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85" r:id="rId2"/>
    <p:sldMasterId id="2147483686" r:id="rId3"/>
    <p:sldMasterId id="2147483687" r:id="rId4"/>
    <p:sldMasterId id="2147483688" r:id="rId5"/>
  </p:sldMasterIdLst>
  <p:notesMasterIdLst>
    <p:notesMasterId r:id="rId54"/>
  </p:notesMasterIdLst>
  <p:sldIdLst>
    <p:sldId id="773" r:id="rId6"/>
    <p:sldId id="774" r:id="rId7"/>
    <p:sldId id="745" r:id="rId8"/>
    <p:sldId id="801" r:id="rId9"/>
    <p:sldId id="847" r:id="rId10"/>
    <p:sldId id="848" r:id="rId11"/>
    <p:sldId id="783" r:id="rId12"/>
    <p:sldId id="825" r:id="rId13"/>
    <p:sldId id="781" r:id="rId14"/>
    <p:sldId id="853" r:id="rId15"/>
    <p:sldId id="850" r:id="rId16"/>
    <p:sldId id="851" r:id="rId17"/>
    <p:sldId id="852" r:id="rId18"/>
    <p:sldId id="855" r:id="rId19"/>
    <p:sldId id="854" r:id="rId20"/>
    <p:sldId id="794" r:id="rId21"/>
    <p:sldId id="828" r:id="rId22"/>
    <p:sldId id="839" r:id="rId23"/>
    <p:sldId id="826" r:id="rId24"/>
    <p:sldId id="857" r:id="rId25"/>
    <p:sldId id="858" r:id="rId26"/>
    <p:sldId id="856" r:id="rId27"/>
    <p:sldId id="789" r:id="rId28"/>
    <p:sldId id="833" r:id="rId29"/>
    <p:sldId id="861" r:id="rId30"/>
    <p:sldId id="838" r:id="rId31"/>
    <p:sldId id="862" r:id="rId32"/>
    <p:sldId id="863" r:id="rId33"/>
    <p:sldId id="796" r:id="rId34"/>
    <p:sldId id="793" r:id="rId35"/>
    <p:sldId id="846" r:id="rId36"/>
    <p:sldId id="800" r:id="rId37"/>
    <p:sldId id="879" r:id="rId38"/>
    <p:sldId id="870" r:id="rId39"/>
    <p:sldId id="871" r:id="rId40"/>
    <p:sldId id="872" r:id="rId41"/>
    <p:sldId id="873" r:id="rId42"/>
    <p:sldId id="874" r:id="rId43"/>
    <p:sldId id="869" r:id="rId44"/>
    <p:sldId id="829" r:id="rId45"/>
    <p:sldId id="868" r:id="rId46"/>
    <p:sldId id="865" r:id="rId47"/>
    <p:sldId id="866" r:id="rId48"/>
    <p:sldId id="867" r:id="rId49"/>
    <p:sldId id="875" r:id="rId50"/>
    <p:sldId id="876" r:id="rId51"/>
    <p:sldId id="877" r:id="rId52"/>
    <p:sldId id="878" r:id="rId53"/>
  </p:sldIdLst>
  <p:sldSz cx="12196763" cy="6858000"/>
  <p:notesSz cx="6858000" cy="9144000"/>
  <p:defaultTex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42">
          <p15:clr>
            <a:srgbClr val="A4A3A4"/>
          </p15:clr>
        </p15:guide>
        <p15:guide id="2" pos="384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6BBC"/>
    <a:srgbClr val="F8F8F8"/>
    <a:srgbClr val="EAEAEA"/>
    <a:srgbClr val="DDDDDD"/>
    <a:srgbClr val="0DC2D5"/>
    <a:srgbClr val="17DCF1"/>
    <a:srgbClr val="12D0CB"/>
    <a:srgbClr val="FDE67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5488" autoAdjust="0"/>
  </p:normalViewPr>
  <p:slideViewPr>
    <p:cSldViewPr snapToObjects="1">
      <p:cViewPr varScale="1">
        <p:scale>
          <a:sx n="70" d="100"/>
          <a:sy n="70" d="100"/>
        </p:scale>
        <p:origin x="714" y="66"/>
      </p:cViewPr>
      <p:guideLst>
        <p:guide orient="horz" pos="2142"/>
        <p:guide pos="3841"/>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presProps" Target="presProps.xml"/><Relationship Id="rId7" Type="http://schemas.openxmlformats.org/officeDocument/2006/relationships/slide" Target="slides/slide2.xml"/><Relationship Id="rId2" Type="http://schemas.openxmlformats.org/officeDocument/2006/relationships/slideMaster" Target="slideMasters/slideMaster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tableStyles" Target="tableStyles.xml"/><Relationship Id="rId5" Type="http://schemas.openxmlformats.org/officeDocument/2006/relationships/slideMaster" Target="slideMasters/slideMaster5.xml"/><Relationship Id="rId19" Type="http://schemas.openxmlformats.org/officeDocument/2006/relationships/slide" Target="slides/slide14.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viewProps" Target="viewProps.xml"/><Relationship Id="rId8" Type="http://schemas.openxmlformats.org/officeDocument/2006/relationships/slide" Target="slides/slide3.xml"/><Relationship Id="rId51" Type="http://schemas.openxmlformats.org/officeDocument/2006/relationships/slide" Target="slides/slide46.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theme" Target="theme/theme1.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sz="1200" smtClean="0"/>
            </a:lvl1pPr>
          </a:lstStyle>
          <a:p>
            <a:pPr>
              <a:defRPr/>
            </a:pPr>
            <a:endParaRPr lang="zh-CN" altLang="en-US"/>
          </a:p>
        </p:txBody>
      </p:sp>
      <p:sp>
        <p:nvSpPr>
          <p:cNvPr id="6147"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sz="1200" smtClean="0"/>
            </a:lvl1pPr>
          </a:lstStyle>
          <a:p>
            <a:pPr>
              <a:defRPr/>
            </a:pPr>
            <a:fld id="{95F562C6-D8B0-4095-A25E-D9CE9D7EFE15}" type="datetimeFigureOut">
              <a:rPr lang="zh-CN" altLang="en-US"/>
              <a:pPr>
                <a:defRPr/>
              </a:pPr>
              <a:t>2017/6/7</a:t>
            </a:fld>
            <a:endParaRPr lang="en-US"/>
          </a:p>
        </p:txBody>
      </p:sp>
      <p:sp>
        <p:nvSpPr>
          <p:cNvPr id="36868" name="Rectangle 4"/>
          <p:cNvSpPr>
            <a:spLocks noGrp="1" noRot="1" noChangeAspect="1" noChangeArrowheads="1"/>
          </p:cNvSpPr>
          <p:nvPr>
            <p:ph type="sldImg" idx="2"/>
          </p:nvPr>
        </p:nvSpPr>
        <p:spPr bwMode="auto">
          <a:xfrm>
            <a:off x="1143000" y="685800"/>
            <a:ext cx="45720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p>
      <p:sp>
        <p:nvSpPr>
          <p:cNvPr id="6149"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150"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sz="1200" smtClean="0"/>
            </a:lvl1pPr>
          </a:lstStyle>
          <a:p>
            <a:pPr>
              <a:defRPr/>
            </a:pPr>
            <a:endParaRPr lang="en-US"/>
          </a:p>
        </p:txBody>
      </p:sp>
      <p:sp>
        <p:nvSpPr>
          <p:cNvPr id="6151"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sz="1200"/>
            </a:lvl1pPr>
          </a:lstStyle>
          <a:p>
            <a:fld id="{15CCFDF2-94A1-4937-AF51-3EDE4104F6FF}" type="slidenum">
              <a:rPr lang="zh-CN" altLang="en-US"/>
              <a:pPr/>
              <a:t>‹#›</a:t>
            </a:fld>
            <a:endParaRPr lang="en-US" altLang="zh-CN"/>
          </a:p>
        </p:txBody>
      </p:sp>
    </p:spTree>
    <p:extLst>
      <p:ext uri="{BB962C8B-B14F-4D97-AF65-F5344CB8AC3E}">
        <p14:creationId xmlns:p14="http://schemas.microsoft.com/office/powerpoint/2010/main" val="222554228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7963"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9163"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39364170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69735412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43963" y="908050"/>
            <a:ext cx="2743200" cy="52181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908050"/>
            <a:ext cx="8081963" cy="521811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2792486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7963"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9163"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358348150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31221711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6375"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6375"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428295069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1788"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3788" y="1600200"/>
            <a:ext cx="5413375"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35817065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7563"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956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956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6013" y="1535113"/>
            <a:ext cx="539115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6013" y="2174875"/>
            <a:ext cx="539115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46756765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93975461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87029742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3200"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8850" y="273050"/>
            <a:ext cx="6818313"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3200"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4819044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96011274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90775" y="4800600"/>
            <a:ext cx="7318375"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90775" y="612775"/>
            <a:ext cx="7318375"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90775" y="5367338"/>
            <a:ext cx="7318375"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61527189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14379589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43963" y="908050"/>
            <a:ext cx="2743200" cy="52181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908050"/>
            <a:ext cx="8081963" cy="521811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10098514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7963"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9163"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364416035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29040033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6375"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6375"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3312184584"/>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1788"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3788" y="1600200"/>
            <a:ext cx="5413375"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64806886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7563"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956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956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6013" y="1535113"/>
            <a:ext cx="539115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6013" y="2174875"/>
            <a:ext cx="539115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12254302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13283145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66575354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6375"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6375"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3079866521"/>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3200"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8850" y="273050"/>
            <a:ext cx="6818313"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3200"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529278032"/>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90775" y="4800600"/>
            <a:ext cx="7318375"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90775" y="612775"/>
            <a:ext cx="7318375"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90775" y="5367338"/>
            <a:ext cx="7318375"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31991807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065821245"/>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43963" y="908050"/>
            <a:ext cx="2743200" cy="52181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908050"/>
            <a:ext cx="8081963" cy="521811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861074844"/>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7963"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9163"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353694093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04609058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6375"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6375"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2960341141"/>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1788"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3788" y="1600200"/>
            <a:ext cx="5413375"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66539467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7563"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956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956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6013" y="1535113"/>
            <a:ext cx="539115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6013" y="2174875"/>
            <a:ext cx="539115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156536565"/>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11541163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1788"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3788" y="1600200"/>
            <a:ext cx="5413375"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678655732"/>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490935451"/>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3200"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8850" y="273050"/>
            <a:ext cx="6818313"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3200"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269796235"/>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90775" y="4800600"/>
            <a:ext cx="7318375"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90775" y="612775"/>
            <a:ext cx="7318375"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90775" y="5367338"/>
            <a:ext cx="7318375"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469416082"/>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26728731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43963" y="908050"/>
            <a:ext cx="2743200" cy="52181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908050"/>
            <a:ext cx="8081963" cy="521811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489289401"/>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7963"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9163"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2490157679"/>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151016649"/>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6375"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6375"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2662546992"/>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1788"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3788" y="1600200"/>
            <a:ext cx="5413375"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441515987"/>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7563"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956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956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6013" y="1535113"/>
            <a:ext cx="539115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6013" y="2174875"/>
            <a:ext cx="539115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05328133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7563"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956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956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6013" y="1535113"/>
            <a:ext cx="539115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6013" y="2174875"/>
            <a:ext cx="539115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698485453"/>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36330020"/>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645998981"/>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3200"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8850" y="273050"/>
            <a:ext cx="6818313"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3200"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504880559"/>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90775" y="4800600"/>
            <a:ext cx="7318375"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90775" y="612775"/>
            <a:ext cx="7318375"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90775" y="5367338"/>
            <a:ext cx="7318375"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836097302"/>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926117979"/>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43963" y="908050"/>
            <a:ext cx="2743200" cy="52181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908050"/>
            <a:ext cx="8081963" cy="521811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83221479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31094087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99551147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3200"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8850" y="273050"/>
            <a:ext cx="6818313"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3200"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05848553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90775" y="4800600"/>
            <a:ext cx="7318375"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90775" y="612775"/>
            <a:ext cx="7318375"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90775" y="5367338"/>
            <a:ext cx="7318375"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75938017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2.jpe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3.jpe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jpeg"/><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lideLayout" Target="../slideLayouts/slideLayout47.xml"/><Relationship Id="rId21" Type="http://schemas.openxmlformats.org/officeDocument/2006/relationships/image" Target="../media/image11.png"/><Relationship Id="rId7" Type="http://schemas.openxmlformats.org/officeDocument/2006/relationships/slideLayout" Target="../slideLayouts/slideLayout51.xml"/><Relationship Id="rId12" Type="http://schemas.openxmlformats.org/officeDocument/2006/relationships/theme" Target="../theme/theme5.xml"/><Relationship Id="rId17" Type="http://schemas.openxmlformats.org/officeDocument/2006/relationships/image" Target="../media/image7.png"/><Relationship Id="rId25" Type="http://schemas.openxmlformats.org/officeDocument/2006/relationships/image" Target="../media/image15.png"/><Relationship Id="rId2" Type="http://schemas.openxmlformats.org/officeDocument/2006/relationships/slideLayout" Target="../slideLayouts/slideLayout46.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24" Type="http://schemas.openxmlformats.org/officeDocument/2006/relationships/image" Target="../media/image14.png"/><Relationship Id="rId5" Type="http://schemas.openxmlformats.org/officeDocument/2006/relationships/slideLayout" Target="../slideLayouts/slideLayout49.xml"/><Relationship Id="rId15" Type="http://schemas.openxmlformats.org/officeDocument/2006/relationships/image" Target="../media/image5.png"/><Relationship Id="rId23" Type="http://schemas.openxmlformats.org/officeDocument/2006/relationships/image" Target="../media/image13.png"/><Relationship Id="rId10" Type="http://schemas.openxmlformats.org/officeDocument/2006/relationships/slideLayout" Target="../slideLayouts/slideLayout54.xml"/><Relationship Id="rId19" Type="http://schemas.openxmlformats.org/officeDocument/2006/relationships/image" Target="../media/image9.png"/><Relationship Id="rId4" Type="http://schemas.openxmlformats.org/officeDocument/2006/relationships/slideLayout" Target="../slideLayouts/slideLayout48.xml"/><Relationship Id="rId9" Type="http://schemas.openxmlformats.org/officeDocument/2006/relationships/slideLayout" Target="../slideLayouts/slideLayout53.xml"/><Relationship Id="rId14" Type="http://schemas.openxmlformats.org/officeDocument/2006/relationships/image" Target="../media/image4.png"/><Relationship Id="rId22" Type="http://schemas.openxmlformats.org/officeDocument/2006/relationships/image" Target="../media/image1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09600" y="908050"/>
            <a:ext cx="10977563"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1027" name="Rectangle 3"/>
          <p:cNvSpPr>
            <a:spLocks noGrp="1" noChangeArrowheads="1"/>
          </p:cNvSpPr>
          <p:nvPr>
            <p:ph type="body" idx="1"/>
          </p:nvPr>
        </p:nvSpPr>
        <p:spPr bwMode="auto">
          <a:xfrm>
            <a:off x="609600" y="1600200"/>
            <a:ext cx="10977563"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p:txBody>
      </p:sp>
    </p:spTree>
  </p:cSld>
  <p:clrMap bg1="lt1" tx1="dk1" bg2="lt2" tx2="dk2" accent1="accent1" accent2="accent2" accent3="accent3" accent4="accent4" accent5="accent5" accent6="accent6" hlink="hlink" folHlink="folHlink"/>
  <p:sldLayoutIdLst>
    <p:sldLayoutId id="2147483689" r:id="rId1"/>
    <p:sldLayoutId id="2147483690" r:id="rId2"/>
    <p:sldLayoutId id="2147483691" r:id="rId3"/>
    <p:sldLayoutId id="2147483692" r:id="rId4"/>
    <p:sldLayoutId id="2147483693" r:id="rId5"/>
    <p:sldLayoutId id="2147483694" r:id="rId6"/>
    <p:sldLayoutId id="2147483695" r:id="rId7"/>
    <p:sldLayoutId id="2147483696" r:id="rId8"/>
    <p:sldLayoutId id="2147483697" r:id="rId9"/>
    <p:sldLayoutId id="2147483698" r:id="rId10"/>
    <p:sldLayoutId id="2147483699" r:id="rId11"/>
  </p:sldLayoutIdLst>
  <p:txStyles>
    <p:titleStyle>
      <a:lvl1pPr algn="l" rtl="0" eaLnBrk="0" fontAlgn="base" hangingPunct="0">
        <a:spcBef>
          <a:spcPct val="0"/>
        </a:spcBef>
        <a:spcAft>
          <a:spcPct val="0"/>
        </a:spcAft>
        <a:defRPr sz="2400">
          <a:solidFill>
            <a:schemeClr val="accent1"/>
          </a:solidFill>
          <a:latin typeface="+mj-lt"/>
          <a:ea typeface="+mj-ea"/>
          <a:cs typeface="+mj-cs"/>
        </a:defRPr>
      </a:lvl1pPr>
      <a:lvl2pPr algn="l" rtl="0" eaLnBrk="0" fontAlgn="base" hangingPunct="0">
        <a:spcBef>
          <a:spcPct val="0"/>
        </a:spcBef>
        <a:spcAft>
          <a:spcPct val="0"/>
        </a:spcAft>
        <a:defRPr sz="2400">
          <a:solidFill>
            <a:schemeClr val="accent1"/>
          </a:solidFill>
          <a:latin typeface="Arial" pitchFamily="34" charset="0"/>
          <a:ea typeface="微软雅黑" pitchFamily="34" charset="-122"/>
        </a:defRPr>
      </a:lvl2pPr>
      <a:lvl3pPr algn="l" rtl="0" eaLnBrk="0" fontAlgn="base" hangingPunct="0">
        <a:spcBef>
          <a:spcPct val="0"/>
        </a:spcBef>
        <a:spcAft>
          <a:spcPct val="0"/>
        </a:spcAft>
        <a:defRPr sz="2400">
          <a:solidFill>
            <a:schemeClr val="accent1"/>
          </a:solidFill>
          <a:latin typeface="Arial" pitchFamily="34" charset="0"/>
          <a:ea typeface="微软雅黑" pitchFamily="34" charset="-122"/>
        </a:defRPr>
      </a:lvl3pPr>
      <a:lvl4pPr algn="l" rtl="0" eaLnBrk="0" fontAlgn="base" hangingPunct="0">
        <a:spcBef>
          <a:spcPct val="0"/>
        </a:spcBef>
        <a:spcAft>
          <a:spcPct val="0"/>
        </a:spcAft>
        <a:defRPr sz="2400">
          <a:solidFill>
            <a:schemeClr val="accent1"/>
          </a:solidFill>
          <a:latin typeface="Arial" pitchFamily="34" charset="0"/>
          <a:ea typeface="微软雅黑" pitchFamily="34" charset="-122"/>
        </a:defRPr>
      </a:lvl4pPr>
      <a:lvl5pPr algn="l" rtl="0" eaLnBrk="0" fontAlgn="base" hangingPunct="0">
        <a:spcBef>
          <a:spcPct val="0"/>
        </a:spcBef>
        <a:spcAft>
          <a:spcPct val="0"/>
        </a:spcAft>
        <a:defRPr sz="2400">
          <a:solidFill>
            <a:schemeClr val="accent1"/>
          </a:solidFill>
          <a:latin typeface="Arial" pitchFamily="34" charset="0"/>
          <a:ea typeface="微软雅黑" pitchFamily="34" charset="-122"/>
        </a:defRPr>
      </a:lvl5pPr>
      <a:lvl6pPr marL="457200" algn="l" rtl="0" eaLnBrk="0" fontAlgn="base" hangingPunct="0">
        <a:spcBef>
          <a:spcPct val="0"/>
        </a:spcBef>
        <a:spcAft>
          <a:spcPct val="0"/>
        </a:spcAft>
        <a:defRPr sz="2400">
          <a:solidFill>
            <a:schemeClr val="accent1"/>
          </a:solidFill>
          <a:latin typeface="Arial" pitchFamily="34" charset="0"/>
          <a:ea typeface="微软雅黑" pitchFamily="34" charset="-122"/>
        </a:defRPr>
      </a:lvl6pPr>
      <a:lvl7pPr marL="914400" algn="l" rtl="0" eaLnBrk="0" fontAlgn="base" hangingPunct="0">
        <a:spcBef>
          <a:spcPct val="0"/>
        </a:spcBef>
        <a:spcAft>
          <a:spcPct val="0"/>
        </a:spcAft>
        <a:defRPr sz="2400">
          <a:solidFill>
            <a:schemeClr val="accent1"/>
          </a:solidFill>
          <a:latin typeface="Arial" pitchFamily="34" charset="0"/>
          <a:ea typeface="微软雅黑" pitchFamily="34" charset="-122"/>
        </a:defRPr>
      </a:lvl7pPr>
      <a:lvl8pPr marL="1371600" algn="l" rtl="0" eaLnBrk="0" fontAlgn="base" hangingPunct="0">
        <a:spcBef>
          <a:spcPct val="0"/>
        </a:spcBef>
        <a:spcAft>
          <a:spcPct val="0"/>
        </a:spcAft>
        <a:defRPr sz="2400">
          <a:solidFill>
            <a:schemeClr val="accent1"/>
          </a:solidFill>
          <a:latin typeface="Arial" pitchFamily="34" charset="0"/>
          <a:ea typeface="微软雅黑" pitchFamily="34" charset="-122"/>
        </a:defRPr>
      </a:lvl8pPr>
      <a:lvl9pPr marL="1828800" algn="l" rtl="0" eaLnBrk="0" fontAlgn="base" hangingPunct="0">
        <a:spcBef>
          <a:spcPct val="0"/>
        </a:spcBef>
        <a:spcAft>
          <a:spcPct val="0"/>
        </a:spcAft>
        <a:defRPr sz="2400">
          <a:solidFill>
            <a:schemeClr val="accent1"/>
          </a:solidFill>
          <a:latin typeface="Arial" pitchFamily="34" charset="0"/>
          <a:ea typeface="微软雅黑" pitchFamily="34" charset="-122"/>
        </a:defRPr>
      </a:lvl9pPr>
    </p:titleStyle>
    <p:bodyStyle>
      <a:lvl1pPr marL="342900" indent="-342900" algn="l" rtl="0" eaLnBrk="0" fontAlgn="base" hangingPunct="0">
        <a:spcBef>
          <a:spcPct val="20000"/>
        </a:spcBef>
        <a:spcAft>
          <a:spcPct val="0"/>
        </a:spcAft>
        <a:buChar char="•"/>
        <a:defRPr sz="2000">
          <a:solidFill>
            <a:schemeClr val="accent1"/>
          </a:solidFill>
          <a:latin typeface="+mn-lt"/>
          <a:ea typeface="+mn-ea"/>
          <a:cs typeface="+mn-cs"/>
        </a:defRPr>
      </a:lvl1pPr>
      <a:lvl2pPr marL="742950" indent="-285750" algn="l" rtl="0" eaLnBrk="0" fontAlgn="base" hangingPunct="0">
        <a:spcBef>
          <a:spcPct val="20000"/>
        </a:spcBef>
        <a:spcAft>
          <a:spcPct val="0"/>
        </a:spcAft>
        <a:buChar char="–"/>
        <a:defRPr sz="2000">
          <a:solidFill>
            <a:schemeClr val="accent1"/>
          </a:solidFill>
          <a:latin typeface="+mn-lt"/>
          <a:ea typeface="仿宋_GB2312" pitchFamily="1"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eaLnBrk="0" fontAlgn="base" hangingPunct="0">
        <a:spcBef>
          <a:spcPct val="20000"/>
        </a:spcBef>
        <a:spcAft>
          <a:spcPct val="0"/>
        </a:spcAft>
        <a:buChar char="»"/>
        <a:defRPr sz="2000">
          <a:solidFill>
            <a:schemeClr val="tx1"/>
          </a:solidFill>
          <a:latin typeface="+mn-lt"/>
          <a:ea typeface="宋体" pitchFamily="2" charset="-122"/>
        </a:defRPr>
      </a:lvl6pPr>
      <a:lvl7pPr marL="2971800" indent="-228600" algn="l" rtl="0" eaLnBrk="0" fontAlgn="base" hangingPunct="0">
        <a:spcBef>
          <a:spcPct val="20000"/>
        </a:spcBef>
        <a:spcAft>
          <a:spcPct val="0"/>
        </a:spcAft>
        <a:buChar char="»"/>
        <a:defRPr sz="2000">
          <a:solidFill>
            <a:schemeClr val="tx1"/>
          </a:solidFill>
          <a:latin typeface="+mn-lt"/>
          <a:ea typeface="宋体" pitchFamily="2" charset="-122"/>
        </a:defRPr>
      </a:lvl7pPr>
      <a:lvl8pPr marL="3429000" indent="-228600" algn="l" rtl="0" eaLnBrk="0" fontAlgn="base" hangingPunct="0">
        <a:spcBef>
          <a:spcPct val="20000"/>
        </a:spcBef>
        <a:spcAft>
          <a:spcPct val="0"/>
        </a:spcAft>
        <a:buChar char="»"/>
        <a:defRPr sz="2000">
          <a:solidFill>
            <a:schemeClr val="tx1"/>
          </a:solidFill>
          <a:latin typeface="+mn-lt"/>
          <a:ea typeface="宋体" pitchFamily="2" charset="-122"/>
        </a:defRPr>
      </a:lvl8pPr>
      <a:lvl9pPr marL="3886200" indent="-228600" algn="l" rtl="0" eaLnBrk="0" fontAlgn="base" hangingPunct="0">
        <a:spcBef>
          <a:spcPct val="20000"/>
        </a:spcBef>
        <a:spcAft>
          <a:spcPct val="0"/>
        </a:spcAft>
        <a:buChar char="»"/>
        <a:defRPr sz="2000">
          <a:solidFill>
            <a:schemeClr val="tx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609600" y="908050"/>
            <a:ext cx="10977563"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2051" name="Rectangle 3"/>
          <p:cNvSpPr>
            <a:spLocks noGrp="1" noChangeArrowheads="1"/>
          </p:cNvSpPr>
          <p:nvPr>
            <p:ph type="body" idx="1"/>
          </p:nvPr>
        </p:nvSpPr>
        <p:spPr bwMode="auto">
          <a:xfrm>
            <a:off x="609600" y="1600200"/>
            <a:ext cx="10977563"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p:txBody>
      </p:sp>
    </p:spTree>
  </p:cSld>
  <p:clrMap bg1="lt1" tx1="dk1" bg2="lt2" tx2="dk2" accent1="accent1" accent2="accent2" accent3="accent3" accent4="accent4" accent5="accent5" accent6="accent6" hlink="hlink" folHlink="folHlink"/>
  <p:sldLayoutIdLst>
    <p:sldLayoutId id="2147483700" r:id="rId1"/>
    <p:sldLayoutId id="2147483701" r:id="rId2"/>
    <p:sldLayoutId id="2147483702" r:id="rId3"/>
    <p:sldLayoutId id="2147483703" r:id="rId4"/>
    <p:sldLayoutId id="2147483704" r:id="rId5"/>
    <p:sldLayoutId id="2147483705" r:id="rId6"/>
    <p:sldLayoutId id="2147483706" r:id="rId7"/>
    <p:sldLayoutId id="2147483707" r:id="rId8"/>
    <p:sldLayoutId id="2147483708" r:id="rId9"/>
    <p:sldLayoutId id="2147483709" r:id="rId10"/>
    <p:sldLayoutId id="2147483710" r:id="rId11"/>
  </p:sldLayoutIdLst>
  <p:txStyles>
    <p:titleStyle>
      <a:lvl1pPr algn="l" rtl="0" eaLnBrk="0" fontAlgn="base" hangingPunct="0">
        <a:spcBef>
          <a:spcPct val="0"/>
        </a:spcBef>
        <a:spcAft>
          <a:spcPct val="0"/>
        </a:spcAft>
        <a:defRPr sz="2400">
          <a:solidFill>
            <a:schemeClr val="accent1"/>
          </a:solidFill>
          <a:latin typeface="+mj-lt"/>
          <a:ea typeface="+mj-ea"/>
          <a:cs typeface="+mj-cs"/>
        </a:defRPr>
      </a:lvl1pPr>
      <a:lvl2pPr algn="l" rtl="0" eaLnBrk="0" fontAlgn="base" hangingPunct="0">
        <a:spcBef>
          <a:spcPct val="0"/>
        </a:spcBef>
        <a:spcAft>
          <a:spcPct val="0"/>
        </a:spcAft>
        <a:defRPr sz="2400">
          <a:solidFill>
            <a:schemeClr val="accent1"/>
          </a:solidFill>
          <a:latin typeface="Arial" pitchFamily="34" charset="0"/>
          <a:ea typeface="微软雅黑" pitchFamily="34" charset="-122"/>
        </a:defRPr>
      </a:lvl2pPr>
      <a:lvl3pPr algn="l" rtl="0" eaLnBrk="0" fontAlgn="base" hangingPunct="0">
        <a:spcBef>
          <a:spcPct val="0"/>
        </a:spcBef>
        <a:spcAft>
          <a:spcPct val="0"/>
        </a:spcAft>
        <a:defRPr sz="2400">
          <a:solidFill>
            <a:schemeClr val="accent1"/>
          </a:solidFill>
          <a:latin typeface="Arial" pitchFamily="34" charset="0"/>
          <a:ea typeface="微软雅黑" pitchFamily="34" charset="-122"/>
        </a:defRPr>
      </a:lvl3pPr>
      <a:lvl4pPr algn="l" rtl="0" eaLnBrk="0" fontAlgn="base" hangingPunct="0">
        <a:spcBef>
          <a:spcPct val="0"/>
        </a:spcBef>
        <a:spcAft>
          <a:spcPct val="0"/>
        </a:spcAft>
        <a:defRPr sz="2400">
          <a:solidFill>
            <a:schemeClr val="accent1"/>
          </a:solidFill>
          <a:latin typeface="Arial" pitchFamily="34" charset="0"/>
          <a:ea typeface="微软雅黑" pitchFamily="34" charset="-122"/>
        </a:defRPr>
      </a:lvl4pPr>
      <a:lvl5pPr algn="l" rtl="0" eaLnBrk="0" fontAlgn="base" hangingPunct="0">
        <a:spcBef>
          <a:spcPct val="0"/>
        </a:spcBef>
        <a:spcAft>
          <a:spcPct val="0"/>
        </a:spcAft>
        <a:defRPr sz="2400">
          <a:solidFill>
            <a:schemeClr val="accent1"/>
          </a:solidFill>
          <a:latin typeface="Arial" pitchFamily="34" charset="0"/>
          <a:ea typeface="微软雅黑" pitchFamily="34" charset="-122"/>
        </a:defRPr>
      </a:lvl5pPr>
      <a:lvl6pPr marL="457200" algn="l" rtl="0" eaLnBrk="0" fontAlgn="base" hangingPunct="0">
        <a:spcBef>
          <a:spcPct val="0"/>
        </a:spcBef>
        <a:spcAft>
          <a:spcPct val="0"/>
        </a:spcAft>
        <a:defRPr sz="2400">
          <a:solidFill>
            <a:schemeClr val="accent1"/>
          </a:solidFill>
          <a:latin typeface="Arial" pitchFamily="34" charset="0"/>
          <a:ea typeface="微软雅黑" pitchFamily="34" charset="-122"/>
        </a:defRPr>
      </a:lvl6pPr>
      <a:lvl7pPr marL="914400" algn="l" rtl="0" eaLnBrk="0" fontAlgn="base" hangingPunct="0">
        <a:spcBef>
          <a:spcPct val="0"/>
        </a:spcBef>
        <a:spcAft>
          <a:spcPct val="0"/>
        </a:spcAft>
        <a:defRPr sz="2400">
          <a:solidFill>
            <a:schemeClr val="accent1"/>
          </a:solidFill>
          <a:latin typeface="Arial" pitchFamily="34" charset="0"/>
          <a:ea typeface="微软雅黑" pitchFamily="34" charset="-122"/>
        </a:defRPr>
      </a:lvl7pPr>
      <a:lvl8pPr marL="1371600" algn="l" rtl="0" eaLnBrk="0" fontAlgn="base" hangingPunct="0">
        <a:spcBef>
          <a:spcPct val="0"/>
        </a:spcBef>
        <a:spcAft>
          <a:spcPct val="0"/>
        </a:spcAft>
        <a:defRPr sz="2400">
          <a:solidFill>
            <a:schemeClr val="accent1"/>
          </a:solidFill>
          <a:latin typeface="Arial" pitchFamily="34" charset="0"/>
          <a:ea typeface="微软雅黑" pitchFamily="34" charset="-122"/>
        </a:defRPr>
      </a:lvl8pPr>
      <a:lvl9pPr marL="1828800" algn="l" rtl="0" eaLnBrk="0" fontAlgn="base" hangingPunct="0">
        <a:spcBef>
          <a:spcPct val="0"/>
        </a:spcBef>
        <a:spcAft>
          <a:spcPct val="0"/>
        </a:spcAft>
        <a:defRPr sz="2400">
          <a:solidFill>
            <a:schemeClr val="accent1"/>
          </a:solidFill>
          <a:latin typeface="Arial" pitchFamily="34" charset="0"/>
          <a:ea typeface="微软雅黑" pitchFamily="34" charset="-122"/>
        </a:defRPr>
      </a:lvl9pPr>
    </p:titleStyle>
    <p:bodyStyle>
      <a:lvl1pPr marL="342900" indent="-342900" algn="l" rtl="0" eaLnBrk="0" fontAlgn="base" hangingPunct="0">
        <a:spcBef>
          <a:spcPct val="20000"/>
        </a:spcBef>
        <a:spcAft>
          <a:spcPct val="0"/>
        </a:spcAft>
        <a:buChar char="•"/>
        <a:defRPr sz="2000">
          <a:solidFill>
            <a:schemeClr val="accent1"/>
          </a:solidFill>
          <a:latin typeface="+mn-lt"/>
          <a:ea typeface="+mn-ea"/>
          <a:cs typeface="+mn-cs"/>
        </a:defRPr>
      </a:lvl1pPr>
      <a:lvl2pPr marL="742950" indent="-285750" algn="l" rtl="0" eaLnBrk="0" fontAlgn="base" hangingPunct="0">
        <a:spcBef>
          <a:spcPct val="20000"/>
        </a:spcBef>
        <a:spcAft>
          <a:spcPct val="0"/>
        </a:spcAft>
        <a:buChar char="–"/>
        <a:defRPr sz="2000">
          <a:solidFill>
            <a:schemeClr val="accent1"/>
          </a:solidFill>
          <a:latin typeface="+mn-lt"/>
          <a:ea typeface="仿宋_GB2312" pitchFamily="1"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eaLnBrk="0" fontAlgn="base" hangingPunct="0">
        <a:spcBef>
          <a:spcPct val="20000"/>
        </a:spcBef>
        <a:spcAft>
          <a:spcPct val="0"/>
        </a:spcAft>
        <a:buChar char="»"/>
        <a:defRPr sz="2000">
          <a:solidFill>
            <a:schemeClr val="tx1"/>
          </a:solidFill>
          <a:latin typeface="+mn-lt"/>
          <a:ea typeface="宋体" pitchFamily="2" charset="-122"/>
        </a:defRPr>
      </a:lvl6pPr>
      <a:lvl7pPr marL="2971800" indent="-228600" algn="l" rtl="0" eaLnBrk="0" fontAlgn="base" hangingPunct="0">
        <a:spcBef>
          <a:spcPct val="20000"/>
        </a:spcBef>
        <a:spcAft>
          <a:spcPct val="0"/>
        </a:spcAft>
        <a:buChar char="»"/>
        <a:defRPr sz="2000">
          <a:solidFill>
            <a:schemeClr val="tx1"/>
          </a:solidFill>
          <a:latin typeface="+mn-lt"/>
          <a:ea typeface="宋体" pitchFamily="2" charset="-122"/>
        </a:defRPr>
      </a:lvl7pPr>
      <a:lvl8pPr marL="3429000" indent="-228600" algn="l" rtl="0" eaLnBrk="0" fontAlgn="base" hangingPunct="0">
        <a:spcBef>
          <a:spcPct val="20000"/>
        </a:spcBef>
        <a:spcAft>
          <a:spcPct val="0"/>
        </a:spcAft>
        <a:buChar char="»"/>
        <a:defRPr sz="2000">
          <a:solidFill>
            <a:schemeClr val="tx1"/>
          </a:solidFill>
          <a:latin typeface="+mn-lt"/>
          <a:ea typeface="宋体" pitchFamily="2" charset="-122"/>
        </a:defRPr>
      </a:lvl8pPr>
      <a:lvl9pPr marL="3886200" indent="-228600" algn="l" rtl="0" eaLnBrk="0" fontAlgn="base" hangingPunct="0">
        <a:spcBef>
          <a:spcPct val="20000"/>
        </a:spcBef>
        <a:spcAft>
          <a:spcPct val="0"/>
        </a:spcAft>
        <a:buChar char="»"/>
        <a:defRPr sz="2000">
          <a:solidFill>
            <a:schemeClr val="tx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3074" name="矩形 3"/>
          <p:cNvSpPr>
            <a:spLocks noChangeArrowheads="1"/>
          </p:cNvSpPr>
          <p:nvPr userDrawn="1"/>
        </p:nvSpPr>
        <p:spPr bwMode="auto">
          <a:xfrm>
            <a:off x="11582400" y="6381750"/>
            <a:ext cx="492125" cy="396875"/>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5" name="TextBox 4"/>
          <p:cNvSpPr txBox="1">
            <a:spLocks noChangeArrowheads="1"/>
          </p:cNvSpPr>
          <p:nvPr userDrawn="1"/>
        </p:nvSpPr>
        <p:spPr bwMode="auto">
          <a:xfrm>
            <a:off x="11610975" y="6410325"/>
            <a:ext cx="43656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fld id="{67F46562-68BC-4166-AFD2-089BC8F1B198}" type="slidenum">
              <a:rPr lang="zh-CN" altLang="en-US" sz="1600">
                <a:solidFill>
                  <a:schemeClr val="accent2"/>
                </a:solidFill>
              </a:rPr>
              <a:pPr algn="ctr" eaLnBrk="1" hangingPunct="1"/>
              <a:t>‹#›</a:t>
            </a:fld>
            <a:endParaRPr lang="zh-CN" altLang="en-US" sz="1600">
              <a:solidFill>
                <a:schemeClr val="accent2"/>
              </a:solidFill>
            </a:endParaRPr>
          </a:p>
        </p:txBody>
      </p:sp>
      <p:sp>
        <p:nvSpPr>
          <p:cNvPr id="3076" name="Rectangle 2"/>
          <p:cNvSpPr>
            <a:spLocks noGrp="1" noChangeArrowheads="1"/>
          </p:cNvSpPr>
          <p:nvPr>
            <p:ph type="title"/>
          </p:nvPr>
        </p:nvSpPr>
        <p:spPr bwMode="auto">
          <a:xfrm>
            <a:off x="609600" y="908050"/>
            <a:ext cx="10977563"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3077" name="Rectangle 3"/>
          <p:cNvSpPr>
            <a:spLocks noGrp="1" noChangeArrowheads="1"/>
          </p:cNvSpPr>
          <p:nvPr>
            <p:ph type="body" idx="1"/>
          </p:nvPr>
        </p:nvSpPr>
        <p:spPr bwMode="auto">
          <a:xfrm>
            <a:off x="609600" y="1600200"/>
            <a:ext cx="10977563"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p:txBody>
      </p:sp>
    </p:spTree>
  </p:cSld>
  <p:clrMap bg1="lt1" tx1="dk1" bg2="lt2" tx2="dk2" accent1="accent1" accent2="accent2" accent3="accent3" accent4="accent4" accent5="accent5" accent6="accent6" hlink="hlink" folHlink="folHlink"/>
  <p:sldLayoutIdLst>
    <p:sldLayoutId id="2147483711" r:id="rId1"/>
    <p:sldLayoutId id="2147483712" r:id="rId2"/>
    <p:sldLayoutId id="2147483713" r:id="rId3"/>
    <p:sldLayoutId id="2147483714" r:id="rId4"/>
    <p:sldLayoutId id="2147483715" r:id="rId5"/>
    <p:sldLayoutId id="2147483716" r:id="rId6"/>
    <p:sldLayoutId id="2147483717" r:id="rId7"/>
    <p:sldLayoutId id="2147483718" r:id="rId8"/>
    <p:sldLayoutId id="2147483719" r:id="rId9"/>
    <p:sldLayoutId id="2147483720" r:id="rId10"/>
    <p:sldLayoutId id="2147483721" r:id="rId11"/>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1" presetClass="entr" presetSubtype="0" fill="hold" grpId="0" nodeType="afterEffect">
                                  <p:stCondLst>
                                    <p:cond delay="0"/>
                                  </p:stCondLst>
                                  <p:childTnLst>
                                    <p:set>
                                      <p:cBhvr>
                                        <p:cTn id="6" dur="1" fill="hold">
                                          <p:stCondLst>
                                            <p:cond delay="0"/>
                                          </p:stCondLst>
                                        </p:cTn>
                                        <p:tgtEl>
                                          <p:spTgt spid="3075"/>
                                        </p:tgtEl>
                                        <p:attrNameLst>
                                          <p:attrName>style.visibility</p:attrName>
                                        </p:attrNameLst>
                                      </p:cBhvr>
                                      <p:to>
                                        <p:strVal val="visible"/>
                                      </p:to>
                                    </p:set>
                                    <p:anim calcmode="lin" valueType="num">
                                      <p:cBhvr>
                                        <p:cTn id="7" dur="400" fill="hold"/>
                                        <p:tgtEl>
                                          <p:spTgt spid="3075"/>
                                        </p:tgtEl>
                                        <p:attrNameLst>
                                          <p:attrName>ppt_w</p:attrName>
                                        </p:attrNameLst>
                                      </p:cBhvr>
                                      <p:tavLst>
                                        <p:tav tm="0">
                                          <p:val>
                                            <p:fltVal val="0"/>
                                          </p:val>
                                        </p:tav>
                                        <p:tav tm="100000">
                                          <p:val>
                                            <p:strVal val="#ppt_w"/>
                                          </p:val>
                                        </p:tav>
                                      </p:tavLst>
                                    </p:anim>
                                    <p:anim calcmode="lin" valueType="num">
                                      <p:cBhvr>
                                        <p:cTn id="8" dur="400" fill="hold"/>
                                        <p:tgtEl>
                                          <p:spTgt spid="3075"/>
                                        </p:tgtEl>
                                        <p:attrNameLst>
                                          <p:attrName>ppt_h</p:attrName>
                                        </p:attrNameLst>
                                      </p:cBhvr>
                                      <p:tavLst>
                                        <p:tav tm="0">
                                          <p:val>
                                            <p:fltVal val="0"/>
                                          </p:val>
                                        </p:tav>
                                        <p:tav tm="100000">
                                          <p:val>
                                            <p:strVal val="#ppt_h"/>
                                          </p:val>
                                        </p:tav>
                                      </p:tavLst>
                                    </p:anim>
                                    <p:anim calcmode="lin" valueType="num">
                                      <p:cBhvr>
                                        <p:cTn id="9" dur="400" fill="hold"/>
                                        <p:tgtEl>
                                          <p:spTgt spid="3075"/>
                                        </p:tgtEl>
                                        <p:attrNameLst>
                                          <p:attrName>style.rotation</p:attrName>
                                        </p:attrNameLst>
                                      </p:cBhvr>
                                      <p:tavLst>
                                        <p:tav tm="0">
                                          <p:val>
                                            <p:fltVal val="90"/>
                                          </p:val>
                                        </p:tav>
                                        <p:tav tm="100000">
                                          <p:val>
                                            <p:fltVal val="0"/>
                                          </p:val>
                                        </p:tav>
                                      </p:tavLst>
                                    </p:anim>
                                    <p:animEffect transition="in" filter="fade">
                                      <p:cBhvr>
                                        <p:cTn id="10" dur="400"/>
                                        <p:tgtEl>
                                          <p:spTgt spid="30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5" grpId="0" autoUpdateAnimBg="0"/>
    </p:bldLst>
  </p:timing>
  <p:txStyles>
    <p:titleStyle>
      <a:lvl1pPr algn="l" rtl="0" eaLnBrk="0" fontAlgn="base" hangingPunct="0">
        <a:spcBef>
          <a:spcPct val="0"/>
        </a:spcBef>
        <a:spcAft>
          <a:spcPct val="0"/>
        </a:spcAft>
        <a:defRPr sz="2400">
          <a:solidFill>
            <a:schemeClr val="accent1"/>
          </a:solidFill>
          <a:latin typeface="+mj-lt"/>
          <a:ea typeface="+mj-ea"/>
          <a:cs typeface="+mj-cs"/>
        </a:defRPr>
      </a:lvl1pPr>
      <a:lvl2pPr algn="l" rtl="0" eaLnBrk="0" fontAlgn="base" hangingPunct="0">
        <a:spcBef>
          <a:spcPct val="0"/>
        </a:spcBef>
        <a:spcAft>
          <a:spcPct val="0"/>
        </a:spcAft>
        <a:defRPr sz="2400">
          <a:solidFill>
            <a:schemeClr val="accent1"/>
          </a:solidFill>
          <a:latin typeface="Arial" pitchFamily="34" charset="0"/>
          <a:ea typeface="微软雅黑" pitchFamily="34" charset="-122"/>
        </a:defRPr>
      </a:lvl2pPr>
      <a:lvl3pPr algn="l" rtl="0" eaLnBrk="0" fontAlgn="base" hangingPunct="0">
        <a:spcBef>
          <a:spcPct val="0"/>
        </a:spcBef>
        <a:spcAft>
          <a:spcPct val="0"/>
        </a:spcAft>
        <a:defRPr sz="2400">
          <a:solidFill>
            <a:schemeClr val="accent1"/>
          </a:solidFill>
          <a:latin typeface="Arial" pitchFamily="34" charset="0"/>
          <a:ea typeface="微软雅黑" pitchFamily="34" charset="-122"/>
        </a:defRPr>
      </a:lvl3pPr>
      <a:lvl4pPr algn="l" rtl="0" eaLnBrk="0" fontAlgn="base" hangingPunct="0">
        <a:spcBef>
          <a:spcPct val="0"/>
        </a:spcBef>
        <a:spcAft>
          <a:spcPct val="0"/>
        </a:spcAft>
        <a:defRPr sz="2400">
          <a:solidFill>
            <a:schemeClr val="accent1"/>
          </a:solidFill>
          <a:latin typeface="Arial" pitchFamily="34" charset="0"/>
          <a:ea typeface="微软雅黑" pitchFamily="34" charset="-122"/>
        </a:defRPr>
      </a:lvl4pPr>
      <a:lvl5pPr algn="l" rtl="0" eaLnBrk="0" fontAlgn="base" hangingPunct="0">
        <a:spcBef>
          <a:spcPct val="0"/>
        </a:spcBef>
        <a:spcAft>
          <a:spcPct val="0"/>
        </a:spcAft>
        <a:defRPr sz="2400">
          <a:solidFill>
            <a:schemeClr val="accent1"/>
          </a:solidFill>
          <a:latin typeface="Arial" pitchFamily="34" charset="0"/>
          <a:ea typeface="微软雅黑" pitchFamily="34" charset="-122"/>
        </a:defRPr>
      </a:lvl5pPr>
      <a:lvl6pPr marL="457200" algn="l" rtl="0" eaLnBrk="0" fontAlgn="base" hangingPunct="0">
        <a:spcBef>
          <a:spcPct val="0"/>
        </a:spcBef>
        <a:spcAft>
          <a:spcPct val="0"/>
        </a:spcAft>
        <a:defRPr sz="2400">
          <a:solidFill>
            <a:schemeClr val="accent1"/>
          </a:solidFill>
          <a:latin typeface="Arial" pitchFamily="34" charset="0"/>
          <a:ea typeface="微软雅黑" pitchFamily="34" charset="-122"/>
        </a:defRPr>
      </a:lvl6pPr>
      <a:lvl7pPr marL="914400" algn="l" rtl="0" eaLnBrk="0" fontAlgn="base" hangingPunct="0">
        <a:spcBef>
          <a:spcPct val="0"/>
        </a:spcBef>
        <a:spcAft>
          <a:spcPct val="0"/>
        </a:spcAft>
        <a:defRPr sz="2400">
          <a:solidFill>
            <a:schemeClr val="accent1"/>
          </a:solidFill>
          <a:latin typeface="Arial" pitchFamily="34" charset="0"/>
          <a:ea typeface="微软雅黑" pitchFamily="34" charset="-122"/>
        </a:defRPr>
      </a:lvl7pPr>
      <a:lvl8pPr marL="1371600" algn="l" rtl="0" eaLnBrk="0" fontAlgn="base" hangingPunct="0">
        <a:spcBef>
          <a:spcPct val="0"/>
        </a:spcBef>
        <a:spcAft>
          <a:spcPct val="0"/>
        </a:spcAft>
        <a:defRPr sz="2400">
          <a:solidFill>
            <a:schemeClr val="accent1"/>
          </a:solidFill>
          <a:latin typeface="Arial" pitchFamily="34" charset="0"/>
          <a:ea typeface="微软雅黑" pitchFamily="34" charset="-122"/>
        </a:defRPr>
      </a:lvl8pPr>
      <a:lvl9pPr marL="1828800" algn="l" rtl="0" eaLnBrk="0" fontAlgn="base" hangingPunct="0">
        <a:spcBef>
          <a:spcPct val="0"/>
        </a:spcBef>
        <a:spcAft>
          <a:spcPct val="0"/>
        </a:spcAft>
        <a:defRPr sz="2400">
          <a:solidFill>
            <a:schemeClr val="accent1"/>
          </a:solidFill>
          <a:latin typeface="Arial" pitchFamily="34" charset="0"/>
          <a:ea typeface="微软雅黑" pitchFamily="34" charset="-122"/>
        </a:defRPr>
      </a:lvl9pPr>
    </p:titleStyle>
    <p:bodyStyle>
      <a:lvl1pPr marL="342900" indent="-342900" algn="l" rtl="0" eaLnBrk="0" fontAlgn="base" hangingPunct="0">
        <a:spcBef>
          <a:spcPct val="20000"/>
        </a:spcBef>
        <a:spcAft>
          <a:spcPct val="0"/>
        </a:spcAft>
        <a:buChar char="•"/>
        <a:defRPr sz="2000">
          <a:solidFill>
            <a:schemeClr val="accent1"/>
          </a:solidFill>
          <a:latin typeface="+mn-lt"/>
          <a:ea typeface="+mn-ea"/>
          <a:cs typeface="+mn-cs"/>
        </a:defRPr>
      </a:lvl1pPr>
      <a:lvl2pPr marL="742950" indent="-285750" algn="l" rtl="0" eaLnBrk="0" fontAlgn="base" hangingPunct="0">
        <a:spcBef>
          <a:spcPct val="20000"/>
        </a:spcBef>
        <a:spcAft>
          <a:spcPct val="0"/>
        </a:spcAft>
        <a:buChar char="–"/>
        <a:defRPr sz="2000">
          <a:solidFill>
            <a:schemeClr val="accent1"/>
          </a:solidFill>
          <a:latin typeface="+mn-lt"/>
          <a:ea typeface="仿宋_GB2312" pitchFamily="1"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eaLnBrk="0" fontAlgn="base" hangingPunct="0">
        <a:spcBef>
          <a:spcPct val="20000"/>
        </a:spcBef>
        <a:spcAft>
          <a:spcPct val="0"/>
        </a:spcAft>
        <a:buChar char="»"/>
        <a:defRPr sz="2000">
          <a:solidFill>
            <a:schemeClr val="tx1"/>
          </a:solidFill>
          <a:latin typeface="+mn-lt"/>
          <a:ea typeface="宋体" pitchFamily="2" charset="-122"/>
        </a:defRPr>
      </a:lvl6pPr>
      <a:lvl7pPr marL="2971800" indent="-228600" algn="l" rtl="0" eaLnBrk="0" fontAlgn="base" hangingPunct="0">
        <a:spcBef>
          <a:spcPct val="20000"/>
        </a:spcBef>
        <a:spcAft>
          <a:spcPct val="0"/>
        </a:spcAft>
        <a:buChar char="»"/>
        <a:defRPr sz="2000">
          <a:solidFill>
            <a:schemeClr val="tx1"/>
          </a:solidFill>
          <a:latin typeface="+mn-lt"/>
          <a:ea typeface="宋体" pitchFamily="2" charset="-122"/>
        </a:defRPr>
      </a:lvl7pPr>
      <a:lvl8pPr marL="3429000" indent="-228600" algn="l" rtl="0" eaLnBrk="0" fontAlgn="base" hangingPunct="0">
        <a:spcBef>
          <a:spcPct val="20000"/>
        </a:spcBef>
        <a:spcAft>
          <a:spcPct val="0"/>
        </a:spcAft>
        <a:buChar char="»"/>
        <a:defRPr sz="2000">
          <a:solidFill>
            <a:schemeClr val="tx1"/>
          </a:solidFill>
          <a:latin typeface="+mn-lt"/>
          <a:ea typeface="宋体" pitchFamily="2" charset="-122"/>
        </a:defRPr>
      </a:lvl8pPr>
      <a:lvl9pPr marL="3886200" indent="-228600" algn="l" rtl="0" eaLnBrk="0" fontAlgn="base" hangingPunct="0">
        <a:spcBef>
          <a:spcPct val="20000"/>
        </a:spcBef>
        <a:spcAft>
          <a:spcPct val="0"/>
        </a:spcAft>
        <a:buChar char="»"/>
        <a:defRPr sz="2000">
          <a:solidFill>
            <a:schemeClr val="tx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609600" y="908050"/>
            <a:ext cx="10977563"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4099" name="Rectangle 3"/>
          <p:cNvSpPr>
            <a:spLocks noGrp="1" noChangeArrowheads="1"/>
          </p:cNvSpPr>
          <p:nvPr>
            <p:ph type="body" idx="1"/>
          </p:nvPr>
        </p:nvSpPr>
        <p:spPr bwMode="auto">
          <a:xfrm>
            <a:off x="609600" y="1600200"/>
            <a:ext cx="10977563"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p:txBody>
      </p:sp>
    </p:spTree>
  </p:cSld>
  <p:clrMap bg1="lt1" tx1="dk1" bg2="lt2" tx2="dk2" accent1="accent1" accent2="accent2" accent3="accent3" accent4="accent4" accent5="accent5" accent6="accent6" hlink="hlink" folHlink="folHlink"/>
  <p:sldLayoutIdLst>
    <p:sldLayoutId id="2147483722" r:id="rId1"/>
    <p:sldLayoutId id="2147483723" r:id="rId2"/>
    <p:sldLayoutId id="2147483724" r:id="rId3"/>
    <p:sldLayoutId id="2147483725" r:id="rId4"/>
    <p:sldLayoutId id="2147483726" r:id="rId5"/>
    <p:sldLayoutId id="2147483727" r:id="rId6"/>
    <p:sldLayoutId id="2147483728" r:id="rId7"/>
    <p:sldLayoutId id="2147483729" r:id="rId8"/>
    <p:sldLayoutId id="2147483730" r:id="rId9"/>
    <p:sldLayoutId id="2147483731" r:id="rId10"/>
    <p:sldLayoutId id="2147483732" r:id="rId11"/>
  </p:sldLayoutIdLst>
  <p:txStyles>
    <p:titleStyle>
      <a:lvl1pPr algn="l" rtl="0" eaLnBrk="0" fontAlgn="base" hangingPunct="0">
        <a:spcBef>
          <a:spcPct val="0"/>
        </a:spcBef>
        <a:spcAft>
          <a:spcPct val="0"/>
        </a:spcAft>
        <a:defRPr sz="2400">
          <a:solidFill>
            <a:schemeClr val="accent1"/>
          </a:solidFill>
          <a:latin typeface="+mj-lt"/>
          <a:ea typeface="+mj-ea"/>
          <a:cs typeface="+mj-cs"/>
        </a:defRPr>
      </a:lvl1pPr>
      <a:lvl2pPr algn="l" rtl="0" eaLnBrk="0" fontAlgn="base" hangingPunct="0">
        <a:spcBef>
          <a:spcPct val="0"/>
        </a:spcBef>
        <a:spcAft>
          <a:spcPct val="0"/>
        </a:spcAft>
        <a:defRPr sz="2400">
          <a:solidFill>
            <a:schemeClr val="accent1"/>
          </a:solidFill>
          <a:latin typeface="Arial" pitchFamily="34" charset="0"/>
          <a:ea typeface="微软雅黑" pitchFamily="34" charset="-122"/>
        </a:defRPr>
      </a:lvl2pPr>
      <a:lvl3pPr algn="l" rtl="0" eaLnBrk="0" fontAlgn="base" hangingPunct="0">
        <a:spcBef>
          <a:spcPct val="0"/>
        </a:spcBef>
        <a:spcAft>
          <a:spcPct val="0"/>
        </a:spcAft>
        <a:defRPr sz="2400">
          <a:solidFill>
            <a:schemeClr val="accent1"/>
          </a:solidFill>
          <a:latin typeface="Arial" pitchFamily="34" charset="0"/>
          <a:ea typeface="微软雅黑" pitchFamily="34" charset="-122"/>
        </a:defRPr>
      </a:lvl3pPr>
      <a:lvl4pPr algn="l" rtl="0" eaLnBrk="0" fontAlgn="base" hangingPunct="0">
        <a:spcBef>
          <a:spcPct val="0"/>
        </a:spcBef>
        <a:spcAft>
          <a:spcPct val="0"/>
        </a:spcAft>
        <a:defRPr sz="2400">
          <a:solidFill>
            <a:schemeClr val="accent1"/>
          </a:solidFill>
          <a:latin typeface="Arial" pitchFamily="34" charset="0"/>
          <a:ea typeface="微软雅黑" pitchFamily="34" charset="-122"/>
        </a:defRPr>
      </a:lvl4pPr>
      <a:lvl5pPr algn="l" rtl="0" eaLnBrk="0" fontAlgn="base" hangingPunct="0">
        <a:spcBef>
          <a:spcPct val="0"/>
        </a:spcBef>
        <a:spcAft>
          <a:spcPct val="0"/>
        </a:spcAft>
        <a:defRPr sz="2400">
          <a:solidFill>
            <a:schemeClr val="accent1"/>
          </a:solidFill>
          <a:latin typeface="Arial" pitchFamily="34" charset="0"/>
          <a:ea typeface="微软雅黑" pitchFamily="34" charset="-122"/>
        </a:defRPr>
      </a:lvl5pPr>
      <a:lvl6pPr marL="457200" algn="l" rtl="0" eaLnBrk="0" fontAlgn="base" hangingPunct="0">
        <a:spcBef>
          <a:spcPct val="0"/>
        </a:spcBef>
        <a:spcAft>
          <a:spcPct val="0"/>
        </a:spcAft>
        <a:defRPr sz="2400">
          <a:solidFill>
            <a:schemeClr val="accent1"/>
          </a:solidFill>
          <a:latin typeface="Arial" pitchFamily="34" charset="0"/>
          <a:ea typeface="微软雅黑" pitchFamily="34" charset="-122"/>
        </a:defRPr>
      </a:lvl6pPr>
      <a:lvl7pPr marL="914400" algn="l" rtl="0" eaLnBrk="0" fontAlgn="base" hangingPunct="0">
        <a:spcBef>
          <a:spcPct val="0"/>
        </a:spcBef>
        <a:spcAft>
          <a:spcPct val="0"/>
        </a:spcAft>
        <a:defRPr sz="2400">
          <a:solidFill>
            <a:schemeClr val="accent1"/>
          </a:solidFill>
          <a:latin typeface="Arial" pitchFamily="34" charset="0"/>
          <a:ea typeface="微软雅黑" pitchFamily="34" charset="-122"/>
        </a:defRPr>
      </a:lvl7pPr>
      <a:lvl8pPr marL="1371600" algn="l" rtl="0" eaLnBrk="0" fontAlgn="base" hangingPunct="0">
        <a:spcBef>
          <a:spcPct val="0"/>
        </a:spcBef>
        <a:spcAft>
          <a:spcPct val="0"/>
        </a:spcAft>
        <a:defRPr sz="2400">
          <a:solidFill>
            <a:schemeClr val="accent1"/>
          </a:solidFill>
          <a:latin typeface="Arial" pitchFamily="34" charset="0"/>
          <a:ea typeface="微软雅黑" pitchFamily="34" charset="-122"/>
        </a:defRPr>
      </a:lvl8pPr>
      <a:lvl9pPr marL="1828800" algn="l" rtl="0" eaLnBrk="0" fontAlgn="base" hangingPunct="0">
        <a:spcBef>
          <a:spcPct val="0"/>
        </a:spcBef>
        <a:spcAft>
          <a:spcPct val="0"/>
        </a:spcAft>
        <a:defRPr sz="2400">
          <a:solidFill>
            <a:schemeClr val="accent1"/>
          </a:solidFill>
          <a:latin typeface="Arial" pitchFamily="34" charset="0"/>
          <a:ea typeface="微软雅黑" pitchFamily="34" charset="-122"/>
        </a:defRPr>
      </a:lvl9pPr>
    </p:titleStyle>
    <p:bodyStyle>
      <a:lvl1pPr marL="342900" indent="-342900" algn="l" rtl="0" eaLnBrk="0" fontAlgn="base" hangingPunct="0">
        <a:spcBef>
          <a:spcPct val="20000"/>
        </a:spcBef>
        <a:spcAft>
          <a:spcPct val="0"/>
        </a:spcAft>
        <a:buChar char="•"/>
        <a:defRPr sz="2000">
          <a:solidFill>
            <a:schemeClr val="accent1"/>
          </a:solidFill>
          <a:latin typeface="+mn-lt"/>
          <a:ea typeface="+mn-ea"/>
          <a:cs typeface="+mn-cs"/>
        </a:defRPr>
      </a:lvl1pPr>
      <a:lvl2pPr marL="742950" indent="-285750" algn="l" rtl="0" eaLnBrk="0" fontAlgn="base" hangingPunct="0">
        <a:spcBef>
          <a:spcPct val="20000"/>
        </a:spcBef>
        <a:spcAft>
          <a:spcPct val="0"/>
        </a:spcAft>
        <a:buChar char="–"/>
        <a:defRPr sz="2000">
          <a:solidFill>
            <a:schemeClr val="accent1"/>
          </a:solidFill>
          <a:latin typeface="+mn-lt"/>
          <a:ea typeface="仿宋_GB2312" pitchFamily="1"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eaLnBrk="0" fontAlgn="base" hangingPunct="0">
        <a:spcBef>
          <a:spcPct val="20000"/>
        </a:spcBef>
        <a:spcAft>
          <a:spcPct val="0"/>
        </a:spcAft>
        <a:buChar char="»"/>
        <a:defRPr sz="2000">
          <a:solidFill>
            <a:schemeClr val="tx1"/>
          </a:solidFill>
          <a:latin typeface="+mn-lt"/>
          <a:ea typeface="宋体" pitchFamily="2" charset="-122"/>
        </a:defRPr>
      </a:lvl6pPr>
      <a:lvl7pPr marL="2971800" indent="-228600" algn="l" rtl="0" eaLnBrk="0" fontAlgn="base" hangingPunct="0">
        <a:spcBef>
          <a:spcPct val="20000"/>
        </a:spcBef>
        <a:spcAft>
          <a:spcPct val="0"/>
        </a:spcAft>
        <a:buChar char="»"/>
        <a:defRPr sz="2000">
          <a:solidFill>
            <a:schemeClr val="tx1"/>
          </a:solidFill>
          <a:latin typeface="+mn-lt"/>
          <a:ea typeface="宋体" pitchFamily="2" charset="-122"/>
        </a:defRPr>
      </a:lvl7pPr>
      <a:lvl8pPr marL="3429000" indent="-228600" algn="l" rtl="0" eaLnBrk="0" fontAlgn="base" hangingPunct="0">
        <a:spcBef>
          <a:spcPct val="20000"/>
        </a:spcBef>
        <a:spcAft>
          <a:spcPct val="0"/>
        </a:spcAft>
        <a:buChar char="»"/>
        <a:defRPr sz="2000">
          <a:solidFill>
            <a:schemeClr val="tx1"/>
          </a:solidFill>
          <a:latin typeface="+mn-lt"/>
          <a:ea typeface="宋体" pitchFamily="2" charset="-122"/>
        </a:defRPr>
      </a:lvl8pPr>
      <a:lvl9pPr marL="3886200" indent="-228600" algn="l" rtl="0" eaLnBrk="0" fontAlgn="base" hangingPunct="0">
        <a:spcBef>
          <a:spcPct val="20000"/>
        </a:spcBef>
        <a:spcAft>
          <a:spcPct val="0"/>
        </a:spcAft>
        <a:buChar char="»"/>
        <a:defRPr sz="2000">
          <a:solidFill>
            <a:schemeClr val="tx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pic>
        <p:nvPicPr>
          <p:cNvPr id="5122" name="Picture 2" descr="PPECLOGO-eff-0-1"/>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4146550" y="2886075"/>
            <a:ext cx="106045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3" name="Picture 3" descr="PPECLOGO-eff-0-2"/>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8431213" y="2757488"/>
            <a:ext cx="1095375" cy="839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4" name="Picture 4" descr="PPECLOGO-eff-0-3"/>
          <p:cNvPicPr>
            <a:picLocks noChangeAspect="1" noChangeArrowheads="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1039813" y="1447800"/>
            <a:ext cx="3014662" cy="237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5" name="Picture 5" descr="PPECLOGO-eff-0-1"/>
          <p:cNvPicPr>
            <a:picLocks noChangeAspect="1" noChangeArrowheads="1"/>
          </p:cNvPicPr>
          <p:nvPr userDrawn="1"/>
        </p:nvPicPr>
        <p:blipFill>
          <a:blip r:embed="rId17">
            <a:extLst>
              <a:ext uri="{28A0092B-C50C-407E-A947-70E740481C1C}">
                <a14:useLocalDpi xmlns:a14="http://schemas.microsoft.com/office/drawing/2010/main" val="0"/>
              </a:ext>
            </a:extLst>
          </a:blip>
          <a:srcRect/>
          <a:stretch>
            <a:fillRect/>
          </a:stretch>
        </p:blipFill>
        <p:spPr bwMode="auto">
          <a:xfrm>
            <a:off x="4467225" y="3770313"/>
            <a:ext cx="523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6" name="Picture 6" descr="PPECLOGO-eff-0-1"/>
          <p:cNvPicPr>
            <a:picLocks noChangeAspect="1" noChangeArrowheads="1"/>
          </p:cNvPicPr>
          <p:nvPr userDrawn="1"/>
        </p:nvPicPr>
        <p:blipFill>
          <a:blip r:embed="rId18">
            <a:extLst>
              <a:ext uri="{28A0092B-C50C-407E-A947-70E740481C1C}">
                <a14:useLocalDpi xmlns:a14="http://schemas.microsoft.com/office/drawing/2010/main" val="0"/>
              </a:ext>
            </a:extLst>
          </a:blip>
          <a:srcRect/>
          <a:stretch>
            <a:fillRect/>
          </a:stretch>
        </p:blipFill>
        <p:spPr bwMode="auto">
          <a:xfrm>
            <a:off x="7377113" y="2903538"/>
            <a:ext cx="400050"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7" name="Picture 8" descr="PPECLOGO-eff-0-2"/>
          <p:cNvPicPr>
            <a:picLocks noChangeAspect="1" noChangeArrowheads="1"/>
          </p:cNvPicPr>
          <p:nvPr userDrawn="1"/>
        </p:nvPicPr>
        <p:blipFill>
          <a:blip r:embed="rId19">
            <a:extLst>
              <a:ext uri="{28A0092B-C50C-407E-A947-70E740481C1C}">
                <a14:useLocalDpi xmlns:a14="http://schemas.microsoft.com/office/drawing/2010/main" val="0"/>
              </a:ext>
            </a:extLst>
          </a:blip>
          <a:srcRect/>
          <a:stretch>
            <a:fillRect/>
          </a:stretch>
        </p:blipFill>
        <p:spPr bwMode="auto">
          <a:xfrm>
            <a:off x="5278438" y="2574925"/>
            <a:ext cx="981075" cy="750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8" name="Picture 9" descr="PPECLOGO-eff-5-4"/>
          <p:cNvPicPr>
            <a:picLocks noChangeAspect="1" noChangeArrowheads="1"/>
          </p:cNvPicPr>
          <p:nvPr userDrawn="1"/>
        </p:nvPicPr>
        <p:blipFill>
          <a:blip r:embed="rId20">
            <a:extLst>
              <a:ext uri="{28A0092B-C50C-407E-A947-70E740481C1C}">
                <a14:useLocalDpi xmlns:a14="http://schemas.microsoft.com/office/drawing/2010/main" val="0"/>
              </a:ext>
            </a:extLst>
          </a:blip>
          <a:srcRect/>
          <a:stretch>
            <a:fillRect/>
          </a:stretch>
        </p:blipFill>
        <p:spPr bwMode="auto">
          <a:xfrm>
            <a:off x="3262313" y="3206750"/>
            <a:ext cx="1477962" cy="112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9" name="Picture 10" descr="PPECLOGO-eff-5-2"/>
          <p:cNvPicPr>
            <a:picLocks noChangeAspect="1" noChangeArrowheads="1"/>
          </p:cNvPicPr>
          <p:nvPr userDrawn="1"/>
        </p:nvPicPr>
        <p:blipFill>
          <a:blip r:embed="rId21">
            <a:extLst>
              <a:ext uri="{28A0092B-C50C-407E-A947-70E740481C1C}">
                <a14:useLocalDpi xmlns:a14="http://schemas.microsoft.com/office/drawing/2010/main" val="0"/>
              </a:ext>
            </a:extLst>
          </a:blip>
          <a:srcRect/>
          <a:stretch>
            <a:fillRect/>
          </a:stretch>
        </p:blipFill>
        <p:spPr bwMode="auto">
          <a:xfrm>
            <a:off x="5353050" y="3446463"/>
            <a:ext cx="1833563" cy="143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0" name="Picture 11" descr="PPECLOGO-eff-5-4"/>
          <p:cNvPicPr>
            <a:picLocks noChangeAspect="1" noChangeArrowheads="1"/>
          </p:cNvPicPr>
          <p:nvPr userDrawn="1"/>
        </p:nvPicPr>
        <p:blipFill>
          <a:blip r:embed="rId22">
            <a:extLst>
              <a:ext uri="{28A0092B-C50C-407E-A947-70E740481C1C}">
                <a14:useLocalDpi xmlns:a14="http://schemas.microsoft.com/office/drawing/2010/main" val="0"/>
              </a:ext>
            </a:extLst>
          </a:blip>
          <a:srcRect/>
          <a:stretch>
            <a:fillRect/>
          </a:stretch>
        </p:blipFill>
        <p:spPr bwMode="auto">
          <a:xfrm>
            <a:off x="9885363" y="2725738"/>
            <a:ext cx="1117600" cy="85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1" name="Picture 12" descr="PPECLOGO-eff-0-1"/>
          <p:cNvPicPr>
            <a:picLocks noChangeAspect="1" noChangeArrowheads="1"/>
          </p:cNvPicPr>
          <p:nvPr userDrawn="1"/>
        </p:nvPicPr>
        <p:blipFill>
          <a:blip r:embed="rId23">
            <a:extLst>
              <a:ext uri="{28A0092B-C50C-407E-A947-70E740481C1C}">
                <a14:useLocalDpi xmlns:a14="http://schemas.microsoft.com/office/drawing/2010/main" val="0"/>
              </a:ext>
            </a:extLst>
          </a:blip>
          <a:srcRect/>
          <a:stretch>
            <a:fillRect/>
          </a:stretch>
        </p:blipFill>
        <p:spPr bwMode="auto">
          <a:xfrm>
            <a:off x="7942263" y="3624263"/>
            <a:ext cx="5222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2" name="Picture 13" descr="PPECLOGO-eff-0-1"/>
          <p:cNvPicPr>
            <a:picLocks noChangeAspect="1" noChangeArrowheads="1"/>
          </p:cNvPicPr>
          <p:nvPr userDrawn="1"/>
        </p:nvPicPr>
        <p:blipFill>
          <a:blip r:embed="rId23">
            <a:extLst>
              <a:ext uri="{28A0092B-C50C-407E-A947-70E740481C1C}">
                <a14:useLocalDpi xmlns:a14="http://schemas.microsoft.com/office/drawing/2010/main" val="0"/>
              </a:ext>
            </a:extLst>
          </a:blip>
          <a:srcRect/>
          <a:stretch>
            <a:fillRect/>
          </a:stretch>
        </p:blipFill>
        <p:spPr bwMode="auto">
          <a:xfrm>
            <a:off x="11255375" y="2365375"/>
            <a:ext cx="522288"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3" name="Picture 14" descr="PPECLOGO-eff2-1-2"/>
          <p:cNvPicPr>
            <a:picLocks noChangeAspect="1" noChangeArrowheads="1"/>
          </p:cNvPicPr>
          <p:nvPr userDrawn="1"/>
        </p:nvPicPr>
        <p:blipFill>
          <a:blip r:embed="rId24">
            <a:extLst>
              <a:ext uri="{28A0092B-C50C-407E-A947-70E740481C1C}">
                <a14:useLocalDpi xmlns:a14="http://schemas.microsoft.com/office/drawing/2010/main" val="0"/>
              </a:ext>
            </a:extLst>
          </a:blip>
          <a:srcRect/>
          <a:stretch>
            <a:fillRect/>
          </a:stretch>
        </p:blipFill>
        <p:spPr bwMode="auto">
          <a:xfrm>
            <a:off x="2054225" y="2795588"/>
            <a:ext cx="1697038"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4" name="Picture 15" descr="PPECLOGO-eff2-1-3"/>
          <p:cNvPicPr>
            <a:picLocks noChangeAspect="1" noChangeArrowheads="1"/>
          </p:cNvPicPr>
          <p:nvPr userDrawn="1"/>
        </p:nvPicPr>
        <p:blipFill>
          <a:blip r:embed="rId25">
            <a:extLst>
              <a:ext uri="{28A0092B-C50C-407E-A947-70E740481C1C}">
                <a14:useLocalDpi xmlns:a14="http://schemas.microsoft.com/office/drawing/2010/main" val="0"/>
              </a:ext>
            </a:extLst>
          </a:blip>
          <a:srcRect/>
          <a:stretch>
            <a:fillRect/>
          </a:stretch>
        </p:blipFill>
        <p:spPr bwMode="auto">
          <a:xfrm>
            <a:off x="3983038" y="2786063"/>
            <a:ext cx="4381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5" name="Picture 16" descr="PPECLOGO-eff2-1-4"/>
          <p:cNvPicPr>
            <a:picLocks noChangeAspect="1" noChangeArrowheads="1"/>
          </p:cNvPicPr>
          <p:nvPr userDrawn="1"/>
        </p:nvPicPr>
        <p:blipFill>
          <a:blip r:embed="rId26">
            <a:extLst>
              <a:ext uri="{28A0092B-C50C-407E-A947-70E740481C1C}">
                <a14:useLocalDpi xmlns:a14="http://schemas.microsoft.com/office/drawing/2010/main" val="0"/>
              </a:ext>
            </a:extLst>
          </a:blip>
          <a:srcRect/>
          <a:stretch>
            <a:fillRect/>
          </a:stretch>
        </p:blipFill>
        <p:spPr bwMode="auto">
          <a:xfrm>
            <a:off x="8520113" y="3325813"/>
            <a:ext cx="703262"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6" name="Picture 17" descr="PPECLOGO-eff2-1-3"/>
          <p:cNvPicPr>
            <a:picLocks noChangeAspect="1" noChangeArrowheads="1"/>
          </p:cNvPicPr>
          <p:nvPr userDrawn="1"/>
        </p:nvPicPr>
        <p:blipFill>
          <a:blip r:embed="rId25">
            <a:extLst>
              <a:ext uri="{28A0092B-C50C-407E-A947-70E740481C1C}">
                <a14:useLocalDpi xmlns:a14="http://schemas.microsoft.com/office/drawing/2010/main" val="0"/>
              </a:ext>
            </a:extLst>
          </a:blip>
          <a:srcRect/>
          <a:stretch>
            <a:fillRect/>
          </a:stretch>
        </p:blipFill>
        <p:spPr bwMode="auto">
          <a:xfrm>
            <a:off x="9239250" y="2909888"/>
            <a:ext cx="360363"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7" name="Picture 18" descr="PPECLOGO-eff2-1-3"/>
          <p:cNvPicPr>
            <a:picLocks noChangeAspect="1" noChangeArrowheads="1"/>
          </p:cNvPicPr>
          <p:nvPr userDrawn="1"/>
        </p:nvPicPr>
        <p:blipFill>
          <a:blip r:embed="rId25">
            <a:extLst>
              <a:ext uri="{28A0092B-C50C-407E-A947-70E740481C1C}">
                <a14:useLocalDpi xmlns:a14="http://schemas.microsoft.com/office/drawing/2010/main" val="0"/>
              </a:ext>
            </a:extLst>
          </a:blip>
          <a:srcRect/>
          <a:stretch>
            <a:fillRect/>
          </a:stretch>
        </p:blipFill>
        <p:spPr bwMode="auto">
          <a:xfrm>
            <a:off x="9745663" y="3446463"/>
            <a:ext cx="280987" cy="236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38" name="Rectangle 2"/>
          <p:cNvSpPr>
            <a:spLocks noGrp="1" noChangeArrowheads="1"/>
          </p:cNvSpPr>
          <p:nvPr>
            <p:ph type="title"/>
          </p:nvPr>
        </p:nvSpPr>
        <p:spPr bwMode="auto">
          <a:xfrm>
            <a:off x="609600" y="908050"/>
            <a:ext cx="10977563"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5139" name="Rectangle 3"/>
          <p:cNvSpPr>
            <a:spLocks noGrp="1" noChangeArrowheads="1"/>
          </p:cNvSpPr>
          <p:nvPr>
            <p:ph type="body" idx="1"/>
          </p:nvPr>
        </p:nvSpPr>
        <p:spPr bwMode="auto">
          <a:xfrm>
            <a:off x="609600" y="1600200"/>
            <a:ext cx="10977563"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p:txBody>
      </p:sp>
    </p:spTree>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5128"/>
                                        </p:tgtEl>
                                        <p:attrNameLst>
                                          <p:attrName>style.visibility</p:attrName>
                                        </p:attrNameLst>
                                      </p:cBhvr>
                                      <p:to>
                                        <p:strVal val="visible"/>
                                      </p:to>
                                    </p:set>
                                    <p:animEffect transition="in" filter="fade">
                                      <p:cBhvr>
                                        <p:cTn id="7" dur="500"/>
                                        <p:tgtEl>
                                          <p:spTgt spid="5128"/>
                                        </p:tgtEl>
                                      </p:cBhvr>
                                    </p:animEffect>
                                  </p:childTnLst>
                                </p:cTn>
                              </p:par>
                              <p:par>
                                <p:cTn id="8" presetID="10" presetClass="entr" presetSubtype="0" fill="hold" nodeType="withEffect">
                                  <p:stCondLst>
                                    <p:cond delay="0"/>
                                  </p:stCondLst>
                                  <p:childTnLst>
                                    <p:set>
                                      <p:cBhvr>
                                        <p:cTn id="9" dur="1" fill="hold">
                                          <p:stCondLst>
                                            <p:cond delay="0"/>
                                          </p:stCondLst>
                                        </p:cTn>
                                        <p:tgtEl>
                                          <p:spTgt spid="5125"/>
                                        </p:tgtEl>
                                        <p:attrNameLst>
                                          <p:attrName>style.visibility</p:attrName>
                                        </p:attrNameLst>
                                      </p:cBhvr>
                                      <p:to>
                                        <p:strVal val="visible"/>
                                      </p:to>
                                    </p:set>
                                    <p:animEffect transition="in" filter="fade">
                                      <p:cBhvr>
                                        <p:cTn id="10" dur="500"/>
                                        <p:tgtEl>
                                          <p:spTgt spid="5125"/>
                                        </p:tgtEl>
                                      </p:cBhvr>
                                    </p:animEffect>
                                  </p:childTnLst>
                                </p:cTn>
                              </p:par>
                              <p:par>
                                <p:cTn id="11" presetID="10" presetClass="entr" presetSubtype="0" fill="hold" nodeType="withEffect">
                                  <p:stCondLst>
                                    <p:cond delay="0"/>
                                  </p:stCondLst>
                                  <p:childTnLst>
                                    <p:set>
                                      <p:cBhvr>
                                        <p:cTn id="12" dur="1" fill="hold">
                                          <p:stCondLst>
                                            <p:cond delay="0"/>
                                          </p:stCondLst>
                                        </p:cTn>
                                        <p:tgtEl>
                                          <p:spTgt spid="5124"/>
                                        </p:tgtEl>
                                        <p:attrNameLst>
                                          <p:attrName>style.visibility</p:attrName>
                                        </p:attrNameLst>
                                      </p:cBhvr>
                                      <p:to>
                                        <p:strVal val="visible"/>
                                      </p:to>
                                    </p:set>
                                    <p:animEffect transition="in" filter="fade">
                                      <p:cBhvr>
                                        <p:cTn id="13" dur="500"/>
                                        <p:tgtEl>
                                          <p:spTgt spid="5124"/>
                                        </p:tgtEl>
                                      </p:cBhvr>
                                    </p:animEffect>
                                  </p:childTnLst>
                                </p:cTn>
                              </p:par>
                              <p:par>
                                <p:cTn id="14" presetID="10" presetClass="entr" presetSubtype="0" fill="hold" nodeType="withEffect">
                                  <p:stCondLst>
                                    <p:cond delay="0"/>
                                  </p:stCondLst>
                                  <p:childTnLst>
                                    <p:set>
                                      <p:cBhvr>
                                        <p:cTn id="15" dur="1" fill="hold">
                                          <p:stCondLst>
                                            <p:cond delay="0"/>
                                          </p:stCondLst>
                                        </p:cTn>
                                        <p:tgtEl>
                                          <p:spTgt spid="5122"/>
                                        </p:tgtEl>
                                        <p:attrNameLst>
                                          <p:attrName>style.visibility</p:attrName>
                                        </p:attrNameLst>
                                      </p:cBhvr>
                                      <p:to>
                                        <p:strVal val="visible"/>
                                      </p:to>
                                    </p:set>
                                    <p:animEffect transition="in" filter="fade">
                                      <p:cBhvr>
                                        <p:cTn id="16" dur="500"/>
                                        <p:tgtEl>
                                          <p:spTgt spid="5122"/>
                                        </p:tgtEl>
                                      </p:cBhvr>
                                    </p:animEffect>
                                  </p:childTnLst>
                                </p:cTn>
                              </p:par>
                              <p:par>
                                <p:cTn id="17" presetID="10" presetClass="entr" presetSubtype="0" fill="hold" nodeType="withEffect">
                                  <p:stCondLst>
                                    <p:cond delay="0"/>
                                  </p:stCondLst>
                                  <p:childTnLst>
                                    <p:set>
                                      <p:cBhvr>
                                        <p:cTn id="18" dur="1" fill="hold">
                                          <p:stCondLst>
                                            <p:cond delay="0"/>
                                          </p:stCondLst>
                                        </p:cTn>
                                        <p:tgtEl>
                                          <p:spTgt spid="5127"/>
                                        </p:tgtEl>
                                        <p:attrNameLst>
                                          <p:attrName>style.visibility</p:attrName>
                                        </p:attrNameLst>
                                      </p:cBhvr>
                                      <p:to>
                                        <p:strVal val="visible"/>
                                      </p:to>
                                    </p:set>
                                    <p:animEffect transition="in" filter="fade">
                                      <p:cBhvr>
                                        <p:cTn id="19" dur="500"/>
                                        <p:tgtEl>
                                          <p:spTgt spid="5127"/>
                                        </p:tgtEl>
                                      </p:cBhvr>
                                    </p:animEffect>
                                  </p:childTnLst>
                                </p:cTn>
                              </p:par>
                              <p:par>
                                <p:cTn id="20" presetID="10" presetClass="entr" presetSubtype="0" fill="hold" nodeType="withEffect">
                                  <p:stCondLst>
                                    <p:cond delay="0"/>
                                  </p:stCondLst>
                                  <p:childTnLst>
                                    <p:set>
                                      <p:cBhvr>
                                        <p:cTn id="21" dur="1" fill="hold">
                                          <p:stCondLst>
                                            <p:cond delay="0"/>
                                          </p:stCondLst>
                                        </p:cTn>
                                        <p:tgtEl>
                                          <p:spTgt spid="5129"/>
                                        </p:tgtEl>
                                        <p:attrNameLst>
                                          <p:attrName>style.visibility</p:attrName>
                                        </p:attrNameLst>
                                      </p:cBhvr>
                                      <p:to>
                                        <p:strVal val="visible"/>
                                      </p:to>
                                    </p:set>
                                    <p:animEffect transition="in" filter="fade">
                                      <p:cBhvr>
                                        <p:cTn id="22" dur="500"/>
                                        <p:tgtEl>
                                          <p:spTgt spid="5129"/>
                                        </p:tgtEl>
                                      </p:cBhvr>
                                    </p:animEffect>
                                  </p:childTnLst>
                                </p:cTn>
                              </p:par>
                              <p:par>
                                <p:cTn id="23" presetID="10" presetClass="entr" presetSubtype="0" fill="hold" nodeType="withEffect">
                                  <p:stCondLst>
                                    <p:cond delay="0"/>
                                  </p:stCondLst>
                                  <p:childTnLst>
                                    <p:set>
                                      <p:cBhvr>
                                        <p:cTn id="24" dur="1" fill="hold">
                                          <p:stCondLst>
                                            <p:cond delay="0"/>
                                          </p:stCondLst>
                                        </p:cTn>
                                        <p:tgtEl>
                                          <p:spTgt spid="5131"/>
                                        </p:tgtEl>
                                        <p:attrNameLst>
                                          <p:attrName>style.visibility</p:attrName>
                                        </p:attrNameLst>
                                      </p:cBhvr>
                                      <p:to>
                                        <p:strVal val="visible"/>
                                      </p:to>
                                    </p:set>
                                    <p:animEffect transition="in" filter="fade">
                                      <p:cBhvr>
                                        <p:cTn id="25" dur="500"/>
                                        <p:tgtEl>
                                          <p:spTgt spid="5131"/>
                                        </p:tgtEl>
                                      </p:cBhvr>
                                    </p:animEffect>
                                  </p:childTnLst>
                                </p:cTn>
                              </p:par>
                              <p:par>
                                <p:cTn id="26" presetID="10" presetClass="entr" presetSubtype="0" fill="hold" nodeType="withEffect">
                                  <p:stCondLst>
                                    <p:cond delay="0"/>
                                  </p:stCondLst>
                                  <p:childTnLst>
                                    <p:set>
                                      <p:cBhvr>
                                        <p:cTn id="27" dur="1" fill="hold">
                                          <p:stCondLst>
                                            <p:cond delay="0"/>
                                          </p:stCondLst>
                                        </p:cTn>
                                        <p:tgtEl>
                                          <p:spTgt spid="5123"/>
                                        </p:tgtEl>
                                        <p:attrNameLst>
                                          <p:attrName>style.visibility</p:attrName>
                                        </p:attrNameLst>
                                      </p:cBhvr>
                                      <p:to>
                                        <p:strVal val="visible"/>
                                      </p:to>
                                    </p:set>
                                    <p:animEffect transition="in" filter="fade">
                                      <p:cBhvr>
                                        <p:cTn id="28" dur="500"/>
                                        <p:tgtEl>
                                          <p:spTgt spid="5123"/>
                                        </p:tgtEl>
                                      </p:cBhvr>
                                    </p:animEffect>
                                  </p:childTnLst>
                                </p:cTn>
                              </p:par>
                              <p:par>
                                <p:cTn id="29" presetID="10" presetClass="entr" presetSubtype="0" fill="hold" nodeType="withEffect">
                                  <p:stCondLst>
                                    <p:cond delay="0"/>
                                  </p:stCondLst>
                                  <p:childTnLst>
                                    <p:set>
                                      <p:cBhvr>
                                        <p:cTn id="30" dur="1" fill="hold">
                                          <p:stCondLst>
                                            <p:cond delay="0"/>
                                          </p:stCondLst>
                                        </p:cTn>
                                        <p:tgtEl>
                                          <p:spTgt spid="5130"/>
                                        </p:tgtEl>
                                        <p:attrNameLst>
                                          <p:attrName>style.visibility</p:attrName>
                                        </p:attrNameLst>
                                      </p:cBhvr>
                                      <p:to>
                                        <p:strVal val="visible"/>
                                      </p:to>
                                    </p:set>
                                    <p:animEffect transition="in" filter="fade">
                                      <p:cBhvr>
                                        <p:cTn id="31" dur="500"/>
                                        <p:tgtEl>
                                          <p:spTgt spid="5130"/>
                                        </p:tgtEl>
                                      </p:cBhvr>
                                    </p:animEffect>
                                  </p:childTnLst>
                                </p:cTn>
                              </p:par>
                              <p:par>
                                <p:cTn id="32" presetID="10" presetClass="entr" presetSubtype="0" fill="hold" nodeType="withEffect">
                                  <p:stCondLst>
                                    <p:cond delay="0"/>
                                  </p:stCondLst>
                                  <p:childTnLst>
                                    <p:set>
                                      <p:cBhvr>
                                        <p:cTn id="33" dur="1" fill="hold">
                                          <p:stCondLst>
                                            <p:cond delay="0"/>
                                          </p:stCondLst>
                                        </p:cTn>
                                        <p:tgtEl>
                                          <p:spTgt spid="5126"/>
                                        </p:tgtEl>
                                        <p:attrNameLst>
                                          <p:attrName>style.visibility</p:attrName>
                                        </p:attrNameLst>
                                      </p:cBhvr>
                                      <p:to>
                                        <p:strVal val="visible"/>
                                      </p:to>
                                    </p:set>
                                    <p:animEffect transition="in" filter="fade">
                                      <p:cBhvr>
                                        <p:cTn id="34" dur="500"/>
                                        <p:tgtEl>
                                          <p:spTgt spid="5126"/>
                                        </p:tgtEl>
                                      </p:cBhvr>
                                    </p:animEffect>
                                  </p:childTnLst>
                                </p:cTn>
                              </p:par>
                              <p:par>
                                <p:cTn id="35" presetID="10" presetClass="entr" presetSubtype="0" fill="hold" nodeType="withEffect">
                                  <p:stCondLst>
                                    <p:cond delay="0"/>
                                  </p:stCondLst>
                                  <p:childTnLst>
                                    <p:set>
                                      <p:cBhvr>
                                        <p:cTn id="36" dur="1" fill="hold">
                                          <p:stCondLst>
                                            <p:cond delay="0"/>
                                          </p:stCondLst>
                                        </p:cTn>
                                        <p:tgtEl>
                                          <p:spTgt spid="5132"/>
                                        </p:tgtEl>
                                        <p:attrNameLst>
                                          <p:attrName>style.visibility</p:attrName>
                                        </p:attrNameLst>
                                      </p:cBhvr>
                                      <p:to>
                                        <p:strVal val="visible"/>
                                      </p:to>
                                    </p:set>
                                    <p:animEffect transition="in" filter="fade">
                                      <p:cBhvr>
                                        <p:cTn id="37" dur="500"/>
                                        <p:tgtEl>
                                          <p:spTgt spid="5132"/>
                                        </p:tgtEl>
                                      </p:cBhvr>
                                    </p:animEffect>
                                  </p:childTnLst>
                                </p:cTn>
                              </p:par>
                              <p:par>
                                <p:cTn id="38" presetID="35" presetClass="path" presetSubtype="0" fill="hold" nodeType="withEffect">
                                  <p:stCondLst>
                                    <p:cond delay="0"/>
                                  </p:stCondLst>
                                  <p:childTnLst>
                                    <p:animMotion origin="layout" path="M 0 0  L -0.25 0  E" pathEditMode="relative" rAng="0" ptsTypes="">
                                      <p:cBhvr>
                                        <p:cTn id="39" dur="3000" fill="hold"/>
                                        <p:tgtEl>
                                          <p:spTgt spid="5130"/>
                                        </p:tgtEl>
                                        <p:attrNameLst>
                                          <p:attrName>ppt_x,ppt_y</p:attrName>
                                        </p:attrNameLst>
                                      </p:cBhvr>
                                      <p:rCtr x="0" y="0"/>
                                    </p:animMotion>
                                  </p:childTnLst>
                                </p:cTn>
                              </p:par>
                              <p:par>
                                <p:cTn id="40" presetID="35" presetClass="path" presetSubtype="0" fill="hold" nodeType="withEffect">
                                  <p:stCondLst>
                                    <p:cond delay="0"/>
                                  </p:stCondLst>
                                  <p:childTnLst>
                                    <p:animMotion origin="layout" path="M 4.16667E-6 3.33333E-6 L -0.31632 3.33333E-6 " pathEditMode="relative" rAng="0" ptsTypes="AA">
                                      <p:cBhvr>
                                        <p:cTn id="41" dur="3000" fill="hold"/>
                                        <p:tgtEl>
                                          <p:spTgt spid="5123"/>
                                        </p:tgtEl>
                                        <p:attrNameLst>
                                          <p:attrName>ppt_x,ppt_y</p:attrName>
                                        </p:attrNameLst>
                                      </p:cBhvr>
                                      <p:rCtr x="-15700" y="0"/>
                                    </p:animMotion>
                                  </p:childTnLst>
                                </p:cTn>
                              </p:par>
                              <p:par>
                                <p:cTn id="42" presetID="35" presetClass="path" presetSubtype="0" fill="hold" nodeType="withEffect">
                                  <p:stCondLst>
                                    <p:cond delay="0"/>
                                  </p:stCondLst>
                                  <p:childTnLst>
                                    <p:animMotion origin="layout" path="M 0.00504 -1.85185E-6 L -0.46684 -1.85185E-6 " pathEditMode="relative" rAng="0" ptsTypes="AA">
                                      <p:cBhvr>
                                        <p:cTn id="43" dur="3000" fill="hold"/>
                                        <p:tgtEl>
                                          <p:spTgt spid="5126"/>
                                        </p:tgtEl>
                                        <p:attrNameLst>
                                          <p:attrName>ppt_x,ppt_y</p:attrName>
                                        </p:attrNameLst>
                                      </p:cBhvr>
                                      <p:rCtr x="-23500" y="0"/>
                                    </p:animMotion>
                                  </p:childTnLst>
                                </p:cTn>
                              </p:par>
                              <p:par>
                                <p:cTn id="44" presetID="35" presetClass="path" presetSubtype="0" fill="hold" nodeType="withEffect">
                                  <p:stCondLst>
                                    <p:cond delay="0"/>
                                  </p:stCondLst>
                                  <p:childTnLst>
                                    <p:animMotion origin="layout" path="M -3.05556E-6 1.11111E-6 L -0.19531 1.11111E-6 " pathEditMode="relative" rAng="0" ptsTypes="AA">
                                      <p:cBhvr>
                                        <p:cTn id="45" dur="3000" fill="hold"/>
                                        <p:tgtEl>
                                          <p:spTgt spid="5127"/>
                                        </p:tgtEl>
                                        <p:attrNameLst>
                                          <p:attrName>ppt_x,ppt_y</p:attrName>
                                        </p:attrNameLst>
                                      </p:cBhvr>
                                      <p:rCtr x="-9700" y="0"/>
                                    </p:animMotion>
                                  </p:childTnLst>
                                </p:cTn>
                              </p:par>
                              <p:par>
                                <p:cTn id="46" presetID="35" presetClass="path" presetSubtype="0" fill="hold" nodeType="withEffect">
                                  <p:stCondLst>
                                    <p:cond delay="0"/>
                                  </p:stCondLst>
                                  <p:childTnLst>
                                    <p:animMotion origin="layout" path="M 5.55556E-7 2.59259E-6 L -0.43594 2.59259E-6 " pathEditMode="relative" rAng="0" ptsTypes="AA">
                                      <p:cBhvr>
                                        <p:cTn id="47" dur="3000" fill="hold"/>
                                        <p:tgtEl>
                                          <p:spTgt spid="5125"/>
                                        </p:tgtEl>
                                        <p:attrNameLst>
                                          <p:attrName>ppt_x,ppt_y</p:attrName>
                                        </p:attrNameLst>
                                      </p:cBhvr>
                                      <p:rCtr x="-21700" y="0"/>
                                    </p:animMotion>
                                  </p:childTnLst>
                                </p:cTn>
                              </p:par>
                              <p:par>
                                <p:cTn id="48" presetID="35" presetClass="path" presetSubtype="0" fill="hold" nodeType="withEffect">
                                  <p:stCondLst>
                                    <p:cond delay="0"/>
                                  </p:stCondLst>
                                  <p:childTnLst>
                                    <p:animMotion origin="layout" path="M 3.05556E-6 -1.85185E-6 L -0.33577 -1.85185E-6 " pathEditMode="relative" rAng="0" ptsTypes="AA">
                                      <p:cBhvr>
                                        <p:cTn id="49" dur="3000" fill="hold"/>
                                        <p:tgtEl>
                                          <p:spTgt spid="5122"/>
                                        </p:tgtEl>
                                        <p:attrNameLst>
                                          <p:attrName>ppt_x,ppt_y</p:attrName>
                                        </p:attrNameLst>
                                      </p:cBhvr>
                                      <p:rCtr x="-16700" y="0"/>
                                    </p:animMotion>
                                  </p:childTnLst>
                                </p:cTn>
                              </p:par>
                              <p:par>
                                <p:cTn id="50" presetID="35" presetClass="path" presetSubtype="0" fill="hold" nodeType="withEffect">
                                  <p:stCondLst>
                                    <p:cond delay="0"/>
                                  </p:stCondLst>
                                  <p:childTnLst>
                                    <p:animMotion origin="layout" path="M 1.66667E-6 -1.85185E-6 L -0.57188 -1.85185E-6 " pathEditMode="relative" rAng="0" ptsTypes="AA">
                                      <p:cBhvr>
                                        <p:cTn id="51" dur="3000" fill="hold"/>
                                        <p:tgtEl>
                                          <p:spTgt spid="5131"/>
                                        </p:tgtEl>
                                        <p:attrNameLst>
                                          <p:attrName>ppt_x,ppt_y</p:attrName>
                                        </p:attrNameLst>
                                      </p:cBhvr>
                                      <p:rCtr x="-28500" y="0"/>
                                    </p:animMotion>
                                  </p:childTnLst>
                                </p:cTn>
                              </p:par>
                              <p:par>
                                <p:cTn id="52" presetID="35" presetClass="path" presetSubtype="0" fill="hold" nodeType="withEffect">
                                  <p:stCondLst>
                                    <p:cond delay="0"/>
                                  </p:stCondLst>
                                  <p:childTnLst>
                                    <p:animMotion origin="layout" path="M 1.66667E-6 -1.85185E-6 L -0.57188 -1.85185E-6 " pathEditMode="relative" rAng="0" ptsTypes="AA">
                                      <p:cBhvr>
                                        <p:cTn id="53" dur="3000" fill="hold"/>
                                        <p:tgtEl>
                                          <p:spTgt spid="5132"/>
                                        </p:tgtEl>
                                        <p:attrNameLst>
                                          <p:attrName>ppt_x,ppt_y</p:attrName>
                                        </p:attrNameLst>
                                      </p:cBhvr>
                                      <p:rCtr x="-28500" y="0"/>
                                    </p:animMotion>
                                  </p:childTnLst>
                                </p:cTn>
                              </p:par>
                              <p:par>
                                <p:cTn id="54" presetID="63" presetClass="path" presetSubtype="0" fill="hold" nodeType="withEffect">
                                  <p:stCondLst>
                                    <p:cond delay="0"/>
                                  </p:stCondLst>
                                  <p:childTnLst>
                                    <p:animMotion origin="layout" path="M 5.55556E-7 2.59259E-6 L 0.43906 2.59259E-6 " pathEditMode="relative" rAng="0" ptsTypes="AA">
                                      <p:cBhvr>
                                        <p:cTn id="55" dur="3000" fill="hold"/>
                                        <p:tgtEl>
                                          <p:spTgt spid="5129"/>
                                        </p:tgtEl>
                                        <p:attrNameLst>
                                          <p:attrName>ppt_x,ppt_y</p:attrName>
                                        </p:attrNameLst>
                                      </p:cBhvr>
                                      <p:rCtr x="21900" y="0"/>
                                    </p:animMotion>
                                  </p:childTnLst>
                                </p:cTn>
                              </p:par>
                              <p:par>
                                <p:cTn id="56" presetID="63" presetClass="path" presetSubtype="0" fill="hold" nodeType="withEffect">
                                  <p:stCondLst>
                                    <p:cond delay="0"/>
                                  </p:stCondLst>
                                  <p:childTnLst>
                                    <p:animMotion origin="layout" path="M -1.38889E-6 2.96296E-6 L 0.62813 2.96296E-6 " pathEditMode="relative" rAng="0" ptsTypes="AA">
                                      <p:cBhvr>
                                        <p:cTn id="57" dur="3000" fill="hold"/>
                                        <p:tgtEl>
                                          <p:spTgt spid="5128"/>
                                        </p:tgtEl>
                                        <p:attrNameLst>
                                          <p:attrName>ppt_x,ppt_y</p:attrName>
                                        </p:attrNameLst>
                                      </p:cBhvr>
                                      <p:rCtr x="31400" y="0"/>
                                    </p:animMotion>
                                  </p:childTnLst>
                                </p:cTn>
                              </p:par>
                              <p:par>
                                <p:cTn id="58" presetID="63" presetClass="path" presetSubtype="0" fill="hold" nodeType="withEffect">
                                  <p:stCondLst>
                                    <p:cond delay="0"/>
                                  </p:stCondLst>
                                  <p:childTnLst>
                                    <p:animMotion origin="layout" path="M 2.77778E-6 -2.96296E-6 L 0.42465 -2.96296E-6 " pathEditMode="relative" rAng="0" ptsTypes="AA">
                                      <p:cBhvr>
                                        <p:cTn id="59" dur="3000" fill="hold"/>
                                        <p:tgtEl>
                                          <p:spTgt spid="5124"/>
                                        </p:tgtEl>
                                        <p:attrNameLst>
                                          <p:attrName>ppt_x,ppt_y</p:attrName>
                                        </p:attrNameLst>
                                      </p:cBhvr>
                                      <p:rCtr x="21200" y="0"/>
                                    </p:animMotion>
                                  </p:childTnLst>
                                </p:cTn>
                              </p:par>
                              <p:par>
                                <p:cTn id="60" presetID="10" presetClass="exit" presetSubtype="0" fill="hold" nodeType="withEffect">
                                  <p:stCondLst>
                                    <p:cond delay="2500"/>
                                  </p:stCondLst>
                                  <p:childTnLst>
                                    <p:animEffect transition="out" filter="fade">
                                      <p:cBhvr>
                                        <p:cTn id="61" dur="500"/>
                                        <p:tgtEl>
                                          <p:spTgt spid="5128"/>
                                        </p:tgtEl>
                                      </p:cBhvr>
                                    </p:animEffect>
                                    <p:set>
                                      <p:cBhvr>
                                        <p:cTn id="62" dur="1" fill="hold">
                                          <p:stCondLst>
                                            <p:cond delay="499"/>
                                          </p:stCondLst>
                                        </p:cTn>
                                        <p:tgtEl>
                                          <p:spTgt spid="5128"/>
                                        </p:tgtEl>
                                        <p:attrNameLst>
                                          <p:attrName>style.visibility</p:attrName>
                                        </p:attrNameLst>
                                      </p:cBhvr>
                                      <p:to>
                                        <p:strVal val="hidden"/>
                                      </p:to>
                                    </p:set>
                                  </p:childTnLst>
                                </p:cTn>
                              </p:par>
                              <p:par>
                                <p:cTn id="63" presetID="10" presetClass="exit" presetSubtype="0" fill="hold" nodeType="withEffect">
                                  <p:stCondLst>
                                    <p:cond delay="2500"/>
                                  </p:stCondLst>
                                  <p:childTnLst>
                                    <p:animEffect transition="out" filter="fade">
                                      <p:cBhvr>
                                        <p:cTn id="64" dur="500"/>
                                        <p:tgtEl>
                                          <p:spTgt spid="5129"/>
                                        </p:tgtEl>
                                      </p:cBhvr>
                                    </p:animEffect>
                                    <p:set>
                                      <p:cBhvr>
                                        <p:cTn id="65" dur="1" fill="hold">
                                          <p:stCondLst>
                                            <p:cond delay="499"/>
                                          </p:stCondLst>
                                        </p:cTn>
                                        <p:tgtEl>
                                          <p:spTgt spid="5129"/>
                                        </p:tgtEl>
                                        <p:attrNameLst>
                                          <p:attrName>style.visibility</p:attrName>
                                        </p:attrNameLst>
                                      </p:cBhvr>
                                      <p:to>
                                        <p:strVal val="hidden"/>
                                      </p:to>
                                    </p:set>
                                  </p:childTnLst>
                                </p:cTn>
                              </p:par>
                              <p:par>
                                <p:cTn id="66" presetID="10" presetClass="exit" presetSubtype="0" fill="hold" nodeType="withEffect">
                                  <p:stCondLst>
                                    <p:cond delay="2500"/>
                                  </p:stCondLst>
                                  <p:childTnLst>
                                    <p:animEffect transition="out" filter="fade">
                                      <p:cBhvr>
                                        <p:cTn id="67" dur="500"/>
                                        <p:tgtEl>
                                          <p:spTgt spid="5131"/>
                                        </p:tgtEl>
                                      </p:cBhvr>
                                    </p:animEffect>
                                    <p:set>
                                      <p:cBhvr>
                                        <p:cTn id="68" dur="1" fill="hold">
                                          <p:stCondLst>
                                            <p:cond delay="499"/>
                                          </p:stCondLst>
                                        </p:cTn>
                                        <p:tgtEl>
                                          <p:spTgt spid="5131"/>
                                        </p:tgtEl>
                                        <p:attrNameLst>
                                          <p:attrName>style.visibility</p:attrName>
                                        </p:attrNameLst>
                                      </p:cBhvr>
                                      <p:to>
                                        <p:strVal val="hidden"/>
                                      </p:to>
                                    </p:set>
                                  </p:childTnLst>
                                </p:cTn>
                              </p:par>
                              <p:par>
                                <p:cTn id="69" presetID="10" presetClass="exit" presetSubtype="0" fill="hold" nodeType="withEffect">
                                  <p:stCondLst>
                                    <p:cond delay="2500"/>
                                  </p:stCondLst>
                                  <p:childTnLst>
                                    <p:animEffect transition="out" filter="fade">
                                      <p:cBhvr>
                                        <p:cTn id="70" dur="500"/>
                                        <p:tgtEl>
                                          <p:spTgt spid="5125"/>
                                        </p:tgtEl>
                                      </p:cBhvr>
                                    </p:animEffect>
                                    <p:set>
                                      <p:cBhvr>
                                        <p:cTn id="71" dur="1" fill="hold">
                                          <p:stCondLst>
                                            <p:cond delay="499"/>
                                          </p:stCondLst>
                                        </p:cTn>
                                        <p:tgtEl>
                                          <p:spTgt spid="5125"/>
                                        </p:tgtEl>
                                        <p:attrNameLst>
                                          <p:attrName>style.visibility</p:attrName>
                                        </p:attrNameLst>
                                      </p:cBhvr>
                                      <p:to>
                                        <p:strVal val="hidden"/>
                                      </p:to>
                                    </p:set>
                                  </p:childTnLst>
                                </p:cTn>
                              </p:par>
                              <p:par>
                                <p:cTn id="72" presetID="10" presetClass="exit" presetSubtype="0" fill="hold" nodeType="withEffect">
                                  <p:stCondLst>
                                    <p:cond delay="2500"/>
                                  </p:stCondLst>
                                  <p:childTnLst>
                                    <p:animEffect transition="out" filter="fade">
                                      <p:cBhvr>
                                        <p:cTn id="73" dur="500"/>
                                        <p:tgtEl>
                                          <p:spTgt spid="5127"/>
                                        </p:tgtEl>
                                      </p:cBhvr>
                                    </p:animEffect>
                                    <p:set>
                                      <p:cBhvr>
                                        <p:cTn id="74" dur="1" fill="hold">
                                          <p:stCondLst>
                                            <p:cond delay="499"/>
                                          </p:stCondLst>
                                        </p:cTn>
                                        <p:tgtEl>
                                          <p:spTgt spid="5127"/>
                                        </p:tgtEl>
                                        <p:attrNameLst>
                                          <p:attrName>style.visibility</p:attrName>
                                        </p:attrNameLst>
                                      </p:cBhvr>
                                      <p:to>
                                        <p:strVal val="hidden"/>
                                      </p:to>
                                    </p:set>
                                  </p:childTnLst>
                                </p:cTn>
                              </p:par>
                              <p:par>
                                <p:cTn id="75" presetID="10" presetClass="exit" presetSubtype="0" fill="hold" nodeType="withEffect">
                                  <p:stCondLst>
                                    <p:cond delay="2500"/>
                                  </p:stCondLst>
                                  <p:childTnLst>
                                    <p:animEffect transition="out" filter="fade">
                                      <p:cBhvr>
                                        <p:cTn id="76" dur="500"/>
                                        <p:tgtEl>
                                          <p:spTgt spid="5123"/>
                                        </p:tgtEl>
                                      </p:cBhvr>
                                    </p:animEffect>
                                    <p:set>
                                      <p:cBhvr>
                                        <p:cTn id="77" dur="1" fill="hold">
                                          <p:stCondLst>
                                            <p:cond delay="499"/>
                                          </p:stCondLst>
                                        </p:cTn>
                                        <p:tgtEl>
                                          <p:spTgt spid="5123"/>
                                        </p:tgtEl>
                                        <p:attrNameLst>
                                          <p:attrName>style.visibility</p:attrName>
                                        </p:attrNameLst>
                                      </p:cBhvr>
                                      <p:to>
                                        <p:strVal val="hidden"/>
                                      </p:to>
                                    </p:set>
                                  </p:childTnLst>
                                </p:cTn>
                              </p:par>
                              <p:par>
                                <p:cTn id="78" presetID="10" presetClass="exit" presetSubtype="0" fill="hold" nodeType="withEffect">
                                  <p:stCondLst>
                                    <p:cond delay="2500"/>
                                  </p:stCondLst>
                                  <p:childTnLst>
                                    <p:animEffect transition="out" filter="fade">
                                      <p:cBhvr>
                                        <p:cTn id="79" dur="500"/>
                                        <p:tgtEl>
                                          <p:spTgt spid="5130"/>
                                        </p:tgtEl>
                                      </p:cBhvr>
                                    </p:animEffect>
                                    <p:set>
                                      <p:cBhvr>
                                        <p:cTn id="80" dur="1" fill="hold">
                                          <p:stCondLst>
                                            <p:cond delay="499"/>
                                          </p:stCondLst>
                                        </p:cTn>
                                        <p:tgtEl>
                                          <p:spTgt spid="5130"/>
                                        </p:tgtEl>
                                        <p:attrNameLst>
                                          <p:attrName>style.visibility</p:attrName>
                                        </p:attrNameLst>
                                      </p:cBhvr>
                                      <p:to>
                                        <p:strVal val="hidden"/>
                                      </p:to>
                                    </p:set>
                                  </p:childTnLst>
                                </p:cTn>
                              </p:par>
                              <p:par>
                                <p:cTn id="81" presetID="10" presetClass="exit" presetSubtype="0" fill="hold" nodeType="withEffect">
                                  <p:stCondLst>
                                    <p:cond delay="2500"/>
                                  </p:stCondLst>
                                  <p:childTnLst>
                                    <p:animEffect transition="out" filter="fade">
                                      <p:cBhvr>
                                        <p:cTn id="82" dur="500"/>
                                        <p:tgtEl>
                                          <p:spTgt spid="5132"/>
                                        </p:tgtEl>
                                      </p:cBhvr>
                                    </p:animEffect>
                                    <p:set>
                                      <p:cBhvr>
                                        <p:cTn id="83" dur="1" fill="hold">
                                          <p:stCondLst>
                                            <p:cond delay="499"/>
                                          </p:stCondLst>
                                        </p:cTn>
                                        <p:tgtEl>
                                          <p:spTgt spid="5132"/>
                                        </p:tgtEl>
                                        <p:attrNameLst>
                                          <p:attrName>style.visibility</p:attrName>
                                        </p:attrNameLst>
                                      </p:cBhvr>
                                      <p:to>
                                        <p:strVal val="hidden"/>
                                      </p:to>
                                    </p:set>
                                  </p:childTnLst>
                                </p:cTn>
                              </p:par>
                              <p:par>
                                <p:cTn id="84" presetID="10" presetClass="exit" presetSubtype="0" fill="hold" nodeType="withEffect">
                                  <p:stCondLst>
                                    <p:cond delay="2500"/>
                                  </p:stCondLst>
                                  <p:childTnLst>
                                    <p:animEffect transition="out" filter="fade">
                                      <p:cBhvr>
                                        <p:cTn id="85" dur="500"/>
                                        <p:tgtEl>
                                          <p:spTgt spid="5124"/>
                                        </p:tgtEl>
                                      </p:cBhvr>
                                    </p:animEffect>
                                    <p:set>
                                      <p:cBhvr>
                                        <p:cTn id="86" dur="1" fill="hold">
                                          <p:stCondLst>
                                            <p:cond delay="499"/>
                                          </p:stCondLst>
                                        </p:cTn>
                                        <p:tgtEl>
                                          <p:spTgt spid="5124"/>
                                        </p:tgtEl>
                                        <p:attrNameLst>
                                          <p:attrName>style.visibility</p:attrName>
                                        </p:attrNameLst>
                                      </p:cBhvr>
                                      <p:to>
                                        <p:strVal val="hidden"/>
                                      </p:to>
                                    </p:set>
                                  </p:childTnLst>
                                </p:cTn>
                              </p:par>
                              <p:par>
                                <p:cTn id="87" presetID="10" presetClass="exit" presetSubtype="0" fill="hold" nodeType="withEffect">
                                  <p:stCondLst>
                                    <p:cond delay="2500"/>
                                  </p:stCondLst>
                                  <p:childTnLst>
                                    <p:animEffect transition="out" filter="fade">
                                      <p:cBhvr>
                                        <p:cTn id="88" dur="500"/>
                                        <p:tgtEl>
                                          <p:spTgt spid="5122"/>
                                        </p:tgtEl>
                                      </p:cBhvr>
                                    </p:animEffect>
                                    <p:set>
                                      <p:cBhvr>
                                        <p:cTn id="89" dur="1" fill="hold">
                                          <p:stCondLst>
                                            <p:cond delay="499"/>
                                          </p:stCondLst>
                                        </p:cTn>
                                        <p:tgtEl>
                                          <p:spTgt spid="5122"/>
                                        </p:tgtEl>
                                        <p:attrNameLst>
                                          <p:attrName>style.visibility</p:attrName>
                                        </p:attrNameLst>
                                      </p:cBhvr>
                                      <p:to>
                                        <p:strVal val="hidden"/>
                                      </p:to>
                                    </p:set>
                                  </p:childTnLst>
                                </p:cTn>
                              </p:par>
                              <p:par>
                                <p:cTn id="90" presetID="10" presetClass="exit" presetSubtype="0" fill="hold" nodeType="withEffect">
                                  <p:stCondLst>
                                    <p:cond delay="2500"/>
                                  </p:stCondLst>
                                  <p:childTnLst>
                                    <p:animEffect transition="out" filter="fade">
                                      <p:cBhvr>
                                        <p:cTn id="91" dur="500"/>
                                        <p:tgtEl>
                                          <p:spTgt spid="5126"/>
                                        </p:tgtEl>
                                      </p:cBhvr>
                                    </p:animEffect>
                                    <p:set>
                                      <p:cBhvr>
                                        <p:cTn id="92" dur="1" fill="hold">
                                          <p:stCondLst>
                                            <p:cond delay="499"/>
                                          </p:stCondLst>
                                        </p:cTn>
                                        <p:tgtEl>
                                          <p:spTgt spid="5126"/>
                                        </p:tgtEl>
                                        <p:attrNameLst>
                                          <p:attrName>style.visibility</p:attrName>
                                        </p:attrNameLst>
                                      </p:cBhvr>
                                      <p:to>
                                        <p:strVal val="hidden"/>
                                      </p:to>
                                    </p:set>
                                  </p:childTnLst>
                                </p:cTn>
                              </p:par>
                              <p:par>
                                <p:cTn id="93" presetID="10" presetClass="entr" presetSubtype="0" fill="hold" nodeType="withEffect">
                                  <p:stCondLst>
                                    <p:cond delay="0"/>
                                  </p:stCondLst>
                                  <p:childTnLst>
                                    <p:set>
                                      <p:cBhvr>
                                        <p:cTn id="94" dur="1" fill="hold">
                                          <p:stCondLst>
                                            <p:cond delay="0"/>
                                          </p:stCondLst>
                                        </p:cTn>
                                        <p:tgtEl>
                                          <p:spTgt spid="5133"/>
                                        </p:tgtEl>
                                        <p:attrNameLst>
                                          <p:attrName>style.visibility</p:attrName>
                                        </p:attrNameLst>
                                      </p:cBhvr>
                                      <p:to>
                                        <p:strVal val="visible"/>
                                      </p:to>
                                    </p:set>
                                    <p:animEffect transition="in" filter="fade">
                                      <p:cBhvr>
                                        <p:cTn id="95" dur="100"/>
                                        <p:tgtEl>
                                          <p:spTgt spid="5133"/>
                                        </p:tgtEl>
                                      </p:cBhvr>
                                    </p:animEffect>
                                  </p:childTnLst>
                                </p:cTn>
                              </p:par>
                              <p:par>
                                <p:cTn id="96" presetID="10" presetClass="entr" presetSubtype="0" fill="hold" nodeType="withEffect">
                                  <p:stCondLst>
                                    <p:cond delay="600"/>
                                  </p:stCondLst>
                                  <p:childTnLst>
                                    <p:set>
                                      <p:cBhvr>
                                        <p:cTn id="97" dur="1" fill="hold">
                                          <p:stCondLst>
                                            <p:cond delay="0"/>
                                          </p:stCondLst>
                                        </p:cTn>
                                        <p:tgtEl>
                                          <p:spTgt spid="5134"/>
                                        </p:tgtEl>
                                        <p:attrNameLst>
                                          <p:attrName>style.visibility</p:attrName>
                                        </p:attrNameLst>
                                      </p:cBhvr>
                                      <p:to>
                                        <p:strVal val="visible"/>
                                      </p:to>
                                    </p:set>
                                    <p:animEffect transition="in" filter="fade">
                                      <p:cBhvr>
                                        <p:cTn id="98" dur="100"/>
                                        <p:tgtEl>
                                          <p:spTgt spid="5134"/>
                                        </p:tgtEl>
                                      </p:cBhvr>
                                    </p:animEffect>
                                  </p:childTnLst>
                                </p:cTn>
                              </p:par>
                              <p:par>
                                <p:cTn id="99" presetID="10" presetClass="entr" presetSubtype="0" fill="hold" nodeType="withEffect">
                                  <p:stCondLst>
                                    <p:cond delay="200"/>
                                  </p:stCondLst>
                                  <p:childTnLst>
                                    <p:set>
                                      <p:cBhvr>
                                        <p:cTn id="100" dur="1" fill="hold">
                                          <p:stCondLst>
                                            <p:cond delay="0"/>
                                          </p:stCondLst>
                                        </p:cTn>
                                        <p:tgtEl>
                                          <p:spTgt spid="5135"/>
                                        </p:tgtEl>
                                        <p:attrNameLst>
                                          <p:attrName>style.visibility</p:attrName>
                                        </p:attrNameLst>
                                      </p:cBhvr>
                                      <p:to>
                                        <p:strVal val="visible"/>
                                      </p:to>
                                    </p:set>
                                    <p:animEffect transition="in" filter="fade">
                                      <p:cBhvr>
                                        <p:cTn id="101" dur="100"/>
                                        <p:tgtEl>
                                          <p:spTgt spid="5135"/>
                                        </p:tgtEl>
                                      </p:cBhvr>
                                    </p:animEffect>
                                  </p:childTnLst>
                                </p:cTn>
                              </p:par>
                              <p:par>
                                <p:cTn id="102" presetID="10" presetClass="entr" presetSubtype="0" fill="hold" nodeType="withEffect">
                                  <p:stCondLst>
                                    <p:cond delay="1800"/>
                                  </p:stCondLst>
                                  <p:childTnLst>
                                    <p:set>
                                      <p:cBhvr>
                                        <p:cTn id="103" dur="1" fill="hold">
                                          <p:stCondLst>
                                            <p:cond delay="0"/>
                                          </p:stCondLst>
                                        </p:cTn>
                                        <p:tgtEl>
                                          <p:spTgt spid="5136"/>
                                        </p:tgtEl>
                                        <p:attrNameLst>
                                          <p:attrName>style.visibility</p:attrName>
                                        </p:attrNameLst>
                                      </p:cBhvr>
                                      <p:to>
                                        <p:strVal val="visible"/>
                                      </p:to>
                                    </p:set>
                                    <p:animEffect transition="in" filter="fade">
                                      <p:cBhvr>
                                        <p:cTn id="104" dur="100"/>
                                        <p:tgtEl>
                                          <p:spTgt spid="5136"/>
                                        </p:tgtEl>
                                      </p:cBhvr>
                                    </p:animEffect>
                                  </p:childTnLst>
                                </p:cTn>
                              </p:par>
                              <p:par>
                                <p:cTn id="105" presetID="10" presetClass="entr" presetSubtype="0" fill="hold" nodeType="withEffect">
                                  <p:stCondLst>
                                    <p:cond delay="2200"/>
                                  </p:stCondLst>
                                  <p:childTnLst>
                                    <p:set>
                                      <p:cBhvr>
                                        <p:cTn id="106" dur="1" fill="hold">
                                          <p:stCondLst>
                                            <p:cond delay="0"/>
                                          </p:stCondLst>
                                        </p:cTn>
                                        <p:tgtEl>
                                          <p:spTgt spid="5137"/>
                                        </p:tgtEl>
                                        <p:attrNameLst>
                                          <p:attrName>style.visibility</p:attrName>
                                        </p:attrNameLst>
                                      </p:cBhvr>
                                      <p:to>
                                        <p:strVal val="visible"/>
                                      </p:to>
                                    </p:set>
                                    <p:animEffect transition="in" filter="fade">
                                      <p:cBhvr>
                                        <p:cTn id="107" dur="100"/>
                                        <p:tgtEl>
                                          <p:spTgt spid="5137"/>
                                        </p:tgtEl>
                                      </p:cBhvr>
                                    </p:animEffect>
                                  </p:childTnLst>
                                </p:cTn>
                              </p:par>
                              <p:par>
                                <p:cTn id="108" presetID="53" presetClass="exit" presetSubtype="0" fill="hold" nodeType="withEffect">
                                  <p:stCondLst>
                                    <p:cond delay="100"/>
                                  </p:stCondLst>
                                  <p:childTnLst>
                                    <p:anim calcmode="lin" valueType="num">
                                      <p:cBhvr>
                                        <p:cTn id="109" dur="1000"/>
                                        <p:tgtEl>
                                          <p:spTgt spid="5133"/>
                                        </p:tgtEl>
                                        <p:attrNameLst>
                                          <p:attrName>ppt_w</p:attrName>
                                        </p:attrNameLst>
                                      </p:cBhvr>
                                      <p:tavLst>
                                        <p:tav tm="0">
                                          <p:val>
                                            <p:strVal val="ppt_w"/>
                                          </p:val>
                                        </p:tav>
                                        <p:tav tm="100000">
                                          <p:val>
                                            <p:fltVal val="0"/>
                                          </p:val>
                                        </p:tav>
                                      </p:tavLst>
                                    </p:anim>
                                    <p:anim calcmode="lin" valueType="num">
                                      <p:cBhvr>
                                        <p:cTn id="110" dur="1000"/>
                                        <p:tgtEl>
                                          <p:spTgt spid="5133"/>
                                        </p:tgtEl>
                                        <p:attrNameLst>
                                          <p:attrName>ppt_h</p:attrName>
                                        </p:attrNameLst>
                                      </p:cBhvr>
                                      <p:tavLst>
                                        <p:tav tm="0">
                                          <p:val>
                                            <p:strVal val="ppt_h"/>
                                          </p:val>
                                        </p:tav>
                                        <p:tav tm="100000">
                                          <p:val>
                                            <p:fltVal val="0"/>
                                          </p:val>
                                        </p:tav>
                                      </p:tavLst>
                                    </p:anim>
                                    <p:animEffect transition="out" filter="fade">
                                      <p:cBhvr>
                                        <p:cTn id="111" dur="1000"/>
                                        <p:tgtEl>
                                          <p:spTgt spid="5133"/>
                                        </p:tgtEl>
                                      </p:cBhvr>
                                    </p:animEffect>
                                    <p:set>
                                      <p:cBhvr>
                                        <p:cTn id="112" dur="1" fill="hold">
                                          <p:stCondLst>
                                            <p:cond delay="999"/>
                                          </p:stCondLst>
                                        </p:cTn>
                                        <p:tgtEl>
                                          <p:spTgt spid="5133"/>
                                        </p:tgtEl>
                                        <p:attrNameLst>
                                          <p:attrName>style.visibility</p:attrName>
                                        </p:attrNameLst>
                                      </p:cBhvr>
                                      <p:to>
                                        <p:strVal val="hidden"/>
                                      </p:to>
                                    </p:set>
                                  </p:childTnLst>
                                </p:cTn>
                              </p:par>
                              <p:par>
                                <p:cTn id="113" presetID="53" presetClass="exit" presetSubtype="0" fill="hold" nodeType="withEffect">
                                  <p:stCondLst>
                                    <p:cond delay="700"/>
                                  </p:stCondLst>
                                  <p:childTnLst>
                                    <p:anim calcmode="lin" valueType="num">
                                      <p:cBhvr>
                                        <p:cTn id="114" dur="500"/>
                                        <p:tgtEl>
                                          <p:spTgt spid="5134"/>
                                        </p:tgtEl>
                                        <p:attrNameLst>
                                          <p:attrName>ppt_w</p:attrName>
                                        </p:attrNameLst>
                                      </p:cBhvr>
                                      <p:tavLst>
                                        <p:tav tm="0">
                                          <p:val>
                                            <p:strVal val="ppt_w"/>
                                          </p:val>
                                        </p:tav>
                                        <p:tav tm="100000">
                                          <p:val>
                                            <p:fltVal val="0"/>
                                          </p:val>
                                        </p:tav>
                                      </p:tavLst>
                                    </p:anim>
                                    <p:anim calcmode="lin" valueType="num">
                                      <p:cBhvr>
                                        <p:cTn id="115" dur="500"/>
                                        <p:tgtEl>
                                          <p:spTgt spid="5134"/>
                                        </p:tgtEl>
                                        <p:attrNameLst>
                                          <p:attrName>ppt_h</p:attrName>
                                        </p:attrNameLst>
                                      </p:cBhvr>
                                      <p:tavLst>
                                        <p:tav tm="0">
                                          <p:val>
                                            <p:strVal val="ppt_h"/>
                                          </p:val>
                                        </p:tav>
                                        <p:tav tm="100000">
                                          <p:val>
                                            <p:fltVal val="0"/>
                                          </p:val>
                                        </p:tav>
                                      </p:tavLst>
                                    </p:anim>
                                    <p:animEffect transition="out" filter="fade">
                                      <p:cBhvr>
                                        <p:cTn id="116" dur="500"/>
                                        <p:tgtEl>
                                          <p:spTgt spid="5134"/>
                                        </p:tgtEl>
                                      </p:cBhvr>
                                    </p:animEffect>
                                    <p:set>
                                      <p:cBhvr>
                                        <p:cTn id="117" dur="1" fill="hold">
                                          <p:stCondLst>
                                            <p:cond delay="499"/>
                                          </p:stCondLst>
                                        </p:cTn>
                                        <p:tgtEl>
                                          <p:spTgt spid="5134"/>
                                        </p:tgtEl>
                                        <p:attrNameLst>
                                          <p:attrName>style.visibility</p:attrName>
                                        </p:attrNameLst>
                                      </p:cBhvr>
                                      <p:to>
                                        <p:strVal val="hidden"/>
                                      </p:to>
                                    </p:set>
                                  </p:childTnLst>
                                </p:cTn>
                              </p:par>
                              <p:par>
                                <p:cTn id="118" presetID="53" presetClass="exit" presetSubtype="0" fill="hold" nodeType="withEffect">
                                  <p:stCondLst>
                                    <p:cond delay="300"/>
                                  </p:stCondLst>
                                  <p:childTnLst>
                                    <p:anim calcmode="lin" valueType="num">
                                      <p:cBhvr>
                                        <p:cTn id="119" dur="500"/>
                                        <p:tgtEl>
                                          <p:spTgt spid="5135"/>
                                        </p:tgtEl>
                                        <p:attrNameLst>
                                          <p:attrName>ppt_w</p:attrName>
                                        </p:attrNameLst>
                                      </p:cBhvr>
                                      <p:tavLst>
                                        <p:tav tm="0">
                                          <p:val>
                                            <p:strVal val="ppt_w"/>
                                          </p:val>
                                        </p:tav>
                                        <p:tav tm="100000">
                                          <p:val>
                                            <p:fltVal val="0"/>
                                          </p:val>
                                        </p:tav>
                                      </p:tavLst>
                                    </p:anim>
                                    <p:anim calcmode="lin" valueType="num">
                                      <p:cBhvr>
                                        <p:cTn id="120" dur="500"/>
                                        <p:tgtEl>
                                          <p:spTgt spid="5135"/>
                                        </p:tgtEl>
                                        <p:attrNameLst>
                                          <p:attrName>ppt_h</p:attrName>
                                        </p:attrNameLst>
                                      </p:cBhvr>
                                      <p:tavLst>
                                        <p:tav tm="0">
                                          <p:val>
                                            <p:strVal val="ppt_h"/>
                                          </p:val>
                                        </p:tav>
                                        <p:tav tm="100000">
                                          <p:val>
                                            <p:fltVal val="0"/>
                                          </p:val>
                                        </p:tav>
                                      </p:tavLst>
                                    </p:anim>
                                    <p:animEffect transition="out" filter="fade">
                                      <p:cBhvr>
                                        <p:cTn id="121" dur="500"/>
                                        <p:tgtEl>
                                          <p:spTgt spid="5135"/>
                                        </p:tgtEl>
                                      </p:cBhvr>
                                    </p:animEffect>
                                    <p:set>
                                      <p:cBhvr>
                                        <p:cTn id="122" dur="1" fill="hold">
                                          <p:stCondLst>
                                            <p:cond delay="499"/>
                                          </p:stCondLst>
                                        </p:cTn>
                                        <p:tgtEl>
                                          <p:spTgt spid="5135"/>
                                        </p:tgtEl>
                                        <p:attrNameLst>
                                          <p:attrName>style.visibility</p:attrName>
                                        </p:attrNameLst>
                                      </p:cBhvr>
                                      <p:to>
                                        <p:strVal val="hidden"/>
                                      </p:to>
                                    </p:set>
                                  </p:childTnLst>
                                </p:cTn>
                              </p:par>
                              <p:par>
                                <p:cTn id="123" presetID="53" presetClass="exit" presetSubtype="0" fill="hold" nodeType="withEffect">
                                  <p:stCondLst>
                                    <p:cond delay="1900"/>
                                  </p:stCondLst>
                                  <p:childTnLst>
                                    <p:anim calcmode="lin" valueType="num">
                                      <p:cBhvr>
                                        <p:cTn id="124" dur="500"/>
                                        <p:tgtEl>
                                          <p:spTgt spid="5136"/>
                                        </p:tgtEl>
                                        <p:attrNameLst>
                                          <p:attrName>ppt_w</p:attrName>
                                        </p:attrNameLst>
                                      </p:cBhvr>
                                      <p:tavLst>
                                        <p:tav tm="0">
                                          <p:val>
                                            <p:strVal val="ppt_w"/>
                                          </p:val>
                                        </p:tav>
                                        <p:tav tm="100000">
                                          <p:val>
                                            <p:fltVal val="0"/>
                                          </p:val>
                                        </p:tav>
                                      </p:tavLst>
                                    </p:anim>
                                    <p:anim calcmode="lin" valueType="num">
                                      <p:cBhvr>
                                        <p:cTn id="125" dur="500"/>
                                        <p:tgtEl>
                                          <p:spTgt spid="5136"/>
                                        </p:tgtEl>
                                        <p:attrNameLst>
                                          <p:attrName>ppt_h</p:attrName>
                                        </p:attrNameLst>
                                      </p:cBhvr>
                                      <p:tavLst>
                                        <p:tav tm="0">
                                          <p:val>
                                            <p:strVal val="ppt_h"/>
                                          </p:val>
                                        </p:tav>
                                        <p:tav tm="100000">
                                          <p:val>
                                            <p:fltVal val="0"/>
                                          </p:val>
                                        </p:tav>
                                      </p:tavLst>
                                    </p:anim>
                                    <p:animEffect transition="out" filter="fade">
                                      <p:cBhvr>
                                        <p:cTn id="126" dur="500"/>
                                        <p:tgtEl>
                                          <p:spTgt spid="5136"/>
                                        </p:tgtEl>
                                      </p:cBhvr>
                                    </p:animEffect>
                                    <p:set>
                                      <p:cBhvr>
                                        <p:cTn id="127" dur="1" fill="hold">
                                          <p:stCondLst>
                                            <p:cond delay="499"/>
                                          </p:stCondLst>
                                        </p:cTn>
                                        <p:tgtEl>
                                          <p:spTgt spid="5136"/>
                                        </p:tgtEl>
                                        <p:attrNameLst>
                                          <p:attrName>style.visibility</p:attrName>
                                        </p:attrNameLst>
                                      </p:cBhvr>
                                      <p:to>
                                        <p:strVal val="hidden"/>
                                      </p:to>
                                    </p:set>
                                  </p:childTnLst>
                                </p:cTn>
                              </p:par>
                              <p:par>
                                <p:cTn id="128" presetID="53" presetClass="exit" presetSubtype="0" fill="hold" nodeType="withEffect">
                                  <p:stCondLst>
                                    <p:cond delay="2300"/>
                                  </p:stCondLst>
                                  <p:childTnLst>
                                    <p:anim calcmode="lin" valueType="num">
                                      <p:cBhvr>
                                        <p:cTn id="129" dur="500"/>
                                        <p:tgtEl>
                                          <p:spTgt spid="5137"/>
                                        </p:tgtEl>
                                        <p:attrNameLst>
                                          <p:attrName>ppt_w</p:attrName>
                                        </p:attrNameLst>
                                      </p:cBhvr>
                                      <p:tavLst>
                                        <p:tav tm="0">
                                          <p:val>
                                            <p:strVal val="ppt_w"/>
                                          </p:val>
                                        </p:tav>
                                        <p:tav tm="100000">
                                          <p:val>
                                            <p:fltVal val="0"/>
                                          </p:val>
                                        </p:tav>
                                      </p:tavLst>
                                    </p:anim>
                                    <p:anim calcmode="lin" valueType="num">
                                      <p:cBhvr>
                                        <p:cTn id="130" dur="500"/>
                                        <p:tgtEl>
                                          <p:spTgt spid="5137"/>
                                        </p:tgtEl>
                                        <p:attrNameLst>
                                          <p:attrName>ppt_h</p:attrName>
                                        </p:attrNameLst>
                                      </p:cBhvr>
                                      <p:tavLst>
                                        <p:tav tm="0">
                                          <p:val>
                                            <p:strVal val="ppt_h"/>
                                          </p:val>
                                        </p:tav>
                                        <p:tav tm="100000">
                                          <p:val>
                                            <p:fltVal val="0"/>
                                          </p:val>
                                        </p:tav>
                                      </p:tavLst>
                                    </p:anim>
                                    <p:animEffect transition="out" filter="fade">
                                      <p:cBhvr>
                                        <p:cTn id="131" dur="500"/>
                                        <p:tgtEl>
                                          <p:spTgt spid="5137"/>
                                        </p:tgtEl>
                                      </p:cBhvr>
                                    </p:animEffect>
                                    <p:set>
                                      <p:cBhvr>
                                        <p:cTn id="132" dur="1" fill="hold">
                                          <p:stCondLst>
                                            <p:cond delay="499"/>
                                          </p:stCondLst>
                                        </p:cTn>
                                        <p:tgtEl>
                                          <p:spTgt spid="513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txStyles>
    <p:titleStyle>
      <a:lvl1pPr algn="l" rtl="0" eaLnBrk="0" fontAlgn="base" hangingPunct="0">
        <a:spcBef>
          <a:spcPct val="0"/>
        </a:spcBef>
        <a:spcAft>
          <a:spcPct val="0"/>
        </a:spcAft>
        <a:defRPr sz="2400">
          <a:solidFill>
            <a:schemeClr val="accent1"/>
          </a:solidFill>
          <a:latin typeface="+mj-lt"/>
          <a:ea typeface="+mj-ea"/>
          <a:cs typeface="+mj-cs"/>
        </a:defRPr>
      </a:lvl1pPr>
      <a:lvl2pPr algn="l" rtl="0" eaLnBrk="0" fontAlgn="base" hangingPunct="0">
        <a:spcBef>
          <a:spcPct val="0"/>
        </a:spcBef>
        <a:spcAft>
          <a:spcPct val="0"/>
        </a:spcAft>
        <a:defRPr sz="2400">
          <a:solidFill>
            <a:schemeClr val="accent1"/>
          </a:solidFill>
          <a:latin typeface="Arial" pitchFamily="34" charset="0"/>
          <a:ea typeface="微软雅黑" pitchFamily="34" charset="-122"/>
        </a:defRPr>
      </a:lvl2pPr>
      <a:lvl3pPr algn="l" rtl="0" eaLnBrk="0" fontAlgn="base" hangingPunct="0">
        <a:spcBef>
          <a:spcPct val="0"/>
        </a:spcBef>
        <a:spcAft>
          <a:spcPct val="0"/>
        </a:spcAft>
        <a:defRPr sz="2400">
          <a:solidFill>
            <a:schemeClr val="accent1"/>
          </a:solidFill>
          <a:latin typeface="Arial" pitchFamily="34" charset="0"/>
          <a:ea typeface="微软雅黑" pitchFamily="34" charset="-122"/>
        </a:defRPr>
      </a:lvl3pPr>
      <a:lvl4pPr algn="l" rtl="0" eaLnBrk="0" fontAlgn="base" hangingPunct="0">
        <a:spcBef>
          <a:spcPct val="0"/>
        </a:spcBef>
        <a:spcAft>
          <a:spcPct val="0"/>
        </a:spcAft>
        <a:defRPr sz="2400">
          <a:solidFill>
            <a:schemeClr val="accent1"/>
          </a:solidFill>
          <a:latin typeface="Arial" pitchFamily="34" charset="0"/>
          <a:ea typeface="微软雅黑" pitchFamily="34" charset="-122"/>
        </a:defRPr>
      </a:lvl4pPr>
      <a:lvl5pPr algn="l" rtl="0" eaLnBrk="0" fontAlgn="base" hangingPunct="0">
        <a:spcBef>
          <a:spcPct val="0"/>
        </a:spcBef>
        <a:spcAft>
          <a:spcPct val="0"/>
        </a:spcAft>
        <a:defRPr sz="2400">
          <a:solidFill>
            <a:schemeClr val="accent1"/>
          </a:solidFill>
          <a:latin typeface="Arial" pitchFamily="34" charset="0"/>
          <a:ea typeface="微软雅黑" pitchFamily="34" charset="-122"/>
        </a:defRPr>
      </a:lvl5pPr>
      <a:lvl6pPr marL="457200" algn="l" rtl="0" eaLnBrk="0" fontAlgn="base" hangingPunct="0">
        <a:spcBef>
          <a:spcPct val="0"/>
        </a:spcBef>
        <a:spcAft>
          <a:spcPct val="0"/>
        </a:spcAft>
        <a:defRPr sz="2400">
          <a:solidFill>
            <a:schemeClr val="accent1"/>
          </a:solidFill>
          <a:latin typeface="Arial" pitchFamily="34" charset="0"/>
          <a:ea typeface="微软雅黑" pitchFamily="34" charset="-122"/>
        </a:defRPr>
      </a:lvl6pPr>
      <a:lvl7pPr marL="914400" algn="l" rtl="0" eaLnBrk="0" fontAlgn="base" hangingPunct="0">
        <a:spcBef>
          <a:spcPct val="0"/>
        </a:spcBef>
        <a:spcAft>
          <a:spcPct val="0"/>
        </a:spcAft>
        <a:defRPr sz="2400">
          <a:solidFill>
            <a:schemeClr val="accent1"/>
          </a:solidFill>
          <a:latin typeface="Arial" pitchFamily="34" charset="0"/>
          <a:ea typeface="微软雅黑" pitchFamily="34" charset="-122"/>
        </a:defRPr>
      </a:lvl7pPr>
      <a:lvl8pPr marL="1371600" algn="l" rtl="0" eaLnBrk="0" fontAlgn="base" hangingPunct="0">
        <a:spcBef>
          <a:spcPct val="0"/>
        </a:spcBef>
        <a:spcAft>
          <a:spcPct val="0"/>
        </a:spcAft>
        <a:defRPr sz="2400">
          <a:solidFill>
            <a:schemeClr val="accent1"/>
          </a:solidFill>
          <a:latin typeface="Arial" pitchFamily="34" charset="0"/>
          <a:ea typeface="微软雅黑" pitchFamily="34" charset="-122"/>
        </a:defRPr>
      </a:lvl8pPr>
      <a:lvl9pPr marL="1828800" algn="l" rtl="0" eaLnBrk="0" fontAlgn="base" hangingPunct="0">
        <a:spcBef>
          <a:spcPct val="0"/>
        </a:spcBef>
        <a:spcAft>
          <a:spcPct val="0"/>
        </a:spcAft>
        <a:defRPr sz="2400">
          <a:solidFill>
            <a:schemeClr val="accent1"/>
          </a:solidFill>
          <a:latin typeface="Arial" pitchFamily="34" charset="0"/>
          <a:ea typeface="微软雅黑" pitchFamily="34" charset="-122"/>
        </a:defRPr>
      </a:lvl9pPr>
    </p:titleStyle>
    <p:bodyStyle>
      <a:lvl1pPr marL="342900" indent="-342900" algn="l" rtl="0" eaLnBrk="0" fontAlgn="base" hangingPunct="0">
        <a:spcBef>
          <a:spcPct val="20000"/>
        </a:spcBef>
        <a:spcAft>
          <a:spcPct val="0"/>
        </a:spcAft>
        <a:buChar char="•"/>
        <a:defRPr sz="2000">
          <a:solidFill>
            <a:schemeClr val="accent1"/>
          </a:solidFill>
          <a:latin typeface="+mn-lt"/>
          <a:ea typeface="+mn-ea"/>
          <a:cs typeface="+mn-cs"/>
        </a:defRPr>
      </a:lvl1pPr>
      <a:lvl2pPr marL="742950" indent="-285750" algn="l" rtl="0" eaLnBrk="0" fontAlgn="base" hangingPunct="0">
        <a:spcBef>
          <a:spcPct val="20000"/>
        </a:spcBef>
        <a:spcAft>
          <a:spcPct val="0"/>
        </a:spcAft>
        <a:buChar char="–"/>
        <a:defRPr sz="2000">
          <a:solidFill>
            <a:schemeClr val="accent1"/>
          </a:solidFill>
          <a:latin typeface="+mn-lt"/>
          <a:ea typeface="仿宋_GB2312" pitchFamily="1"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eaLnBrk="0" fontAlgn="base" hangingPunct="0">
        <a:spcBef>
          <a:spcPct val="20000"/>
        </a:spcBef>
        <a:spcAft>
          <a:spcPct val="0"/>
        </a:spcAft>
        <a:buChar char="»"/>
        <a:defRPr sz="2000">
          <a:solidFill>
            <a:schemeClr val="tx1"/>
          </a:solidFill>
          <a:latin typeface="+mn-lt"/>
          <a:ea typeface="宋体" pitchFamily="2" charset="-122"/>
        </a:defRPr>
      </a:lvl6pPr>
      <a:lvl7pPr marL="2971800" indent="-228600" algn="l" rtl="0" eaLnBrk="0" fontAlgn="base" hangingPunct="0">
        <a:spcBef>
          <a:spcPct val="20000"/>
        </a:spcBef>
        <a:spcAft>
          <a:spcPct val="0"/>
        </a:spcAft>
        <a:buChar char="»"/>
        <a:defRPr sz="2000">
          <a:solidFill>
            <a:schemeClr val="tx1"/>
          </a:solidFill>
          <a:latin typeface="+mn-lt"/>
          <a:ea typeface="宋体" pitchFamily="2" charset="-122"/>
        </a:defRPr>
      </a:lvl7pPr>
      <a:lvl8pPr marL="3429000" indent="-228600" algn="l" rtl="0" eaLnBrk="0" fontAlgn="base" hangingPunct="0">
        <a:spcBef>
          <a:spcPct val="20000"/>
        </a:spcBef>
        <a:spcAft>
          <a:spcPct val="0"/>
        </a:spcAft>
        <a:buChar char="»"/>
        <a:defRPr sz="2000">
          <a:solidFill>
            <a:schemeClr val="tx1"/>
          </a:solidFill>
          <a:latin typeface="+mn-lt"/>
          <a:ea typeface="宋体" pitchFamily="2" charset="-122"/>
        </a:defRPr>
      </a:lvl8pPr>
      <a:lvl9pPr marL="3886200" indent="-228600" algn="l" rtl="0" eaLnBrk="0" fontAlgn="base" hangingPunct="0">
        <a:spcBef>
          <a:spcPct val="20000"/>
        </a:spcBef>
        <a:spcAft>
          <a:spcPct val="0"/>
        </a:spcAft>
        <a:buChar char="»"/>
        <a:defRPr sz="2000">
          <a:solidFill>
            <a:schemeClr val="tx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jpeg"/><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9.xml"/></Relationships>
</file>

<file path=ppt/slides/_rels/slide1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9.xml"/><Relationship Id="rId4" Type="http://schemas.openxmlformats.org/officeDocument/2006/relationships/image" Target="../media/image24.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9.xml"/></Relationships>
</file>

<file path=ppt/slides/_rels/slide1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9.xml"/></Relationships>
</file>

<file path=ppt/slides/_rels/slide15.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image" Target="../media/image35.png"/><Relationship Id="rId1" Type="http://schemas.openxmlformats.org/officeDocument/2006/relationships/slideLayout" Target="../slideLayouts/slideLayout29.xml"/><Relationship Id="rId4" Type="http://schemas.openxmlformats.org/officeDocument/2006/relationships/image" Target="../media/image27.png"/></Relationships>
</file>

<file path=ppt/slides/_rels/slide16.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9.xml"/></Relationships>
</file>

<file path=ppt/slides/_rels/slide1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2.png"/><Relationship Id="rId1" Type="http://schemas.openxmlformats.org/officeDocument/2006/relationships/slideLayout" Target="../slideLayouts/slideLayout29.xml"/></Relationships>
</file>

<file path=ppt/slides/_rels/slide19.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9.xml"/></Relationships>
</file>

<file path=ppt/slides/_rels/slide2.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9.xml"/></Relationships>
</file>

<file path=ppt/slides/_rels/slide21.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9.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23.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9.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26.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9.xml"/></Relationships>
</file>

<file path=ppt/slides/_rels/slide27.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29.xml"/></Relationships>
</file>

<file path=ppt/slides/_rels/slide28.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9.xml"/></Relationships>
</file>

<file path=ppt/slides/_rels/slide29.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3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jpeg"/><Relationship Id="rId1" Type="http://schemas.openxmlformats.org/officeDocument/2006/relationships/slideLayout" Target="../slideLayouts/slideLayout18.xml"/></Relationships>
</file>

<file path=ppt/slides/_rels/slide3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jpeg"/><Relationship Id="rId1" Type="http://schemas.openxmlformats.org/officeDocument/2006/relationships/slideLayout" Target="../slideLayouts/slideLayout18.xml"/></Relationships>
</file>

<file path=ppt/slides/_rels/slide34.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9.xml"/></Relationships>
</file>

<file path=ppt/slides/_rels/slide36.x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image" Target="../media/image22.emf"/><Relationship Id="rId1" Type="http://schemas.openxmlformats.org/officeDocument/2006/relationships/slideLayout" Target="../slideLayouts/slideLayout29.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_rels/slide3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9.xml"/></Relationships>
</file>

<file path=ppt/slides/_rels/slide3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9.xml"/></Relationships>
</file>

<file path=ppt/slides/_rels/slide39.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9.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41.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3.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8.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5.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18.xml"/><Relationship Id="rId5" Type="http://schemas.openxmlformats.org/officeDocument/2006/relationships/image" Target="../media/image45.png"/><Relationship Id="rId4" Type="http://schemas.openxmlformats.org/officeDocument/2006/relationships/image" Target="../media/image50.png"/></Relationships>
</file>

<file path=ppt/slides/_rels/slide46.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18.xml"/><Relationship Id="rId5" Type="http://schemas.openxmlformats.org/officeDocument/2006/relationships/image" Target="../media/image50.png"/><Relationship Id="rId4" Type="http://schemas.openxmlformats.org/officeDocument/2006/relationships/image" Target="../media/image45.png"/></Relationships>
</file>

<file path=ppt/slides/_rels/slide47.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8.png"/><Relationship Id="rId1" Type="http://schemas.openxmlformats.org/officeDocument/2006/relationships/slideLayout" Target="../slideLayouts/slideLayout18.xml"/><Relationship Id="rId5" Type="http://schemas.openxmlformats.org/officeDocument/2006/relationships/image" Target="../media/image49.png"/><Relationship Id="rId4" Type="http://schemas.openxmlformats.org/officeDocument/2006/relationships/image" Target="../media/image45.png"/></Relationships>
</file>

<file path=ppt/slides/_rels/slide48.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18.xml"/><Relationship Id="rId5" Type="http://schemas.openxmlformats.org/officeDocument/2006/relationships/image" Target="../media/image48.png"/><Relationship Id="rId4" Type="http://schemas.openxmlformats.org/officeDocument/2006/relationships/image" Target="../media/image45.png"/></Relationships>
</file>

<file path=ppt/slides/_rels/slide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emf"/><Relationship Id="rId1" Type="http://schemas.openxmlformats.org/officeDocument/2006/relationships/slideLayout" Target="../slideLayouts/slideLayout29.xml"/><Relationship Id="rId6" Type="http://schemas.openxmlformats.org/officeDocument/2006/relationships/image" Target="../media/image26.emf"/><Relationship Id="rId5" Type="http://schemas.openxmlformats.org/officeDocument/2006/relationships/image" Target="../media/image25.png"/><Relationship Id="rId4" Type="http://schemas.openxmlformats.org/officeDocument/2006/relationships/image" Target="../media/image24.png"/></Relationships>
</file>

<file path=ppt/slides/_rels/slide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9.xml"/></Relationships>
</file>

<file path=ppt/slides/_rels/slide7.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9.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9.xml"/><Relationship Id="rId1" Type="http://schemas.openxmlformats.org/officeDocument/2006/relationships/vmlDrawing" Target="../drawings/vmlDrawing1.vml"/><Relationship Id="rId4" Type="http://schemas.openxmlformats.org/officeDocument/2006/relationships/image" Target="../media/image28.emf"/></Relationships>
</file>

<file path=ppt/slides/slide1.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171" name="Rectangle 3"/>
          <p:cNvSpPr txBox="1">
            <a:spLocks noChangeArrowheads="1"/>
          </p:cNvSpPr>
          <p:nvPr/>
        </p:nvSpPr>
        <p:spPr bwMode="auto">
          <a:xfrm>
            <a:off x="-94307" y="2323405"/>
            <a:ext cx="12363076" cy="81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5400" dirty="0" smtClean="0">
                <a:solidFill>
                  <a:schemeClr val="accent2"/>
                </a:solidFill>
                <a:effectLst>
                  <a:outerShdw blurRad="38100" dist="38100" dir="2700000" algn="tl">
                    <a:srgbClr val="000000">
                      <a:alpha val="43137"/>
                    </a:srgbClr>
                  </a:outerShdw>
                </a:effectLst>
                <a:latin typeface="造字工房力黑（非商用）常规体" pitchFamily="50" charset="-122"/>
                <a:ea typeface="造字工房力黑（非商用）常规体" pitchFamily="50" charset="-122"/>
              </a:rPr>
              <a:t>时序</a:t>
            </a:r>
            <a:r>
              <a:rPr lang="zh-CN" altLang="en-US" sz="5400" dirty="0">
                <a:solidFill>
                  <a:schemeClr val="accent2"/>
                </a:solidFill>
                <a:effectLst>
                  <a:outerShdw blurRad="38100" dist="38100" dir="2700000" algn="tl">
                    <a:srgbClr val="000000">
                      <a:alpha val="43137"/>
                    </a:srgbClr>
                  </a:outerShdw>
                </a:effectLst>
                <a:latin typeface="造字工房力黑（非商用）常规体" pitchFamily="50" charset="-122"/>
                <a:ea typeface="造字工房力黑（非商用）常规体" pitchFamily="50" charset="-122"/>
              </a:rPr>
              <a:t>大数据可视化分析平台研究与</a:t>
            </a:r>
            <a:r>
              <a:rPr lang="zh-CN" altLang="en-US" sz="5400" dirty="0" smtClean="0">
                <a:solidFill>
                  <a:schemeClr val="accent2"/>
                </a:solidFill>
                <a:effectLst>
                  <a:outerShdw blurRad="38100" dist="38100" dir="2700000" algn="tl">
                    <a:srgbClr val="000000">
                      <a:alpha val="43137"/>
                    </a:srgbClr>
                  </a:outerShdw>
                </a:effectLst>
                <a:latin typeface="造字工房力黑（非商用）常规体" pitchFamily="50" charset="-122"/>
                <a:ea typeface="造字工房力黑（非商用）常规体" pitchFamily="50" charset="-122"/>
              </a:rPr>
              <a:t>设计</a:t>
            </a:r>
            <a:endParaRPr lang="zh-CN" altLang="en-US" sz="5400" dirty="0">
              <a:solidFill>
                <a:schemeClr val="accent2"/>
              </a:solidFill>
              <a:effectLst>
                <a:outerShdw blurRad="38100" dist="38100" dir="2700000" algn="tl">
                  <a:srgbClr val="000000">
                    <a:alpha val="43137"/>
                  </a:srgbClr>
                </a:outerShdw>
              </a:effectLst>
              <a:latin typeface="造字工房力黑（非商用）常规体" pitchFamily="50" charset="-122"/>
              <a:ea typeface="造字工房力黑（非商用）常规体" pitchFamily="50" charset="-122"/>
            </a:endParaRPr>
          </a:p>
        </p:txBody>
      </p:sp>
      <p:sp>
        <p:nvSpPr>
          <p:cNvPr id="7181" name="Rectangle 5"/>
          <p:cNvSpPr>
            <a:spLocks noChangeArrowheads="1"/>
          </p:cNvSpPr>
          <p:nvPr/>
        </p:nvSpPr>
        <p:spPr bwMode="auto">
          <a:xfrm>
            <a:off x="0" y="6127750"/>
            <a:ext cx="12196763" cy="41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82" name="Oval 6"/>
          <p:cNvSpPr>
            <a:spLocks noChangeArrowheads="1"/>
          </p:cNvSpPr>
          <p:nvPr/>
        </p:nvSpPr>
        <p:spPr bwMode="auto">
          <a:xfrm>
            <a:off x="5837238" y="5876925"/>
            <a:ext cx="522287" cy="54451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83" name="Freeform 7"/>
          <p:cNvSpPr>
            <a:spLocks noEditPoints="1"/>
          </p:cNvSpPr>
          <p:nvPr/>
        </p:nvSpPr>
        <p:spPr bwMode="auto">
          <a:xfrm>
            <a:off x="5972175" y="5926138"/>
            <a:ext cx="261938" cy="441325"/>
          </a:xfrm>
          <a:custGeom>
            <a:avLst/>
            <a:gdLst>
              <a:gd name="T0" fmla="*/ 261938 w 346"/>
              <a:gd name="T1" fmla="*/ 225831 h 555"/>
              <a:gd name="T2" fmla="*/ 261938 w 346"/>
              <a:gd name="T3" fmla="*/ 145518 h 555"/>
              <a:gd name="T4" fmla="*/ 227114 w 346"/>
              <a:gd name="T5" fmla="*/ 145518 h 555"/>
              <a:gd name="T6" fmla="*/ 227114 w 346"/>
              <a:gd name="T7" fmla="*/ 225831 h 555"/>
              <a:gd name="T8" fmla="*/ 133240 w 346"/>
              <a:gd name="T9" fmla="*/ 324434 h 555"/>
              <a:gd name="T10" fmla="*/ 130969 w 346"/>
              <a:gd name="T11" fmla="*/ 324434 h 555"/>
              <a:gd name="T12" fmla="*/ 130969 w 346"/>
              <a:gd name="T13" fmla="*/ 324434 h 555"/>
              <a:gd name="T14" fmla="*/ 130212 w 346"/>
              <a:gd name="T15" fmla="*/ 324434 h 555"/>
              <a:gd name="T16" fmla="*/ 128698 w 346"/>
              <a:gd name="T17" fmla="*/ 324434 h 555"/>
              <a:gd name="T18" fmla="*/ 34824 w 346"/>
              <a:gd name="T19" fmla="*/ 225831 h 555"/>
              <a:gd name="T20" fmla="*/ 34824 w 346"/>
              <a:gd name="T21" fmla="*/ 145518 h 555"/>
              <a:gd name="T22" fmla="*/ 0 w 346"/>
              <a:gd name="T23" fmla="*/ 145518 h 555"/>
              <a:gd name="T24" fmla="*/ 0 w 346"/>
              <a:gd name="T25" fmla="*/ 225831 h 555"/>
              <a:gd name="T26" fmla="*/ 110529 w 346"/>
              <a:gd name="T27" fmla="*/ 359421 h 555"/>
              <a:gd name="T28" fmla="*/ 110529 w 346"/>
              <a:gd name="T29" fmla="*/ 418265 h 555"/>
              <a:gd name="T30" fmla="*/ 31796 w 346"/>
              <a:gd name="T31" fmla="*/ 441325 h 555"/>
              <a:gd name="T32" fmla="*/ 230142 w 346"/>
              <a:gd name="T33" fmla="*/ 441325 h 555"/>
              <a:gd name="T34" fmla="*/ 151409 w 346"/>
              <a:gd name="T35" fmla="*/ 417470 h 555"/>
              <a:gd name="T36" fmla="*/ 151409 w 346"/>
              <a:gd name="T37" fmla="*/ 360217 h 555"/>
              <a:gd name="T38" fmla="*/ 261938 w 346"/>
              <a:gd name="T39" fmla="*/ 225831 h 555"/>
              <a:gd name="T40" fmla="*/ 129455 w 346"/>
              <a:gd name="T41" fmla="*/ 290241 h 555"/>
              <a:gd name="T42" fmla="*/ 130969 w 346"/>
              <a:gd name="T43" fmla="*/ 290241 h 555"/>
              <a:gd name="T44" fmla="*/ 131726 w 346"/>
              <a:gd name="T45" fmla="*/ 290241 h 555"/>
              <a:gd name="T46" fmla="*/ 194561 w 346"/>
              <a:gd name="T47" fmla="*/ 224241 h 555"/>
              <a:gd name="T48" fmla="*/ 194561 w 346"/>
              <a:gd name="T49" fmla="*/ 66000 h 555"/>
              <a:gd name="T50" fmla="*/ 131726 w 346"/>
              <a:gd name="T51" fmla="*/ 0 h 555"/>
              <a:gd name="T52" fmla="*/ 130969 w 346"/>
              <a:gd name="T53" fmla="*/ 0 h 555"/>
              <a:gd name="T54" fmla="*/ 129455 w 346"/>
              <a:gd name="T55" fmla="*/ 0 h 555"/>
              <a:gd name="T56" fmla="*/ 67377 w 346"/>
              <a:gd name="T57" fmla="*/ 66000 h 555"/>
              <a:gd name="T58" fmla="*/ 67377 w 346"/>
              <a:gd name="T59" fmla="*/ 224241 h 555"/>
              <a:gd name="T60" fmla="*/ 129455 w 346"/>
              <a:gd name="T61" fmla="*/ 290241 h 55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346" h="555">
                <a:moveTo>
                  <a:pt x="346" y="284"/>
                </a:moveTo>
                <a:lnTo>
                  <a:pt x="346" y="183"/>
                </a:lnTo>
                <a:cubicBezTo>
                  <a:pt x="346" y="154"/>
                  <a:pt x="300" y="154"/>
                  <a:pt x="300" y="183"/>
                </a:cubicBezTo>
                <a:lnTo>
                  <a:pt x="300" y="284"/>
                </a:lnTo>
                <a:cubicBezTo>
                  <a:pt x="300" y="352"/>
                  <a:pt x="244" y="408"/>
                  <a:pt x="176" y="408"/>
                </a:cubicBezTo>
                <a:cubicBezTo>
                  <a:pt x="175" y="408"/>
                  <a:pt x="174" y="408"/>
                  <a:pt x="173" y="408"/>
                </a:cubicBezTo>
                <a:lnTo>
                  <a:pt x="172" y="408"/>
                </a:lnTo>
                <a:cubicBezTo>
                  <a:pt x="171" y="408"/>
                  <a:pt x="171" y="408"/>
                  <a:pt x="170" y="408"/>
                </a:cubicBezTo>
                <a:cubicBezTo>
                  <a:pt x="101" y="408"/>
                  <a:pt x="46" y="352"/>
                  <a:pt x="46" y="284"/>
                </a:cubicBezTo>
                <a:lnTo>
                  <a:pt x="46" y="183"/>
                </a:lnTo>
                <a:cubicBezTo>
                  <a:pt x="46" y="154"/>
                  <a:pt x="0" y="154"/>
                  <a:pt x="0" y="183"/>
                </a:cubicBezTo>
                <a:cubicBezTo>
                  <a:pt x="0" y="197"/>
                  <a:pt x="0" y="284"/>
                  <a:pt x="0" y="284"/>
                </a:cubicBezTo>
                <a:cubicBezTo>
                  <a:pt x="0" y="370"/>
                  <a:pt x="63" y="441"/>
                  <a:pt x="146" y="452"/>
                </a:cubicBezTo>
                <a:lnTo>
                  <a:pt x="146" y="526"/>
                </a:lnTo>
                <a:lnTo>
                  <a:pt x="42" y="555"/>
                </a:lnTo>
                <a:lnTo>
                  <a:pt x="304" y="555"/>
                </a:lnTo>
                <a:lnTo>
                  <a:pt x="200" y="525"/>
                </a:lnTo>
                <a:lnTo>
                  <a:pt x="200" y="453"/>
                </a:lnTo>
                <a:cubicBezTo>
                  <a:pt x="282" y="441"/>
                  <a:pt x="346" y="370"/>
                  <a:pt x="346" y="284"/>
                </a:cubicBezTo>
                <a:close/>
                <a:moveTo>
                  <a:pt x="171" y="365"/>
                </a:moveTo>
                <a:cubicBezTo>
                  <a:pt x="172" y="365"/>
                  <a:pt x="172" y="365"/>
                  <a:pt x="173" y="365"/>
                </a:cubicBezTo>
                <a:cubicBezTo>
                  <a:pt x="173" y="365"/>
                  <a:pt x="174" y="365"/>
                  <a:pt x="174" y="365"/>
                </a:cubicBezTo>
                <a:cubicBezTo>
                  <a:pt x="220" y="365"/>
                  <a:pt x="257" y="328"/>
                  <a:pt x="257" y="282"/>
                </a:cubicBezTo>
                <a:lnTo>
                  <a:pt x="257" y="83"/>
                </a:lnTo>
                <a:cubicBezTo>
                  <a:pt x="257" y="37"/>
                  <a:pt x="220" y="0"/>
                  <a:pt x="174" y="0"/>
                </a:cubicBezTo>
                <a:cubicBezTo>
                  <a:pt x="174" y="0"/>
                  <a:pt x="173" y="0"/>
                  <a:pt x="173" y="0"/>
                </a:cubicBezTo>
                <a:cubicBezTo>
                  <a:pt x="172" y="0"/>
                  <a:pt x="172" y="0"/>
                  <a:pt x="171" y="0"/>
                </a:cubicBezTo>
                <a:cubicBezTo>
                  <a:pt x="126" y="0"/>
                  <a:pt x="89" y="37"/>
                  <a:pt x="89" y="83"/>
                </a:cubicBezTo>
                <a:lnTo>
                  <a:pt x="89" y="282"/>
                </a:lnTo>
                <a:cubicBezTo>
                  <a:pt x="89" y="328"/>
                  <a:pt x="126" y="365"/>
                  <a:pt x="171" y="365"/>
                </a:cubicBezTo>
                <a:close/>
              </a:path>
            </a:pathLst>
          </a:custGeom>
          <a:solidFill>
            <a:srgbClr val="00586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 name="TextBox 34"/>
          <p:cNvSpPr txBox="1">
            <a:spLocks noChangeArrowheads="1"/>
          </p:cNvSpPr>
          <p:nvPr/>
        </p:nvSpPr>
        <p:spPr bwMode="auto">
          <a:xfrm>
            <a:off x="1705893" y="3789040"/>
            <a:ext cx="8784976"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lnSpc>
                <a:spcPct val="150000"/>
              </a:lnSpc>
            </a:pPr>
            <a:r>
              <a:rPr lang="zh-CN" altLang="en-US" sz="2400" dirty="0" smtClean="0">
                <a:solidFill>
                  <a:schemeClr val="accent2"/>
                </a:solidFill>
                <a:latin typeface="微软雅黑" panose="020B0503020204020204" pitchFamily="34" charset="-122"/>
                <a:ea typeface="微软雅黑" panose="020B0503020204020204" pitchFamily="34" charset="-122"/>
              </a:rPr>
              <a:t>物联网工程学院                   </a:t>
            </a:r>
            <a:r>
              <a:rPr lang="en-US" altLang="zh-CN" sz="2400" dirty="0" smtClean="0">
                <a:solidFill>
                  <a:schemeClr val="accent2"/>
                </a:solidFill>
                <a:latin typeface="微软雅黑" panose="020B0503020204020204" pitchFamily="34" charset="-122"/>
                <a:ea typeface="微软雅黑" panose="020B0503020204020204" pitchFamily="34" charset="-122"/>
              </a:rPr>
              <a:t>13</a:t>
            </a:r>
            <a:r>
              <a:rPr lang="zh-CN" altLang="en-US" sz="2400" dirty="0" smtClean="0">
                <a:solidFill>
                  <a:schemeClr val="accent2"/>
                </a:solidFill>
                <a:latin typeface="微软雅黑" panose="020B0503020204020204" pitchFamily="34" charset="-122"/>
                <a:ea typeface="微软雅黑" panose="020B0503020204020204" pitchFamily="34" charset="-122"/>
              </a:rPr>
              <a:t>级计算机科学与技术</a:t>
            </a:r>
            <a:r>
              <a:rPr lang="en-US" altLang="zh-CN" sz="2400" dirty="0" smtClean="0">
                <a:solidFill>
                  <a:schemeClr val="accent2"/>
                </a:solidFill>
                <a:latin typeface="微软雅黑" panose="020B0503020204020204" pitchFamily="34" charset="-122"/>
                <a:ea typeface="微软雅黑" panose="020B0503020204020204" pitchFamily="34" charset="-122"/>
              </a:rPr>
              <a:t>2</a:t>
            </a:r>
            <a:r>
              <a:rPr lang="zh-CN" altLang="en-US" sz="2400" dirty="0" smtClean="0">
                <a:solidFill>
                  <a:schemeClr val="accent2"/>
                </a:solidFill>
                <a:latin typeface="微软雅黑" panose="020B0503020204020204" pitchFamily="34" charset="-122"/>
                <a:ea typeface="微软雅黑" panose="020B0503020204020204" pitchFamily="34" charset="-122"/>
              </a:rPr>
              <a:t>班</a:t>
            </a:r>
            <a:endParaRPr lang="en-US" altLang="zh-CN" sz="2400" dirty="0">
              <a:solidFill>
                <a:schemeClr val="accent2"/>
              </a:solidFill>
              <a:latin typeface="微软雅黑" panose="020B0503020204020204" pitchFamily="34" charset="-122"/>
              <a:ea typeface="微软雅黑" panose="020B0503020204020204" pitchFamily="34" charset="-122"/>
            </a:endParaRPr>
          </a:p>
        </p:txBody>
      </p:sp>
      <p:pic>
        <p:nvPicPr>
          <p:cNvPr id="11" name="Picture 9" descr="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299" y="44624"/>
            <a:ext cx="3282582" cy="1106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圆角矩形 42"/>
          <p:cNvSpPr>
            <a:spLocks noChangeArrowheads="1"/>
          </p:cNvSpPr>
          <p:nvPr/>
        </p:nvSpPr>
        <p:spPr bwMode="auto">
          <a:xfrm>
            <a:off x="6224588" y="4929188"/>
            <a:ext cx="1617662" cy="452437"/>
          </a:xfrm>
          <a:prstGeom prst="roundRect">
            <a:avLst>
              <a:gd name="adj" fmla="val 16667"/>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solidFill>
                <a:schemeClr val="accent2"/>
              </a:solidFill>
            </a:endParaRPr>
          </a:p>
        </p:txBody>
      </p:sp>
      <p:sp>
        <p:nvSpPr>
          <p:cNvPr id="21" name="TextBox 43"/>
          <p:cNvSpPr txBox="1">
            <a:spLocks noChangeArrowheads="1"/>
          </p:cNvSpPr>
          <p:nvPr/>
        </p:nvSpPr>
        <p:spPr bwMode="auto">
          <a:xfrm>
            <a:off x="4611688" y="4824413"/>
            <a:ext cx="11588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sz="2400" dirty="0" smtClean="0">
                <a:solidFill>
                  <a:schemeClr val="accent2"/>
                </a:solidFill>
                <a:latin typeface="微软雅黑" panose="020B0503020204020204" pitchFamily="34" charset="-122"/>
                <a:ea typeface="微软雅黑" panose="020B0503020204020204" pitchFamily="34" charset="-122"/>
              </a:rPr>
              <a:t>陶友贤</a:t>
            </a:r>
            <a:endParaRPr lang="en-US" altLang="zh-CN" sz="2400" dirty="0">
              <a:solidFill>
                <a:schemeClr val="accent2"/>
              </a:solidFill>
              <a:latin typeface="微软雅黑" panose="020B0503020204020204" pitchFamily="34" charset="-122"/>
              <a:ea typeface="微软雅黑" panose="020B0503020204020204" pitchFamily="34" charset="-122"/>
            </a:endParaRPr>
          </a:p>
        </p:txBody>
      </p:sp>
      <p:sp>
        <p:nvSpPr>
          <p:cNvPr id="22" name="TextBox 44"/>
          <p:cNvSpPr txBox="1">
            <a:spLocks noChangeArrowheads="1"/>
          </p:cNvSpPr>
          <p:nvPr/>
        </p:nvSpPr>
        <p:spPr bwMode="auto">
          <a:xfrm>
            <a:off x="8007350" y="4824413"/>
            <a:ext cx="134143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sz="2400" dirty="0" smtClean="0">
                <a:solidFill>
                  <a:schemeClr val="accent2"/>
                </a:solidFill>
                <a:latin typeface="微软雅黑" panose="020B0503020204020204" pitchFamily="34" charset="-122"/>
                <a:ea typeface="微软雅黑" panose="020B0503020204020204" pitchFamily="34" charset="-122"/>
              </a:rPr>
              <a:t>牟 艳</a:t>
            </a:r>
            <a:endParaRPr lang="en-US" altLang="zh-CN" sz="2400" dirty="0">
              <a:solidFill>
                <a:schemeClr val="accent2"/>
              </a:solidFill>
              <a:latin typeface="微软雅黑" panose="020B0503020204020204" pitchFamily="34" charset="-122"/>
              <a:ea typeface="微软雅黑" panose="020B0503020204020204" pitchFamily="34" charset="-122"/>
            </a:endParaRPr>
          </a:p>
        </p:txBody>
      </p:sp>
      <p:sp>
        <p:nvSpPr>
          <p:cNvPr id="23" name="TextBox 45"/>
          <p:cNvSpPr txBox="1">
            <a:spLocks noChangeArrowheads="1"/>
          </p:cNvSpPr>
          <p:nvPr/>
        </p:nvSpPr>
        <p:spPr bwMode="auto">
          <a:xfrm>
            <a:off x="6272213" y="4791075"/>
            <a:ext cx="15081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dist" eaLnBrk="1" hangingPunct="1">
              <a:lnSpc>
                <a:spcPct val="150000"/>
              </a:lnSpc>
            </a:pPr>
            <a:r>
              <a:rPr lang="zh-CN" altLang="en-US" sz="2400" b="1">
                <a:solidFill>
                  <a:schemeClr val="accent2"/>
                </a:solidFill>
                <a:latin typeface="微软雅黑" panose="020B0503020204020204" pitchFamily="34" charset="-122"/>
                <a:ea typeface="微软雅黑" panose="020B0503020204020204" pitchFamily="34" charset="-122"/>
              </a:rPr>
              <a:t>指导老师</a:t>
            </a:r>
            <a:endParaRPr lang="en-US" altLang="zh-CN" sz="2400" b="1">
              <a:solidFill>
                <a:schemeClr val="accent2"/>
              </a:solidFill>
              <a:latin typeface="微软雅黑" panose="020B0503020204020204" pitchFamily="34" charset="-122"/>
              <a:ea typeface="微软雅黑" panose="020B0503020204020204" pitchFamily="34" charset="-122"/>
            </a:endParaRPr>
          </a:p>
        </p:txBody>
      </p:sp>
      <p:sp>
        <p:nvSpPr>
          <p:cNvPr id="24" name="圆角矩形 46"/>
          <p:cNvSpPr>
            <a:spLocks noChangeArrowheads="1"/>
          </p:cNvSpPr>
          <p:nvPr/>
        </p:nvSpPr>
        <p:spPr bwMode="auto">
          <a:xfrm>
            <a:off x="3181350" y="4929188"/>
            <a:ext cx="1354138" cy="452437"/>
          </a:xfrm>
          <a:prstGeom prst="roundRect">
            <a:avLst>
              <a:gd name="adj" fmla="val 16667"/>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solidFill>
                <a:schemeClr val="accent2"/>
              </a:solidFill>
            </a:endParaRPr>
          </a:p>
        </p:txBody>
      </p:sp>
      <p:sp>
        <p:nvSpPr>
          <p:cNvPr id="25" name="TextBox 47"/>
          <p:cNvSpPr txBox="1">
            <a:spLocks noChangeArrowheads="1"/>
          </p:cNvSpPr>
          <p:nvPr/>
        </p:nvSpPr>
        <p:spPr bwMode="auto">
          <a:xfrm>
            <a:off x="3228975" y="4791075"/>
            <a:ext cx="1306513" cy="581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dist" eaLnBrk="1" hangingPunct="1">
              <a:lnSpc>
                <a:spcPct val="150000"/>
              </a:lnSpc>
            </a:pPr>
            <a:r>
              <a:rPr lang="zh-CN" altLang="en-US" sz="2400" b="1" dirty="0" smtClean="0">
                <a:solidFill>
                  <a:schemeClr val="accent2"/>
                </a:solidFill>
                <a:latin typeface="微软雅黑" panose="020B0503020204020204" pitchFamily="34" charset="-122"/>
                <a:ea typeface="微软雅黑" panose="020B0503020204020204" pitchFamily="34" charset="-122"/>
              </a:rPr>
              <a:t>汇报人</a:t>
            </a:r>
            <a:endParaRPr lang="en-US" altLang="zh-CN" sz="2400" b="1" dirty="0">
              <a:solidFill>
                <a:schemeClr val="accent2"/>
              </a:solidFill>
              <a:latin typeface="微软雅黑" panose="020B0503020204020204" pitchFamily="34" charset="-122"/>
              <a:ea typeface="微软雅黑" panose="020B0503020204020204" pitchFamily="34" charset="-122"/>
            </a:endParaRPr>
          </a:p>
        </p:txBody>
      </p:sp>
    </p:spTree>
  </p:cSld>
  <p:clrMapOvr>
    <a:masterClrMapping/>
  </p:clrMapOvr>
  <p:transition spd="slow" advTm="7871">
    <p:blinds dir="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56" presetClass="entr" presetSubtype="0" fill="hold" grpId="0" nodeType="afterEffect">
                                  <p:stCondLst>
                                    <p:cond delay="0"/>
                                  </p:stCondLst>
                                  <p:iterate type="lt">
                                    <p:tmPct val="10000"/>
                                  </p:iterate>
                                  <p:childTnLst>
                                    <p:set>
                                      <p:cBhvr>
                                        <p:cTn id="6" dur="1" fill="hold">
                                          <p:stCondLst>
                                            <p:cond delay="0"/>
                                          </p:stCondLst>
                                        </p:cTn>
                                        <p:tgtEl>
                                          <p:spTgt spid="7171"/>
                                        </p:tgtEl>
                                        <p:attrNameLst>
                                          <p:attrName>style.visibility</p:attrName>
                                        </p:attrNameLst>
                                      </p:cBhvr>
                                      <p:to>
                                        <p:strVal val="visible"/>
                                      </p:to>
                                    </p:set>
                                    <p:anim by="(-#ppt_w*2)" calcmode="lin" valueType="num">
                                      <p:cBhvr rctx="PPT">
                                        <p:cTn id="7" dur="250" autoRev="1" fill="hold">
                                          <p:stCondLst>
                                            <p:cond delay="0"/>
                                          </p:stCondLst>
                                        </p:cTn>
                                        <p:tgtEl>
                                          <p:spTgt spid="7171"/>
                                        </p:tgtEl>
                                        <p:attrNameLst>
                                          <p:attrName>ppt_w</p:attrName>
                                        </p:attrNameLst>
                                      </p:cBhvr>
                                    </p:anim>
                                    <p:anim by="(#ppt_w*0.50)" calcmode="lin" valueType="num">
                                      <p:cBhvr>
                                        <p:cTn id="8" dur="250" decel="50000" autoRev="1" fill="hold">
                                          <p:stCondLst>
                                            <p:cond delay="0"/>
                                          </p:stCondLst>
                                        </p:cTn>
                                        <p:tgtEl>
                                          <p:spTgt spid="7171"/>
                                        </p:tgtEl>
                                        <p:attrNameLst>
                                          <p:attrName>ppt_x</p:attrName>
                                        </p:attrNameLst>
                                      </p:cBhvr>
                                    </p:anim>
                                    <p:anim from="(-#ppt_h/2)" to="(#ppt_y)" calcmode="lin" valueType="num">
                                      <p:cBhvr>
                                        <p:cTn id="9" dur="500" fill="hold">
                                          <p:stCondLst>
                                            <p:cond delay="0"/>
                                          </p:stCondLst>
                                        </p:cTn>
                                        <p:tgtEl>
                                          <p:spTgt spid="7171"/>
                                        </p:tgtEl>
                                        <p:attrNameLst>
                                          <p:attrName>ppt_y</p:attrName>
                                        </p:attrNameLst>
                                      </p:cBhvr>
                                    </p:anim>
                                    <p:animRot by="21600000">
                                      <p:cBhvr>
                                        <p:cTn id="10" dur="500" fill="hold">
                                          <p:stCondLst>
                                            <p:cond delay="0"/>
                                          </p:stCondLst>
                                        </p:cTn>
                                        <p:tgtEl>
                                          <p:spTgt spid="7171"/>
                                        </p:tgtEl>
                                        <p:attrNameLst>
                                          <p:attrName>r</p:attrName>
                                        </p:attrNameLst>
                                      </p:cBhvr>
                                    </p:animRot>
                                  </p:childTnLst>
                                </p:cTn>
                              </p:par>
                            </p:childTnLst>
                          </p:cTn>
                        </p:par>
                        <p:par>
                          <p:cTn id="11" fill="hold" nodeType="afterGroup">
                            <p:stCondLst>
                              <p:cond delay="1300"/>
                            </p:stCondLst>
                            <p:childTnLst>
                              <p:par>
                                <p:cTn id="12" presetID="16" presetClass="entr" presetSubtype="21" fill="hold" grpId="0" nodeType="afterEffect">
                                  <p:stCondLst>
                                    <p:cond delay="0"/>
                                  </p:stCondLst>
                                  <p:childTnLst>
                                    <p:set>
                                      <p:cBhvr>
                                        <p:cTn id="13" dur="1" fill="hold">
                                          <p:stCondLst>
                                            <p:cond delay="0"/>
                                          </p:stCondLst>
                                        </p:cTn>
                                        <p:tgtEl>
                                          <p:spTgt spid="7181"/>
                                        </p:tgtEl>
                                        <p:attrNameLst>
                                          <p:attrName>style.visibility</p:attrName>
                                        </p:attrNameLst>
                                      </p:cBhvr>
                                      <p:to>
                                        <p:strVal val="visible"/>
                                      </p:to>
                                    </p:set>
                                    <p:animEffect transition="in" filter="barn(inVertical)">
                                      <p:cBhvr>
                                        <p:cTn id="14" dur="500"/>
                                        <p:tgtEl>
                                          <p:spTgt spid="7181"/>
                                        </p:tgtEl>
                                      </p:cBhvr>
                                    </p:animEffect>
                                  </p:childTnLst>
                                </p:cTn>
                              </p:par>
                            </p:childTnLst>
                          </p:cTn>
                        </p:par>
                        <p:par>
                          <p:cTn id="15" fill="hold">
                            <p:stCondLst>
                              <p:cond delay="1800"/>
                            </p:stCondLst>
                            <p:childTnLst>
                              <p:par>
                                <p:cTn id="16" presetID="10" presetClass="entr" presetSubtype="0" fill="hold" grpId="0" nodeType="afterEffect">
                                  <p:stCondLst>
                                    <p:cond delay="0"/>
                                  </p:stCondLst>
                                  <p:childTnLst>
                                    <p:set>
                                      <p:cBhvr>
                                        <p:cTn id="17" dur="1" fill="hold">
                                          <p:stCondLst>
                                            <p:cond delay="0"/>
                                          </p:stCondLst>
                                        </p:cTn>
                                        <p:tgtEl>
                                          <p:spTgt spid="7182"/>
                                        </p:tgtEl>
                                        <p:attrNameLst>
                                          <p:attrName>style.visibility</p:attrName>
                                        </p:attrNameLst>
                                      </p:cBhvr>
                                      <p:to>
                                        <p:strVal val="visible"/>
                                      </p:to>
                                    </p:set>
                                    <p:anim calcmode="lin" valueType="num">
                                      <p:cBhvr>
                                        <p:cTn id="18" dur="500" fill="hold"/>
                                        <p:tgtEl>
                                          <p:spTgt spid="7182"/>
                                        </p:tgtEl>
                                        <p:attrNameLst>
                                          <p:attrName>ppt_w</p:attrName>
                                        </p:attrNameLst>
                                      </p:cBhvr>
                                      <p:tavLst>
                                        <p:tav tm="0">
                                          <p:val>
                                            <p:fltVal val="0"/>
                                          </p:val>
                                        </p:tav>
                                        <p:tav tm="100000">
                                          <p:val>
                                            <p:strVal val="#ppt_w"/>
                                          </p:val>
                                        </p:tav>
                                      </p:tavLst>
                                    </p:anim>
                                    <p:anim calcmode="lin" valueType="num">
                                      <p:cBhvr>
                                        <p:cTn id="19" dur="500" fill="hold"/>
                                        <p:tgtEl>
                                          <p:spTgt spid="7182"/>
                                        </p:tgtEl>
                                        <p:attrNameLst>
                                          <p:attrName>ppt_h</p:attrName>
                                        </p:attrNameLst>
                                      </p:cBhvr>
                                      <p:tavLst>
                                        <p:tav tm="0">
                                          <p:val>
                                            <p:fltVal val="0"/>
                                          </p:val>
                                        </p:tav>
                                        <p:tav tm="100000">
                                          <p:val>
                                            <p:strVal val="#ppt_h"/>
                                          </p:val>
                                        </p:tav>
                                      </p:tavLst>
                                    </p:anim>
                                    <p:animEffect transition="in" filter="fade">
                                      <p:cBhvr>
                                        <p:cTn id="20" dur="500"/>
                                        <p:tgtEl>
                                          <p:spTgt spid="7182"/>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7183"/>
                                        </p:tgtEl>
                                        <p:attrNameLst>
                                          <p:attrName>style.visibility</p:attrName>
                                        </p:attrNameLst>
                                      </p:cBhvr>
                                      <p:to>
                                        <p:strVal val="visible"/>
                                      </p:to>
                                    </p:set>
                                    <p:anim calcmode="lin" valueType="num">
                                      <p:cBhvr>
                                        <p:cTn id="23" dur="500" fill="hold"/>
                                        <p:tgtEl>
                                          <p:spTgt spid="7183"/>
                                        </p:tgtEl>
                                        <p:attrNameLst>
                                          <p:attrName>ppt_w</p:attrName>
                                        </p:attrNameLst>
                                      </p:cBhvr>
                                      <p:tavLst>
                                        <p:tav tm="0">
                                          <p:val>
                                            <p:fltVal val="0"/>
                                          </p:val>
                                        </p:tav>
                                        <p:tav tm="100000">
                                          <p:val>
                                            <p:strVal val="#ppt_w"/>
                                          </p:val>
                                        </p:tav>
                                      </p:tavLst>
                                    </p:anim>
                                    <p:anim calcmode="lin" valueType="num">
                                      <p:cBhvr>
                                        <p:cTn id="24" dur="500" fill="hold"/>
                                        <p:tgtEl>
                                          <p:spTgt spid="7183"/>
                                        </p:tgtEl>
                                        <p:attrNameLst>
                                          <p:attrName>ppt_h</p:attrName>
                                        </p:attrNameLst>
                                      </p:cBhvr>
                                      <p:tavLst>
                                        <p:tav tm="0">
                                          <p:val>
                                            <p:fltVal val="0"/>
                                          </p:val>
                                        </p:tav>
                                        <p:tav tm="100000">
                                          <p:val>
                                            <p:strVal val="#ppt_h"/>
                                          </p:val>
                                        </p:tav>
                                      </p:tavLst>
                                    </p:anim>
                                    <p:animEffect transition="in" filter="fade">
                                      <p:cBhvr>
                                        <p:cTn id="25" dur="500"/>
                                        <p:tgtEl>
                                          <p:spTgt spid="71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autoUpdateAnimBg="0"/>
      <p:bldP spid="7181" grpId="0" bldLvl="0" animBg="1" autoUpdateAnimBg="0"/>
      <p:bldP spid="7182" grpId="0" bldLvl="0" animBg="1" autoUpdateAnimBg="0"/>
      <p:bldP spid="7183"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Box 27"/>
          <p:cNvSpPr txBox="1">
            <a:spLocks noChangeArrowheads="1"/>
          </p:cNvSpPr>
          <p:nvPr/>
        </p:nvSpPr>
        <p:spPr bwMode="auto">
          <a:xfrm>
            <a:off x="1012825" y="176213"/>
            <a:ext cx="498598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000" b="1" dirty="0" smtClean="0">
                <a:solidFill>
                  <a:schemeClr val="accent1"/>
                </a:solidFill>
                <a:latin typeface="微软雅黑" panose="020B0503020204020204" pitchFamily="34" charset="-122"/>
                <a:ea typeface="微软雅黑" panose="020B0503020204020204" pitchFamily="34" charset="-122"/>
              </a:rPr>
              <a:t>2.1.1 HDFS</a:t>
            </a:r>
            <a:r>
              <a:rPr lang="zh-CN" altLang="en-US" sz="3000" b="1" dirty="0" smtClean="0">
                <a:solidFill>
                  <a:schemeClr val="accent1"/>
                </a:solidFill>
                <a:latin typeface="微软雅黑" panose="020B0503020204020204" pitchFamily="34" charset="-122"/>
                <a:ea typeface="微软雅黑" panose="020B0503020204020204" pitchFamily="34" charset="-122"/>
              </a:rPr>
              <a:t>分布式文件系统</a:t>
            </a:r>
            <a:endParaRPr lang="zh-CN" altLang="en-US" sz="3000" b="1" dirty="0">
              <a:solidFill>
                <a:schemeClr val="accent1"/>
              </a:solidFill>
              <a:latin typeface="微软雅黑" panose="020B0503020204020204" pitchFamily="34" charset="-122"/>
              <a:ea typeface="微软雅黑" panose="020B0503020204020204" pitchFamily="34" charset="-122"/>
            </a:endParaRPr>
          </a:p>
        </p:txBody>
      </p:sp>
      <p:sp>
        <p:nvSpPr>
          <p:cNvPr id="18435" name="Freeform 5"/>
          <p:cNvSpPr>
            <a:spLocks/>
          </p:cNvSpPr>
          <p:nvPr/>
        </p:nvSpPr>
        <p:spPr bwMode="auto">
          <a:xfrm>
            <a:off x="427038" y="220663"/>
            <a:ext cx="474662" cy="560387"/>
          </a:xfrm>
          <a:custGeom>
            <a:avLst/>
            <a:gdLst>
              <a:gd name="T0" fmla="*/ 99232 w 574"/>
              <a:gd name="T1" fmla="*/ 362894 h 681"/>
              <a:gd name="T2" fmla="*/ 169522 w 574"/>
              <a:gd name="T3" fmla="*/ 391695 h 681"/>
              <a:gd name="T4" fmla="*/ 321679 w 574"/>
              <a:gd name="T5" fmla="*/ 270730 h 681"/>
              <a:gd name="T6" fmla="*/ 314236 w 574"/>
              <a:gd name="T7" fmla="*/ 237815 h 681"/>
              <a:gd name="T8" fmla="*/ 324159 w 574"/>
              <a:gd name="T9" fmla="*/ 198316 h 681"/>
              <a:gd name="T10" fmla="*/ 223273 w 574"/>
              <a:gd name="T11" fmla="*/ 113559 h 681"/>
              <a:gd name="T12" fmla="*/ 179445 w 574"/>
              <a:gd name="T13" fmla="*/ 130839 h 681"/>
              <a:gd name="T14" fmla="*/ 113290 w 574"/>
              <a:gd name="T15" fmla="*/ 65008 h 681"/>
              <a:gd name="T16" fmla="*/ 179445 w 574"/>
              <a:gd name="T17" fmla="*/ 0 h 681"/>
              <a:gd name="T18" fmla="*/ 244773 w 574"/>
              <a:gd name="T19" fmla="*/ 65008 h 681"/>
              <a:gd name="T20" fmla="*/ 238985 w 574"/>
              <a:gd name="T21" fmla="*/ 92986 h 681"/>
              <a:gd name="T22" fmla="*/ 340698 w 574"/>
              <a:gd name="T23" fmla="*/ 178567 h 681"/>
              <a:gd name="T24" fmla="*/ 394449 w 574"/>
              <a:gd name="T25" fmla="*/ 157995 h 681"/>
              <a:gd name="T26" fmla="*/ 474662 w 574"/>
              <a:gd name="T27" fmla="*/ 237815 h 681"/>
              <a:gd name="T28" fmla="*/ 394449 w 574"/>
              <a:gd name="T29" fmla="*/ 317635 h 681"/>
              <a:gd name="T30" fmla="*/ 335737 w 574"/>
              <a:gd name="T31" fmla="*/ 292125 h 681"/>
              <a:gd name="T32" fmla="*/ 185234 w 574"/>
              <a:gd name="T33" fmla="*/ 412267 h 681"/>
              <a:gd name="T34" fmla="*/ 198465 w 574"/>
              <a:gd name="T35" fmla="*/ 461640 h 681"/>
              <a:gd name="T36" fmla="*/ 99232 w 574"/>
              <a:gd name="T37" fmla="*/ 560387 h 681"/>
              <a:gd name="T38" fmla="*/ 0 w 574"/>
              <a:gd name="T39" fmla="*/ 461640 h 681"/>
              <a:gd name="T40" fmla="*/ 99232 w 574"/>
              <a:gd name="T41" fmla="*/ 362894 h 6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74" h="681">
                <a:moveTo>
                  <a:pt x="120" y="441"/>
                </a:moveTo>
                <a:cubicBezTo>
                  <a:pt x="153" y="441"/>
                  <a:pt x="183" y="454"/>
                  <a:pt x="205" y="476"/>
                </a:cubicBezTo>
                <a:lnTo>
                  <a:pt x="389" y="329"/>
                </a:lnTo>
                <a:cubicBezTo>
                  <a:pt x="383" y="317"/>
                  <a:pt x="380" y="303"/>
                  <a:pt x="380" y="289"/>
                </a:cubicBezTo>
                <a:cubicBezTo>
                  <a:pt x="380" y="271"/>
                  <a:pt x="384" y="255"/>
                  <a:pt x="392" y="241"/>
                </a:cubicBezTo>
                <a:lnTo>
                  <a:pt x="270" y="138"/>
                </a:lnTo>
                <a:cubicBezTo>
                  <a:pt x="256" y="151"/>
                  <a:pt x="237" y="159"/>
                  <a:pt x="217" y="159"/>
                </a:cubicBezTo>
                <a:cubicBezTo>
                  <a:pt x="173" y="159"/>
                  <a:pt x="137" y="123"/>
                  <a:pt x="137" y="79"/>
                </a:cubicBezTo>
                <a:cubicBezTo>
                  <a:pt x="137" y="36"/>
                  <a:pt x="173" y="0"/>
                  <a:pt x="217" y="0"/>
                </a:cubicBezTo>
                <a:cubicBezTo>
                  <a:pt x="260" y="0"/>
                  <a:pt x="296" y="36"/>
                  <a:pt x="296" y="79"/>
                </a:cubicBezTo>
                <a:cubicBezTo>
                  <a:pt x="296" y="91"/>
                  <a:pt x="293" y="103"/>
                  <a:pt x="289" y="113"/>
                </a:cubicBezTo>
                <a:lnTo>
                  <a:pt x="412" y="217"/>
                </a:lnTo>
                <a:cubicBezTo>
                  <a:pt x="429" y="201"/>
                  <a:pt x="452" y="192"/>
                  <a:pt x="477" y="192"/>
                </a:cubicBezTo>
                <a:cubicBezTo>
                  <a:pt x="530" y="192"/>
                  <a:pt x="574" y="235"/>
                  <a:pt x="574" y="289"/>
                </a:cubicBezTo>
                <a:cubicBezTo>
                  <a:pt x="574" y="342"/>
                  <a:pt x="530" y="386"/>
                  <a:pt x="477" y="386"/>
                </a:cubicBezTo>
                <a:cubicBezTo>
                  <a:pt x="449" y="386"/>
                  <a:pt x="424" y="374"/>
                  <a:pt x="406" y="355"/>
                </a:cubicBezTo>
                <a:lnTo>
                  <a:pt x="224" y="501"/>
                </a:lnTo>
                <a:cubicBezTo>
                  <a:pt x="234" y="518"/>
                  <a:pt x="240" y="539"/>
                  <a:pt x="240" y="561"/>
                </a:cubicBezTo>
                <a:cubicBezTo>
                  <a:pt x="240" y="627"/>
                  <a:pt x="186" y="681"/>
                  <a:pt x="120" y="681"/>
                </a:cubicBezTo>
                <a:cubicBezTo>
                  <a:pt x="54" y="681"/>
                  <a:pt x="0" y="627"/>
                  <a:pt x="0" y="561"/>
                </a:cubicBezTo>
                <a:cubicBezTo>
                  <a:pt x="0" y="495"/>
                  <a:pt x="54" y="441"/>
                  <a:pt x="120" y="441"/>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 name="Freeform 10"/>
          <p:cNvSpPr>
            <a:spLocks/>
          </p:cNvSpPr>
          <p:nvPr/>
        </p:nvSpPr>
        <p:spPr bwMode="auto">
          <a:xfrm>
            <a:off x="6045200" y="1060450"/>
            <a:ext cx="4154488" cy="5043488"/>
          </a:xfrm>
          <a:custGeom>
            <a:avLst/>
            <a:gdLst>
              <a:gd name="T0" fmla="*/ 147012 w 5228"/>
              <a:gd name="T1" fmla="*/ 0 h 6450"/>
              <a:gd name="T2" fmla="*/ 4008270 w 5228"/>
              <a:gd name="T3" fmla="*/ 0 h 6450"/>
              <a:gd name="T4" fmla="*/ 4154488 w 5228"/>
              <a:gd name="T5" fmla="*/ 143876 h 6450"/>
              <a:gd name="T6" fmla="*/ 4154488 w 5228"/>
              <a:gd name="T7" fmla="*/ 4899612 h 6450"/>
              <a:gd name="T8" fmla="*/ 4008270 w 5228"/>
              <a:gd name="T9" fmla="*/ 5043488 h 6450"/>
              <a:gd name="T10" fmla="*/ 147012 w 5228"/>
              <a:gd name="T11" fmla="*/ 5043488 h 6450"/>
              <a:gd name="T12" fmla="*/ 0 w 5228"/>
              <a:gd name="T13" fmla="*/ 4899612 h 6450"/>
              <a:gd name="T14" fmla="*/ 0 w 5228"/>
              <a:gd name="T15" fmla="*/ 143876 h 6450"/>
              <a:gd name="T16" fmla="*/ 147012 w 5228"/>
              <a:gd name="T17" fmla="*/ 0 h 645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228" h="6450">
                <a:moveTo>
                  <a:pt x="185" y="0"/>
                </a:moveTo>
                <a:lnTo>
                  <a:pt x="5044" y="0"/>
                </a:lnTo>
                <a:cubicBezTo>
                  <a:pt x="5146" y="0"/>
                  <a:pt x="5228" y="83"/>
                  <a:pt x="5228" y="184"/>
                </a:cubicBezTo>
                <a:lnTo>
                  <a:pt x="5228" y="6266"/>
                </a:lnTo>
                <a:cubicBezTo>
                  <a:pt x="5228" y="6367"/>
                  <a:pt x="5146" y="6450"/>
                  <a:pt x="5044" y="6450"/>
                </a:cubicBezTo>
                <a:lnTo>
                  <a:pt x="185" y="6450"/>
                </a:lnTo>
                <a:cubicBezTo>
                  <a:pt x="83" y="6450"/>
                  <a:pt x="0" y="6367"/>
                  <a:pt x="0" y="6266"/>
                </a:cubicBezTo>
                <a:lnTo>
                  <a:pt x="0" y="184"/>
                </a:lnTo>
                <a:cubicBezTo>
                  <a:pt x="0" y="83"/>
                  <a:pt x="83" y="0"/>
                  <a:pt x="185" y="0"/>
                </a:cubicBezTo>
                <a:close/>
              </a:path>
            </a:pathLst>
          </a:custGeom>
          <a:solidFill>
            <a:schemeClr val="tx2"/>
          </a:solidFill>
          <a:ln w="9525" cmpd="sng">
            <a:solidFill>
              <a:schemeClr val="bg2"/>
            </a:solidFill>
            <a:round/>
            <a:headEnd/>
            <a:tailEnd/>
          </a:ln>
        </p:spPr>
        <p:txBody>
          <a:bodyPr/>
          <a:lstStyle/>
          <a:p>
            <a:endParaRPr lang="zh-CN" altLang="en-US"/>
          </a:p>
        </p:txBody>
      </p:sp>
      <p:sp>
        <p:nvSpPr>
          <p:cNvPr id="27" name="Freeform 11"/>
          <p:cNvSpPr>
            <a:spLocks/>
          </p:cNvSpPr>
          <p:nvPr/>
        </p:nvSpPr>
        <p:spPr bwMode="auto">
          <a:xfrm>
            <a:off x="5930900" y="1204913"/>
            <a:ext cx="107950" cy="630237"/>
          </a:xfrm>
          <a:custGeom>
            <a:avLst/>
            <a:gdLst>
              <a:gd name="T0" fmla="*/ 107950 w 139"/>
              <a:gd name="T1" fmla="*/ 0 h 806"/>
              <a:gd name="T2" fmla="*/ 0 w 139"/>
              <a:gd name="T3" fmla="*/ 86012 h 806"/>
              <a:gd name="T4" fmla="*/ 0 w 139"/>
              <a:gd name="T5" fmla="*/ 630237 h 806"/>
              <a:gd name="T6" fmla="*/ 107950 w 139"/>
              <a:gd name="T7" fmla="*/ 544225 h 806"/>
              <a:gd name="T8" fmla="*/ 107950 w 139"/>
              <a:gd name="T9" fmla="*/ 0 h 8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9" h="806">
                <a:moveTo>
                  <a:pt x="139" y="0"/>
                </a:moveTo>
                <a:lnTo>
                  <a:pt x="0" y="110"/>
                </a:lnTo>
                <a:lnTo>
                  <a:pt x="0" y="806"/>
                </a:lnTo>
                <a:lnTo>
                  <a:pt x="139" y="696"/>
                </a:lnTo>
                <a:lnTo>
                  <a:pt x="139"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 name="Freeform 12"/>
          <p:cNvSpPr>
            <a:spLocks/>
          </p:cNvSpPr>
          <p:nvPr/>
        </p:nvSpPr>
        <p:spPr bwMode="auto">
          <a:xfrm>
            <a:off x="5930899" y="1290638"/>
            <a:ext cx="3047801" cy="544512"/>
          </a:xfrm>
          <a:custGeom>
            <a:avLst/>
            <a:gdLst>
              <a:gd name="T0" fmla="*/ 2794000 w 3591"/>
              <a:gd name="T1" fmla="*/ 0 h 696"/>
              <a:gd name="T2" fmla="*/ 0 w 3591"/>
              <a:gd name="T3" fmla="*/ 0 h 696"/>
              <a:gd name="T4" fmla="*/ 0 w 3591"/>
              <a:gd name="T5" fmla="*/ 544512 h 696"/>
              <a:gd name="T6" fmla="*/ 2794000 w 3591"/>
              <a:gd name="T7" fmla="*/ 544512 h 696"/>
              <a:gd name="T8" fmla="*/ 2632164 w 3591"/>
              <a:gd name="T9" fmla="*/ 276168 h 696"/>
              <a:gd name="T10" fmla="*/ 2794000 w 3591"/>
              <a:gd name="T11" fmla="*/ 0 h 69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591" h="696">
                <a:moveTo>
                  <a:pt x="3591" y="0"/>
                </a:moveTo>
                <a:lnTo>
                  <a:pt x="0" y="0"/>
                </a:lnTo>
                <a:lnTo>
                  <a:pt x="0" y="696"/>
                </a:lnTo>
                <a:lnTo>
                  <a:pt x="3591" y="696"/>
                </a:lnTo>
                <a:lnTo>
                  <a:pt x="3383" y="353"/>
                </a:lnTo>
                <a:lnTo>
                  <a:pt x="3591"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 name="TextBox 11"/>
          <p:cNvSpPr txBox="1">
            <a:spLocks noChangeArrowheads="1"/>
          </p:cNvSpPr>
          <p:nvPr/>
        </p:nvSpPr>
        <p:spPr bwMode="auto">
          <a:xfrm>
            <a:off x="6184900" y="1309688"/>
            <a:ext cx="264978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600" dirty="0">
                <a:solidFill>
                  <a:schemeClr val="accent2"/>
                </a:solidFill>
                <a:latin typeface="微软雅黑" panose="020B0503020204020204" pitchFamily="34" charset="-122"/>
                <a:ea typeface="微软雅黑" panose="020B0503020204020204" pitchFamily="34" charset="-122"/>
              </a:rPr>
              <a:t>2</a:t>
            </a:r>
            <a:r>
              <a:rPr lang="en-US" altLang="zh-CN" sz="2600" dirty="0" smtClean="0">
                <a:solidFill>
                  <a:schemeClr val="accent2"/>
                </a:solidFill>
                <a:latin typeface="微软雅黑" panose="020B0503020204020204" pitchFamily="34" charset="-122"/>
                <a:ea typeface="微软雅黑" panose="020B0503020204020204" pitchFamily="34" charset="-122"/>
              </a:rPr>
              <a:t>. </a:t>
            </a:r>
            <a:r>
              <a:rPr lang="zh-CN" altLang="en-US" sz="2600" dirty="0" smtClean="0">
                <a:solidFill>
                  <a:schemeClr val="accent2"/>
                </a:solidFill>
                <a:latin typeface="微软雅黑" panose="020B0503020204020204" pitchFamily="34" charset="-122"/>
                <a:ea typeface="微软雅黑" panose="020B0503020204020204" pitchFamily="34" charset="-122"/>
              </a:rPr>
              <a:t>目录结构设计</a:t>
            </a:r>
            <a:endParaRPr lang="zh-CN" altLang="en-US" sz="2600" dirty="0">
              <a:solidFill>
                <a:schemeClr val="accent2"/>
              </a:solidFill>
              <a:latin typeface="微软雅黑" panose="020B0503020204020204" pitchFamily="34" charset="-122"/>
              <a:ea typeface="微软雅黑" panose="020B0503020204020204" pitchFamily="34" charset="-122"/>
            </a:endParaRPr>
          </a:p>
        </p:txBody>
      </p:sp>
      <p:sp>
        <p:nvSpPr>
          <p:cNvPr id="30" name="TextBox 13"/>
          <p:cNvSpPr txBox="1">
            <a:spLocks noChangeArrowheads="1"/>
          </p:cNvSpPr>
          <p:nvPr/>
        </p:nvSpPr>
        <p:spPr bwMode="auto">
          <a:xfrm>
            <a:off x="6196013" y="1997075"/>
            <a:ext cx="3790800" cy="2585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b="1" dirty="0" smtClean="0">
                <a:solidFill>
                  <a:schemeClr val="accent1"/>
                </a:solidFill>
                <a:latin typeface="微软雅黑" panose="020B0503020204020204" pitchFamily="34" charset="-122"/>
                <a:ea typeface="微软雅黑" panose="020B0503020204020204" pitchFamily="34" charset="-122"/>
              </a:rPr>
              <a:t>Key-Value</a:t>
            </a:r>
            <a:r>
              <a:rPr lang="zh-CN" altLang="en-US" b="1" dirty="0" smtClean="0">
                <a:solidFill>
                  <a:schemeClr val="accent1"/>
                </a:solidFill>
                <a:latin typeface="微软雅黑" panose="020B0503020204020204" pitchFamily="34" charset="-122"/>
                <a:ea typeface="微软雅黑" panose="020B0503020204020204" pitchFamily="34" charset="-122"/>
              </a:rPr>
              <a:t>键值对</a:t>
            </a:r>
            <a:r>
              <a:rPr lang="zh-CN" altLang="en-US" dirty="0" smtClean="0">
                <a:solidFill>
                  <a:schemeClr val="accent1"/>
                </a:solidFill>
                <a:latin typeface="微软雅黑" panose="020B0503020204020204" pitchFamily="34" charset="-122"/>
                <a:ea typeface="微软雅黑" panose="020B0503020204020204" pitchFamily="34" charset="-122"/>
              </a:rPr>
              <a:t>：</a:t>
            </a:r>
            <a:r>
              <a:rPr lang="en-US" altLang="zh-CN" dirty="0" smtClean="0">
                <a:solidFill>
                  <a:schemeClr val="accent1"/>
                </a:solidFill>
                <a:latin typeface="微软雅黑" panose="020B0503020204020204" pitchFamily="34" charset="-122"/>
                <a:ea typeface="微软雅黑" panose="020B0503020204020204" pitchFamily="34" charset="-122"/>
              </a:rPr>
              <a:t>Key</a:t>
            </a:r>
            <a:r>
              <a:rPr lang="zh-CN" altLang="en-US" dirty="0" smtClean="0">
                <a:solidFill>
                  <a:schemeClr val="accent1"/>
                </a:solidFill>
                <a:latin typeface="微软雅黑" panose="020B0503020204020204" pitchFamily="34" charset="-122"/>
                <a:ea typeface="微软雅黑" panose="020B0503020204020204" pitchFamily="34" charset="-122"/>
              </a:rPr>
              <a:t>为</a:t>
            </a:r>
            <a:r>
              <a:rPr lang="en-US" altLang="zh-CN" dirty="0" smtClean="0">
                <a:solidFill>
                  <a:schemeClr val="accent1"/>
                </a:solidFill>
                <a:latin typeface="微软雅黑" panose="020B0503020204020204" pitchFamily="34" charset="-122"/>
                <a:ea typeface="微软雅黑" panose="020B0503020204020204" pitchFamily="34" charset="-122"/>
              </a:rPr>
              <a:t>SQL</a:t>
            </a:r>
            <a:r>
              <a:rPr lang="zh-CN" altLang="en-US" dirty="0" smtClean="0">
                <a:solidFill>
                  <a:schemeClr val="accent1"/>
                </a:solidFill>
                <a:latin typeface="微软雅黑" panose="020B0503020204020204" pitchFamily="34" charset="-122"/>
                <a:ea typeface="微软雅黑" panose="020B0503020204020204" pitchFamily="34" charset="-122"/>
              </a:rPr>
              <a:t>查询语句，</a:t>
            </a:r>
            <a:r>
              <a:rPr lang="en-US" altLang="zh-CN" dirty="0" smtClean="0">
                <a:solidFill>
                  <a:schemeClr val="accent1"/>
                </a:solidFill>
                <a:latin typeface="微软雅黑" panose="020B0503020204020204" pitchFamily="34" charset="-122"/>
                <a:ea typeface="微软雅黑" panose="020B0503020204020204" pitchFamily="34" charset="-122"/>
              </a:rPr>
              <a:t>Value</a:t>
            </a:r>
            <a:r>
              <a:rPr lang="zh-CN" altLang="en-US" dirty="0" smtClean="0">
                <a:solidFill>
                  <a:schemeClr val="accent1"/>
                </a:solidFill>
                <a:latin typeface="微软雅黑" panose="020B0503020204020204" pitchFamily="34" charset="-122"/>
                <a:ea typeface="微软雅黑" panose="020B0503020204020204" pitchFamily="34" charset="-122"/>
              </a:rPr>
              <a:t>为时间值</a:t>
            </a:r>
          </a:p>
          <a:p>
            <a:pPr algn="just" eaLnBrk="1" hangingPunct="1"/>
            <a:endParaRPr lang="en-US" altLang="zh-CN" b="1" dirty="0" smtClean="0">
              <a:solidFill>
                <a:schemeClr val="accent1"/>
              </a:solidFill>
              <a:latin typeface="微软雅黑" panose="020B0503020204020204" pitchFamily="34" charset="-122"/>
              <a:ea typeface="微软雅黑" panose="020B0503020204020204" pitchFamily="34" charset="-122"/>
            </a:endParaRPr>
          </a:p>
          <a:p>
            <a:pPr algn="just" eaLnBrk="1" hangingPunct="1"/>
            <a:r>
              <a:rPr lang="zh-CN" altLang="en-US" b="1" dirty="0" smtClean="0">
                <a:solidFill>
                  <a:schemeClr val="accent1"/>
                </a:solidFill>
                <a:latin typeface="微软雅黑" panose="020B0503020204020204" pitchFamily="34" charset="-122"/>
                <a:ea typeface="微软雅黑" panose="020B0503020204020204" pitchFamily="34" charset="-122"/>
              </a:rPr>
              <a:t>查询结果缓存</a:t>
            </a:r>
            <a:r>
              <a:rPr lang="zh-CN" altLang="en-US" dirty="0" smtClean="0">
                <a:solidFill>
                  <a:schemeClr val="accent1"/>
                </a:solidFill>
                <a:latin typeface="微软雅黑" panose="020B0503020204020204" pitchFamily="34" charset="-122"/>
                <a:ea typeface="微软雅黑" panose="020B0503020204020204" pitchFamily="34" charset="-122"/>
              </a:rPr>
              <a:t>：通过</a:t>
            </a:r>
            <a:r>
              <a:rPr lang="en-US" altLang="zh-CN" dirty="0" smtClean="0">
                <a:solidFill>
                  <a:schemeClr val="accent1"/>
                </a:solidFill>
                <a:latin typeface="微软雅黑" panose="020B0503020204020204" pitchFamily="34" charset="-122"/>
                <a:ea typeface="微软雅黑" panose="020B0503020204020204" pitchFamily="34" charset="-122"/>
              </a:rPr>
              <a:t>Value</a:t>
            </a:r>
            <a:r>
              <a:rPr lang="zh-CN" altLang="en-US" dirty="0" smtClean="0">
                <a:solidFill>
                  <a:schemeClr val="accent1"/>
                </a:solidFill>
                <a:latin typeface="微软雅黑" panose="020B0503020204020204" pitchFamily="34" charset="-122"/>
                <a:ea typeface="微软雅黑" panose="020B0503020204020204" pitchFamily="34" charset="-122"/>
              </a:rPr>
              <a:t>对应</a:t>
            </a:r>
            <a:r>
              <a:rPr lang="en-US" altLang="zh-CN" dirty="0" smtClean="0">
                <a:solidFill>
                  <a:schemeClr val="accent1"/>
                </a:solidFill>
                <a:latin typeface="微软雅黑" panose="020B0503020204020204" pitchFamily="34" charset="-122"/>
                <a:ea typeface="微软雅黑" panose="020B0503020204020204" pitchFamily="34" charset="-122"/>
              </a:rPr>
              <a:t>datetime.txt</a:t>
            </a:r>
            <a:r>
              <a:rPr lang="zh-CN" altLang="en-US" dirty="0" smtClean="0">
                <a:solidFill>
                  <a:schemeClr val="accent1"/>
                </a:solidFill>
                <a:latin typeface="微软雅黑" panose="020B0503020204020204" pitchFamily="34" charset="-122"/>
                <a:ea typeface="微软雅黑" panose="020B0503020204020204" pitchFamily="34" charset="-122"/>
              </a:rPr>
              <a:t>，保存了对应</a:t>
            </a:r>
            <a:r>
              <a:rPr lang="en-US" altLang="zh-CN" dirty="0" smtClean="0">
                <a:solidFill>
                  <a:schemeClr val="accent1"/>
                </a:solidFill>
                <a:latin typeface="微软雅黑" panose="020B0503020204020204" pitchFamily="34" charset="-122"/>
                <a:ea typeface="微软雅黑" panose="020B0503020204020204" pitchFamily="34" charset="-122"/>
              </a:rPr>
              <a:t>SQL</a:t>
            </a:r>
            <a:r>
              <a:rPr lang="zh-CN" altLang="en-US" dirty="0" smtClean="0">
                <a:solidFill>
                  <a:schemeClr val="accent1"/>
                </a:solidFill>
                <a:latin typeface="微软雅黑" panose="020B0503020204020204" pitchFamily="34" charset="-122"/>
                <a:ea typeface="微软雅黑" panose="020B0503020204020204" pitchFamily="34" charset="-122"/>
              </a:rPr>
              <a:t>的结果集</a:t>
            </a:r>
            <a:endParaRPr lang="en-US" altLang="zh-CN" dirty="0">
              <a:solidFill>
                <a:schemeClr val="accent1"/>
              </a:solidFill>
              <a:latin typeface="微软雅黑" panose="020B0503020204020204" pitchFamily="34" charset="-122"/>
              <a:ea typeface="微软雅黑" panose="020B0503020204020204" pitchFamily="34" charset="-122"/>
            </a:endParaRPr>
          </a:p>
          <a:p>
            <a:pPr algn="just" eaLnBrk="1" hangingPunct="1"/>
            <a:endParaRPr lang="en-US" altLang="zh-CN" dirty="0">
              <a:solidFill>
                <a:schemeClr val="accent1"/>
              </a:solidFill>
              <a:latin typeface="微软雅黑" panose="020B0503020204020204" pitchFamily="34" charset="-122"/>
              <a:ea typeface="微软雅黑" panose="020B0503020204020204" pitchFamily="34" charset="-122"/>
            </a:endParaRPr>
          </a:p>
          <a:p>
            <a:pPr algn="just" eaLnBrk="1" hangingPunct="1"/>
            <a:r>
              <a:rPr lang="en-US" altLang="zh-CN" b="1" dirty="0" smtClean="0">
                <a:solidFill>
                  <a:schemeClr val="accent1"/>
                </a:solidFill>
                <a:latin typeface="微软雅黑" panose="020B0503020204020204" pitchFamily="34" charset="-122"/>
                <a:ea typeface="微软雅黑" panose="020B0503020204020204" pitchFamily="34" charset="-122"/>
              </a:rPr>
              <a:t>Parquet</a:t>
            </a:r>
            <a:r>
              <a:rPr lang="zh-CN" altLang="en-US" b="1" dirty="0" smtClean="0">
                <a:solidFill>
                  <a:schemeClr val="accent1"/>
                </a:solidFill>
                <a:latin typeface="微软雅黑" panose="020B0503020204020204" pitchFamily="34" charset="-122"/>
                <a:ea typeface="微软雅黑" panose="020B0503020204020204" pitchFamily="34" charset="-122"/>
              </a:rPr>
              <a:t>文件</a:t>
            </a:r>
            <a:r>
              <a:rPr lang="zh-CN" altLang="en-US" dirty="0" smtClean="0">
                <a:solidFill>
                  <a:schemeClr val="accent1"/>
                </a:solidFill>
                <a:latin typeface="微软雅黑" panose="020B0503020204020204" pitchFamily="34" charset="-122"/>
                <a:ea typeface="微软雅黑" panose="020B0503020204020204" pitchFamily="34" charset="-122"/>
              </a:rPr>
              <a:t>：将</a:t>
            </a:r>
            <a:r>
              <a:rPr lang="en-US" altLang="zh-CN" dirty="0" err="1" smtClean="0">
                <a:solidFill>
                  <a:schemeClr val="accent1"/>
                </a:solidFill>
                <a:latin typeface="微软雅黑" panose="020B0503020204020204" pitchFamily="34" charset="-122"/>
                <a:ea typeface="微软雅黑" panose="020B0503020204020204" pitchFamily="34" charset="-122"/>
              </a:rPr>
              <a:t>hohai</a:t>
            </a:r>
            <a:r>
              <a:rPr lang="en-US" altLang="zh-CN" dirty="0" smtClean="0">
                <a:solidFill>
                  <a:schemeClr val="accent1"/>
                </a:solidFill>
                <a:latin typeface="微软雅黑" panose="020B0503020204020204" pitchFamily="34" charset="-122"/>
                <a:ea typeface="微软雅黑" panose="020B0503020204020204" pitchFamily="34" charset="-122"/>
              </a:rPr>
              <a:t>/data/</a:t>
            </a:r>
            <a:r>
              <a:rPr lang="zh-CN" altLang="en-US" dirty="0" smtClean="0">
                <a:solidFill>
                  <a:schemeClr val="accent1"/>
                </a:solidFill>
                <a:latin typeface="微软雅黑" panose="020B0503020204020204" pitchFamily="34" charset="-122"/>
                <a:ea typeface="微软雅黑" panose="020B0503020204020204" pitchFamily="34" charset="-122"/>
              </a:rPr>
              <a:t>下的</a:t>
            </a:r>
            <a:r>
              <a:rPr lang="en-US" altLang="zh-CN" dirty="0" smtClean="0">
                <a:solidFill>
                  <a:schemeClr val="accent1"/>
                </a:solidFill>
                <a:latin typeface="微软雅黑" panose="020B0503020204020204" pitchFamily="34" charset="-122"/>
                <a:ea typeface="微软雅黑" panose="020B0503020204020204" pitchFamily="34" charset="-122"/>
              </a:rPr>
              <a:t>*.csv</a:t>
            </a:r>
            <a:r>
              <a:rPr lang="zh-CN" altLang="en-US" dirty="0" smtClean="0">
                <a:solidFill>
                  <a:schemeClr val="accent1"/>
                </a:solidFill>
                <a:latin typeface="微软雅黑" panose="020B0503020204020204" pitchFamily="34" charset="-122"/>
                <a:ea typeface="微软雅黑" panose="020B0503020204020204" pitchFamily="34" charset="-122"/>
              </a:rPr>
              <a:t>文件进行转换</a:t>
            </a:r>
            <a:endParaRPr lang="zh-CN" altLang="en-US" dirty="0">
              <a:solidFill>
                <a:schemeClr val="accent1"/>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299" y="781050"/>
            <a:ext cx="5616841" cy="5960318"/>
          </a:xfrm>
          <a:prstGeom prst="rect">
            <a:avLst/>
          </a:prstGeom>
        </p:spPr>
      </p:pic>
    </p:spTree>
    <p:extLst>
      <p:ext uri="{BB962C8B-B14F-4D97-AF65-F5344CB8AC3E}">
        <p14:creationId xmlns:p14="http://schemas.microsoft.com/office/powerpoint/2010/main" val="3952835896"/>
      </p:ext>
    </p:extLst>
  </p:cSld>
  <p:clrMapOvr>
    <a:masterClrMapping/>
  </p:clrMapOvr>
  <p:transition spd="slow" advTm="3804">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Box 27"/>
          <p:cNvSpPr txBox="1">
            <a:spLocks noChangeArrowheads="1"/>
          </p:cNvSpPr>
          <p:nvPr/>
        </p:nvSpPr>
        <p:spPr bwMode="auto">
          <a:xfrm>
            <a:off x="1012825" y="176213"/>
            <a:ext cx="4667496"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000" b="1" dirty="0" smtClean="0">
                <a:solidFill>
                  <a:schemeClr val="accent1"/>
                </a:solidFill>
                <a:latin typeface="微软雅黑" panose="020B0503020204020204" pitchFamily="34" charset="-122"/>
                <a:ea typeface="微软雅黑" panose="020B0503020204020204" pitchFamily="34" charset="-122"/>
              </a:rPr>
              <a:t>2.1.2 Parquet</a:t>
            </a:r>
            <a:r>
              <a:rPr lang="zh-CN" altLang="en-US" sz="3000" b="1" dirty="0" smtClean="0">
                <a:solidFill>
                  <a:schemeClr val="accent1"/>
                </a:solidFill>
                <a:latin typeface="微软雅黑" panose="020B0503020204020204" pitchFamily="34" charset="-122"/>
                <a:ea typeface="微软雅黑" panose="020B0503020204020204" pitchFamily="34" charset="-122"/>
              </a:rPr>
              <a:t>列存储转化</a:t>
            </a:r>
            <a:endParaRPr lang="zh-CN" altLang="en-US" sz="3000" b="1" dirty="0">
              <a:solidFill>
                <a:schemeClr val="accent1"/>
              </a:solidFill>
              <a:latin typeface="微软雅黑" panose="020B0503020204020204" pitchFamily="34" charset="-122"/>
              <a:ea typeface="微软雅黑" panose="020B0503020204020204" pitchFamily="34" charset="-122"/>
            </a:endParaRPr>
          </a:p>
        </p:txBody>
      </p:sp>
      <p:sp>
        <p:nvSpPr>
          <p:cNvPr id="18435" name="Freeform 5"/>
          <p:cNvSpPr>
            <a:spLocks/>
          </p:cNvSpPr>
          <p:nvPr/>
        </p:nvSpPr>
        <p:spPr bwMode="auto">
          <a:xfrm>
            <a:off x="427038" y="220663"/>
            <a:ext cx="474662" cy="560387"/>
          </a:xfrm>
          <a:custGeom>
            <a:avLst/>
            <a:gdLst>
              <a:gd name="T0" fmla="*/ 99232 w 574"/>
              <a:gd name="T1" fmla="*/ 362894 h 681"/>
              <a:gd name="T2" fmla="*/ 169522 w 574"/>
              <a:gd name="T3" fmla="*/ 391695 h 681"/>
              <a:gd name="T4" fmla="*/ 321679 w 574"/>
              <a:gd name="T5" fmla="*/ 270730 h 681"/>
              <a:gd name="T6" fmla="*/ 314236 w 574"/>
              <a:gd name="T7" fmla="*/ 237815 h 681"/>
              <a:gd name="T8" fmla="*/ 324159 w 574"/>
              <a:gd name="T9" fmla="*/ 198316 h 681"/>
              <a:gd name="T10" fmla="*/ 223273 w 574"/>
              <a:gd name="T11" fmla="*/ 113559 h 681"/>
              <a:gd name="T12" fmla="*/ 179445 w 574"/>
              <a:gd name="T13" fmla="*/ 130839 h 681"/>
              <a:gd name="T14" fmla="*/ 113290 w 574"/>
              <a:gd name="T15" fmla="*/ 65008 h 681"/>
              <a:gd name="T16" fmla="*/ 179445 w 574"/>
              <a:gd name="T17" fmla="*/ 0 h 681"/>
              <a:gd name="T18" fmla="*/ 244773 w 574"/>
              <a:gd name="T19" fmla="*/ 65008 h 681"/>
              <a:gd name="T20" fmla="*/ 238985 w 574"/>
              <a:gd name="T21" fmla="*/ 92986 h 681"/>
              <a:gd name="T22" fmla="*/ 340698 w 574"/>
              <a:gd name="T23" fmla="*/ 178567 h 681"/>
              <a:gd name="T24" fmla="*/ 394449 w 574"/>
              <a:gd name="T25" fmla="*/ 157995 h 681"/>
              <a:gd name="T26" fmla="*/ 474662 w 574"/>
              <a:gd name="T27" fmla="*/ 237815 h 681"/>
              <a:gd name="T28" fmla="*/ 394449 w 574"/>
              <a:gd name="T29" fmla="*/ 317635 h 681"/>
              <a:gd name="T30" fmla="*/ 335737 w 574"/>
              <a:gd name="T31" fmla="*/ 292125 h 681"/>
              <a:gd name="T32" fmla="*/ 185234 w 574"/>
              <a:gd name="T33" fmla="*/ 412267 h 681"/>
              <a:gd name="T34" fmla="*/ 198465 w 574"/>
              <a:gd name="T35" fmla="*/ 461640 h 681"/>
              <a:gd name="T36" fmla="*/ 99232 w 574"/>
              <a:gd name="T37" fmla="*/ 560387 h 681"/>
              <a:gd name="T38" fmla="*/ 0 w 574"/>
              <a:gd name="T39" fmla="*/ 461640 h 681"/>
              <a:gd name="T40" fmla="*/ 99232 w 574"/>
              <a:gd name="T41" fmla="*/ 362894 h 6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74" h="681">
                <a:moveTo>
                  <a:pt x="120" y="441"/>
                </a:moveTo>
                <a:cubicBezTo>
                  <a:pt x="153" y="441"/>
                  <a:pt x="183" y="454"/>
                  <a:pt x="205" y="476"/>
                </a:cubicBezTo>
                <a:lnTo>
                  <a:pt x="389" y="329"/>
                </a:lnTo>
                <a:cubicBezTo>
                  <a:pt x="383" y="317"/>
                  <a:pt x="380" y="303"/>
                  <a:pt x="380" y="289"/>
                </a:cubicBezTo>
                <a:cubicBezTo>
                  <a:pt x="380" y="271"/>
                  <a:pt x="384" y="255"/>
                  <a:pt x="392" y="241"/>
                </a:cubicBezTo>
                <a:lnTo>
                  <a:pt x="270" y="138"/>
                </a:lnTo>
                <a:cubicBezTo>
                  <a:pt x="256" y="151"/>
                  <a:pt x="237" y="159"/>
                  <a:pt x="217" y="159"/>
                </a:cubicBezTo>
                <a:cubicBezTo>
                  <a:pt x="173" y="159"/>
                  <a:pt x="137" y="123"/>
                  <a:pt x="137" y="79"/>
                </a:cubicBezTo>
                <a:cubicBezTo>
                  <a:pt x="137" y="36"/>
                  <a:pt x="173" y="0"/>
                  <a:pt x="217" y="0"/>
                </a:cubicBezTo>
                <a:cubicBezTo>
                  <a:pt x="260" y="0"/>
                  <a:pt x="296" y="36"/>
                  <a:pt x="296" y="79"/>
                </a:cubicBezTo>
                <a:cubicBezTo>
                  <a:pt x="296" y="91"/>
                  <a:pt x="293" y="103"/>
                  <a:pt x="289" y="113"/>
                </a:cubicBezTo>
                <a:lnTo>
                  <a:pt x="412" y="217"/>
                </a:lnTo>
                <a:cubicBezTo>
                  <a:pt x="429" y="201"/>
                  <a:pt x="452" y="192"/>
                  <a:pt x="477" y="192"/>
                </a:cubicBezTo>
                <a:cubicBezTo>
                  <a:pt x="530" y="192"/>
                  <a:pt x="574" y="235"/>
                  <a:pt x="574" y="289"/>
                </a:cubicBezTo>
                <a:cubicBezTo>
                  <a:pt x="574" y="342"/>
                  <a:pt x="530" y="386"/>
                  <a:pt x="477" y="386"/>
                </a:cubicBezTo>
                <a:cubicBezTo>
                  <a:pt x="449" y="386"/>
                  <a:pt x="424" y="374"/>
                  <a:pt x="406" y="355"/>
                </a:cubicBezTo>
                <a:lnTo>
                  <a:pt x="224" y="501"/>
                </a:lnTo>
                <a:cubicBezTo>
                  <a:pt x="234" y="518"/>
                  <a:pt x="240" y="539"/>
                  <a:pt x="240" y="561"/>
                </a:cubicBezTo>
                <a:cubicBezTo>
                  <a:pt x="240" y="627"/>
                  <a:pt x="186" y="681"/>
                  <a:pt x="120" y="681"/>
                </a:cubicBezTo>
                <a:cubicBezTo>
                  <a:pt x="54" y="681"/>
                  <a:pt x="0" y="627"/>
                  <a:pt x="0" y="561"/>
                </a:cubicBezTo>
                <a:cubicBezTo>
                  <a:pt x="0" y="495"/>
                  <a:pt x="54" y="441"/>
                  <a:pt x="120" y="441"/>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 name="Freeform 10"/>
          <p:cNvSpPr>
            <a:spLocks/>
          </p:cNvSpPr>
          <p:nvPr/>
        </p:nvSpPr>
        <p:spPr bwMode="auto">
          <a:xfrm>
            <a:off x="8012882" y="1060450"/>
            <a:ext cx="4154488" cy="3160638"/>
          </a:xfrm>
          <a:custGeom>
            <a:avLst/>
            <a:gdLst>
              <a:gd name="T0" fmla="*/ 147012 w 5228"/>
              <a:gd name="T1" fmla="*/ 0 h 6450"/>
              <a:gd name="T2" fmla="*/ 4008270 w 5228"/>
              <a:gd name="T3" fmla="*/ 0 h 6450"/>
              <a:gd name="T4" fmla="*/ 4154488 w 5228"/>
              <a:gd name="T5" fmla="*/ 143876 h 6450"/>
              <a:gd name="T6" fmla="*/ 4154488 w 5228"/>
              <a:gd name="T7" fmla="*/ 4899612 h 6450"/>
              <a:gd name="T8" fmla="*/ 4008270 w 5228"/>
              <a:gd name="T9" fmla="*/ 5043488 h 6450"/>
              <a:gd name="T10" fmla="*/ 147012 w 5228"/>
              <a:gd name="T11" fmla="*/ 5043488 h 6450"/>
              <a:gd name="T12" fmla="*/ 0 w 5228"/>
              <a:gd name="T13" fmla="*/ 4899612 h 6450"/>
              <a:gd name="T14" fmla="*/ 0 w 5228"/>
              <a:gd name="T15" fmla="*/ 143876 h 6450"/>
              <a:gd name="T16" fmla="*/ 147012 w 5228"/>
              <a:gd name="T17" fmla="*/ 0 h 645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228" h="6450">
                <a:moveTo>
                  <a:pt x="185" y="0"/>
                </a:moveTo>
                <a:lnTo>
                  <a:pt x="5044" y="0"/>
                </a:lnTo>
                <a:cubicBezTo>
                  <a:pt x="5146" y="0"/>
                  <a:pt x="5228" y="83"/>
                  <a:pt x="5228" y="184"/>
                </a:cubicBezTo>
                <a:lnTo>
                  <a:pt x="5228" y="6266"/>
                </a:lnTo>
                <a:cubicBezTo>
                  <a:pt x="5228" y="6367"/>
                  <a:pt x="5146" y="6450"/>
                  <a:pt x="5044" y="6450"/>
                </a:cubicBezTo>
                <a:lnTo>
                  <a:pt x="185" y="6450"/>
                </a:lnTo>
                <a:cubicBezTo>
                  <a:pt x="83" y="6450"/>
                  <a:pt x="0" y="6367"/>
                  <a:pt x="0" y="6266"/>
                </a:cubicBezTo>
                <a:lnTo>
                  <a:pt x="0" y="184"/>
                </a:lnTo>
                <a:cubicBezTo>
                  <a:pt x="0" y="83"/>
                  <a:pt x="83" y="0"/>
                  <a:pt x="185" y="0"/>
                </a:cubicBezTo>
                <a:close/>
              </a:path>
            </a:pathLst>
          </a:custGeom>
          <a:solidFill>
            <a:schemeClr val="tx2"/>
          </a:solidFill>
          <a:ln w="9525" cmpd="sng">
            <a:solidFill>
              <a:schemeClr val="bg2"/>
            </a:solidFill>
            <a:round/>
            <a:headEnd/>
            <a:tailEnd/>
          </a:ln>
        </p:spPr>
        <p:txBody>
          <a:bodyPr/>
          <a:lstStyle/>
          <a:p>
            <a:endParaRPr lang="zh-CN" altLang="en-US"/>
          </a:p>
        </p:txBody>
      </p:sp>
      <p:sp>
        <p:nvSpPr>
          <p:cNvPr id="23" name="Freeform 11"/>
          <p:cNvSpPr>
            <a:spLocks/>
          </p:cNvSpPr>
          <p:nvPr/>
        </p:nvSpPr>
        <p:spPr bwMode="auto">
          <a:xfrm>
            <a:off x="7898582" y="1204913"/>
            <a:ext cx="107950" cy="630237"/>
          </a:xfrm>
          <a:custGeom>
            <a:avLst/>
            <a:gdLst>
              <a:gd name="T0" fmla="*/ 107950 w 139"/>
              <a:gd name="T1" fmla="*/ 0 h 806"/>
              <a:gd name="T2" fmla="*/ 0 w 139"/>
              <a:gd name="T3" fmla="*/ 86012 h 806"/>
              <a:gd name="T4" fmla="*/ 0 w 139"/>
              <a:gd name="T5" fmla="*/ 630237 h 806"/>
              <a:gd name="T6" fmla="*/ 107950 w 139"/>
              <a:gd name="T7" fmla="*/ 544225 h 806"/>
              <a:gd name="T8" fmla="*/ 107950 w 139"/>
              <a:gd name="T9" fmla="*/ 0 h 8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9" h="806">
                <a:moveTo>
                  <a:pt x="139" y="0"/>
                </a:moveTo>
                <a:lnTo>
                  <a:pt x="0" y="110"/>
                </a:lnTo>
                <a:lnTo>
                  <a:pt x="0" y="806"/>
                </a:lnTo>
                <a:lnTo>
                  <a:pt x="139" y="696"/>
                </a:lnTo>
                <a:lnTo>
                  <a:pt x="139"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 name="Freeform 12"/>
          <p:cNvSpPr>
            <a:spLocks/>
          </p:cNvSpPr>
          <p:nvPr/>
        </p:nvSpPr>
        <p:spPr bwMode="auto">
          <a:xfrm>
            <a:off x="7898581" y="1290638"/>
            <a:ext cx="3047801" cy="544512"/>
          </a:xfrm>
          <a:custGeom>
            <a:avLst/>
            <a:gdLst>
              <a:gd name="T0" fmla="*/ 2794000 w 3591"/>
              <a:gd name="T1" fmla="*/ 0 h 696"/>
              <a:gd name="T2" fmla="*/ 0 w 3591"/>
              <a:gd name="T3" fmla="*/ 0 h 696"/>
              <a:gd name="T4" fmla="*/ 0 w 3591"/>
              <a:gd name="T5" fmla="*/ 544512 h 696"/>
              <a:gd name="T6" fmla="*/ 2794000 w 3591"/>
              <a:gd name="T7" fmla="*/ 544512 h 696"/>
              <a:gd name="T8" fmla="*/ 2632164 w 3591"/>
              <a:gd name="T9" fmla="*/ 276168 h 696"/>
              <a:gd name="T10" fmla="*/ 2794000 w 3591"/>
              <a:gd name="T11" fmla="*/ 0 h 69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591" h="696">
                <a:moveTo>
                  <a:pt x="3591" y="0"/>
                </a:moveTo>
                <a:lnTo>
                  <a:pt x="0" y="0"/>
                </a:lnTo>
                <a:lnTo>
                  <a:pt x="0" y="696"/>
                </a:lnTo>
                <a:lnTo>
                  <a:pt x="3591" y="696"/>
                </a:lnTo>
                <a:lnTo>
                  <a:pt x="3383" y="353"/>
                </a:lnTo>
                <a:lnTo>
                  <a:pt x="3591"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 name="TextBox 11"/>
          <p:cNvSpPr txBox="1">
            <a:spLocks noChangeArrowheads="1"/>
          </p:cNvSpPr>
          <p:nvPr/>
        </p:nvSpPr>
        <p:spPr bwMode="auto">
          <a:xfrm>
            <a:off x="8152582" y="1309688"/>
            <a:ext cx="264978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600" dirty="0" smtClean="0">
                <a:solidFill>
                  <a:schemeClr val="accent2"/>
                </a:solidFill>
                <a:latin typeface="微软雅黑" panose="020B0503020204020204" pitchFamily="34" charset="-122"/>
                <a:ea typeface="微软雅黑" panose="020B0503020204020204" pitchFamily="34" charset="-122"/>
              </a:rPr>
              <a:t>数据模型设计</a:t>
            </a:r>
            <a:endParaRPr lang="zh-CN" altLang="en-US" sz="2600" dirty="0">
              <a:solidFill>
                <a:schemeClr val="accent2"/>
              </a:solidFill>
              <a:latin typeface="微软雅黑" panose="020B0503020204020204" pitchFamily="34" charset="-122"/>
              <a:ea typeface="微软雅黑" panose="020B0503020204020204" pitchFamily="34" charset="-122"/>
            </a:endParaRPr>
          </a:p>
        </p:txBody>
      </p:sp>
      <p:sp>
        <p:nvSpPr>
          <p:cNvPr id="26" name="TextBox 13"/>
          <p:cNvSpPr txBox="1">
            <a:spLocks noChangeArrowheads="1"/>
          </p:cNvSpPr>
          <p:nvPr/>
        </p:nvSpPr>
        <p:spPr bwMode="auto">
          <a:xfrm>
            <a:off x="8163695" y="1997075"/>
            <a:ext cx="3790800"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b="1" dirty="0" smtClean="0">
                <a:solidFill>
                  <a:schemeClr val="accent1"/>
                </a:solidFill>
                <a:latin typeface="微软雅黑" panose="020B0503020204020204" pitchFamily="34" charset="-122"/>
                <a:ea typeface="微软雅黑" panose="020B0503020204020204" pitchFamily="34" charset="-122"/>
              </a:rPr>
              <a:t>*.csv</a:t>
            </a:r>
            <a:r>
              <a:rPr lang="zh-CN" altLang="en-US" b="1" dirty="0">
                <a:solidFill>
                  <a:schemeClr val="accent1"/>
                </a:solidFill>
                <a:latin typeface="微软雅黑" panose="020B0503020204020204" pitchFamily="34" charset="-122"/>
                <a:ea typeface="微软雅黑" panose="020B0503020204020204" pitchFamily="34" charset="-122"/>
              </a:rPr>
              <a:t>数据</a:t>
            </a:r>
            <a:r>
              <a:rPr lang="zh-CN" altLang="en-US" b="1" dirty="0" smtClean="0">
                <a:solidFill>
                  <a:schemeClr val="accent1"/>
                </a:solidFill>
                <a:latin typeface="微软雅黑" panose="020B0503020204020204" pitchFamily="34" charset="-122"/>
                <a:ea typeface="微软雅黑" panose="020B0503020204020204" pitchFamily="34" charset="-122"/>
              </a:rPr>
              <a:t>集</a:t>
            </a:r>
            <a:r>
              <a:rPr lang="zh-CN" altLang="en-US" dirty="0" smtClean="0">
                <a:solidFill>
                  <a:schemeClr val="accent1"/>
                </a:solidFill>
                <a:latin typeface="微软雅黑" panose="020B0503020204020204" pitchFamily="34" charset="-122"/>
                <a:ea typeface="微软雅黑" panose="020B0503020204020204" pitchFamily="34" charset="-122"/>
              </a:rPr>
              <a:t>：</a:t>
            </a:r>
            <a:r>
              <a:rPr lang="zh-CN" altLang="en-US" dirty="0">
                <a:solidFill>
                  <a:schemeClr val="accent1"/>
                </a:solidFill>
                <a:latin typeface="微软雅黑" panose="020B0503020204020204" pitchFamily="34" charset="-122"/>
                <a:ea typeface="微软雅黑" panose="020B0503020204020204" pitchFamily="34" charset="-122"/>
              </a:rPr>
              <a:t>样例数据集</a:t>
            </a:r>
            <a:r>
              <a:rPr lang="zh-CN" altLang="en-US" dirty="0" smtClean="0">
                <a:solidFill>
                  <a:schemeClr val="accent1"/>
                </a:solidFill>
                <a:latin typeface="微软雅黑" panose="020B0503020204020204" pitchFamily="34" charset="-122"/>
                <a:ea typeface="微软雅黑" panose="020B0503020204020204" pitchFamily="34" charset="-122"/>
              </a:rPr>
              <a:t>文件</a:t>
            </a:r>
          </a:p>
          <a:p>
            <a:pPr algn="just" eaLnBrk="1" hangingPunct="1"/>
            <a:endParaRPr lang="en-US" altLang="zh-CN" b="1" dirty="0" smtClean="0">
              <a:solidFill>
                <a:schemeClr val="accent1"/>
              </a:solidFill>
              <a:latin typeface="微软雅黑" panose="020B0503020204020204" pitchFamily="34" charset="-122"/>
              <a:ea typeface="微软雅黑" panose="020B0503020204020204" pitchFamily="34" charset="-122"/>
            </a:endParaRPr>
          </a:p>
          <a:p>
            <a:pPr algn="just" eaLnBrk="1" hangingPunct="1"/>
            <a:r>
              <a:rPr lang="zh-CN" altLang="en-US" b="1" dirty="0" smtClean="0">
                <a:solidFill>
                  <a:schemeClr val="accent1"/>
                </a:solidFill>
                <a:latin typeface="微软雅黑" panose="020B0503020204020204" pitchFamily="34" charset="-122"/>
                <a:ea typeface="微软雅黑" panose="020B0503020204020204" pitchFamily="34" charset="-122"/>
              </a:rPr>
              <a:t>*</a:t>
            </a:r>
            <a:r>
              <a:rPr lang="en-US" altLang="zh-CN" b="1" dirty="0" smtClean="0">
                <a:solidFill>
                  <a:schemeClr val="accent1"/>
                </a:solidFill>
                <a:latin typeface="微软雅黑" panose="020B0503020204020204" pitchFamily="34" charset="-122"/>
                <a:ea typeface="微软雅黑" panose="020B0503020204020204" pitchFamily="34" charset="-122"/>
              </a:rPr>
              <a:t>.txt</a:t>
            </a:r>
            <a:r>
              <a:rPr lang="zh-CN" altLang="en-US" b="1" dirty="0" smtClean="0">
                <a:solidFill>
                  <a:schemeClr val="accent1"/>
                </a:solidFill>
                <a:latin typeface="微软雅黑" panose="020B0503020204020204" pitchFamily="34" charset="-122"/>
                <a:ea typeface="微软雅黑" panose="020B0503020204020204" pitchFamily="34" charset="-122"/>
              </a:rPr>
              <a:t>文件</a:t>
            </a:r>
            <a:r>
              <a:rPr lang="zh-CN" altLang="en-US" dirty="0">
                <a:solidFill>
                  <a:schemeClr val="accent1"/>
                </a:solidFill>
                <a:latin typeface="微软雅黑" panose="020B0503020204020204" pitchFamily="34" charset="-122"/>
                <a:ea typeface="微软雅黑" panose="020B0503020204020204" pitchFamily="34" charset="-122"/>
              </a:rPr>
              <a:t>：字段说明</a:t>
            </a:r>
            <a:r>
              <a:rPr lang="zh-CN" altLang="en-US" dirty="0" smtClean="0">
                <a:solidFill>
                  <a:schemeClr val="accent1"/>
                </a:solidFill>
                <a:latin typeface="微软雅黑" panose="020B0503020204020204" pitchFamily="34" charset="-122"/>
                <a:ea typeface="微软雅黑" panose="020B0503020204020204" pitchFamily="34" charset="-122"/>
              </a:rPr>
              <a:t>文件</a:t>
            </a:r>
            <a:endParaRPr lang="en-US" altLang="zh-CN" dirty="0">
              <a:solidFill>
                <a:schemeClr val="accent1"/>
              </a:solidFill>
              <a:latin typeface="微软雅黑" panose="020B0503020204020204" pitchFamily="34" charset="-122"/>
              <a:ea typeface="微软雅黑" panose="020B0503020204020204" pitchFamily="34" charset="-122"/>
            </a:endParaRPr>
          </a:p>
          <a:p>
            <a:pPr algn="just" eaLnBrk="1" hangingPunct="1"/>
            <a:endParaRPr lang="en-US" altLang="zh-CN" dirty="0">
              <a:solidFill>
                <a:schemeClr val="accent1"/>
              </a:solidFill>
              <a:latin typeface="微软雅黑" panose="020B0503020204020204" pitchFamily="34" charset="-122"/>
              <a:ea typeface="微软雅黑" panose="020B0503020204020204" pitchFamily="34" charset="-122"/>
            </a:endParaRPr>
          </a:p>
          <a:p>
            <a:pPr algn="just" eaLnBrk="1" hangingPunct="1"/>
            <a:r>
              <a:rPr lang="en-US" altLang="zh-CN" b="1" dirty="0" smtClean="0">
                <a:solidFill>
                  <a:schemeClr val="accent1"/>
                </a:solidFill>
                <a:latin typeface="微软雅黑" panose="020B0503020204020204" pitchFamily="34" charset="-122"/>
                <a:ea typeface="微软雅黑" panose="020B0503020204020204" pitchFamily="34" charset="-122"/>
              </a:rPr>
              <a:t>Parquet</a:t>
            </a:r>
            <a:r>
              <a:rPr lang="zh-CN" altLang="en-US" b="1" dirty="0" smtClean="0">
                <a:solidFill>
                  <a:schemeClr val="accent1"/>
                </a:solidFill>
                <a:latin typeface="微软雅黑" panose="020B0503020204020204" pitchFamily="34" charset="-122"/>
                <a:ea typeface="微软雅黑" panose="020B0503020204020204" pitchFamily="34" charset="-122"/>
              </a:rPr>
              <a:t>文件</a:t>
            </a:r>
            <a:r>
              <a:rPr lang="zh-CN" altLang="en-US" dirty="0" smtClean="0">
                <a:solidFill>
                  <a:schemeClr val="accent1"/>
                </a:solidFill>
                <a:latin typeface="微软雅黑" panose="020B0503020204020204" pitchFamily="34" charset="-122"/>
                <a:ea typeface="微软雅黑" panose="020B0503020204020204" pitchFamily="34" charset="-122"/>
              </a:rPr>
              <a:t>：将</a:t>
            </a:r>
            <a:r>
              <a:rPr lang="en-US" altLang="zh-CN" dirty="0" err="1" smtClean="0">
                <a:solidFill>
                  <a:schemeClr val="accent1"/>
                </a:solidFill>
                <a:latin typeface="微软雅黑" panose="020B0503020204020204" pitchFamily="34" charset="-122"/>
                <a:ea typeface="微软雅黑" panose="020B0503020204020204" pitchFamily="34" charset="-122"/>
              </a:rPr>
              <a:t>hohai</a:t>
            </a:r>
            <a:r>
              <a:rPr lang="en-US" altLang="zh-CN" dirty="0" smtClean="0">
                <a:solidFill>
                  <a:schemeClr val="accent1"/>
                </a:solidFill>
                <a:latin typeface="微软雅黑" panose="020B0503020204020204" pitchFamily="34" charset="-122"/>
                <a:ea typeface="微软雅黑" panose="020B0503020204020204" pitchFamily="34" charset="-122"/>
              </a:rPr>
              <a:t>/data/</a:t>
            </a:r>
            <a:r>
              <a:rPr lang="zh-CN" altLang="en-US" dirty="0" smtClean="0">
                <a:solidFill>
                  <a:schemeClr val="accent1"/>
                </a:solidFill>
                <a:latin typeface="微软雅黑" panose="020B0503020204020204" pitchFamily="34" charset="-122"/>
                <a:ea typeface="微软雅黑" panose="020B0503020204020204" pitchFamily="34" charset="-122"/>
              </a:rPr>
              <a:t>下的</a:t>
            </a:r>
            <a:r>
              <a:rPr lang="en-US" altLang="zh-CN" dirty="0" smtClean="0">
                <a:solidFill>
                  <a:schemeClr val="accent1"/>
                </a:solidFill>
                <a:latin typeface="微软雅黑" panose="020B0503020204020204" pitchFamily="34" charset="-122"/>
                <a:ea typeface="微软雅黑" panose="020B0503020204020204" pitchFamily="34" charset="-122"/>
              </a:rPr>
              <a:t>*.csv</a:t>
            </a:r>
            <a:r>
              <a:rPr lang="zh-CN" altLang="en-US" dirty="0" smtClean="0">
                <a:solidFill>
                  <a:schemeClr val="accent1"/>
                </a:solidFill>
                <a:latin typeface="微软雅黑" panose="020B0503020204020204" pitchFamily="34" charset="-122"/>
                <a:ea typeface="微软雅黑" panose="020B0503020204020204" pitchFamily="34" charset="-122"/>
              </a:rPr>
              <a:t>文件根据</a:t>
            </a:r>
            <a:r>
              <a:rPr lang="zh-CN" altLang="en-US" dirty="0">
                <a:solidFill>
                  <a:schemeClr val="accent1"/>
                </a:solidFill>
                <a:latin typeface="微软雅黑" panose="020B0503020204020204" pitchFamily="34" charset="-122"/>
                <a:ea typeface="微软雅黑" panose="020B0503020204020204" pitchFamily="34" charset="-122"/>
              </a:rPr>
              <a:t>各</a:t>
            </a:r>
            <a:r>
              <a:rPr lang="zh-CN" altLang="en-US" dirty="0" smtClean="0">
                <a:solidFill>
                  <a:schemeClr val="accent1"/>
                </a:solidFill>
                <a:latin typeface="微软雅黑" panose="020B0503020204020204" pitchFamily="34" charset="-122"/>
                <a:ea typeface="微软雅黑" panose="020B0503020204020204" pitchFamily="34" charset="-122"/>
              </a:rPr>
              <a:t>字段属性进行转换</a:t>
            </a:r>
            <a:endParaRPr lang="zh-CN" altLang="en-US" dirty="0">
              <a:solidFill>
                <a:schemeClr val="accent1"/>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2"/>
          <a:stretch>
            <a:fillRect/>
          </a:stretch>
        </p:blipFill>
        <p:spPr>
          <a:xfrm>
            <a:off x="185883" y="895666"/>
            <a:ext cx="7615441" cy="3541446"/>
          </a:xfrm>
          <a:prstGeom prst="rect">
            <a:avLst/>
          </a:prstGeom>
        </p:spPr>
      </p:pic>
      <p:pic>
        <p:nvPicPr>
          <p:cNvPr id="3" name="图片 2"/>
          <p:cNvPicPr>
            <a:picLocks noChangeAspect="1"/>
          </p:cNvPicPr>
          <p:nvPr/>
        </p:nvPicPr>
        <p:blipFill>
          <a:blip r:embed="rId3"/>
          <a:stretch>
            <a:fillRect/>
          </a:stretch>
        </p:blipFill>
        <p:spPr>
          <a:xfrm>
            <a:off x="3064268" y="5280721"/>
            <a:ext cx="2323809" cy="904762"/>
          </a:xfrm>
          <a:prstGeom prst="rect">
            <a:avLst/>
          </a:prstGeom>
        </p:spPr>
      </p:pic>
      <p:pic>
        <p:nvPicPr>
          <p:cNvPr id="30" name="图片 2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6384" y="5157192"/>
            <a:ext cx="780925" cy="780925"/>
          </a:xfrm>
          <a:prstGeom prst="rect">
            <a:avLst/>
          </a:prstGeom>
        </p:spPr>
      </p:pic>
      <p:sp>
        <p:nvSpPr>
          <p:cNvPr id="28" name="文本框 27"/>
          <p:cNvSpPr txBox="1"/>
          <p:nvPr/>
        </p:nvSpPr>
        <p:spPr>
          <a:xfrm>
            <a:off x="471776" y="6000817"/>
            <a:ext cx="1450141" cy="369332"/>
          </a:xfrm>
          <a:prstGeom prst="rect">
            <a:avLst/>
          </a:prstGeom>
          <a:noFill/>
        </p:spPr>
        <p:txBody>
          <a:bodyPr wrap="none" rtlCol="0">
            <a:spAutoFit/>
          </a:bodyPr>
          <a:lstStyle/>
          <a:p>
            <a:r>
              <a:rPr lang="en-US" altLang="zh-CN" dirty="0" smtClean="0"/>
              <a:t>Weather.csv</a:t>
            </a:r>
            <a:endParaRPr lang="zh-CN" altLang="en-US" dirty="0"/>
          </a:p>
        </p:txBody>
      </p:sp>
      <p:sp>
        <p:nvSpPr>
          <p:cNvPr id="32" name="右箭头 23"/>
          <p:cNvSpPr>
            <a:spLocks noChangeArrowheads="1"/>
          </p:cNvSpPr>
          <p:nvPr/>
        </p:nvSpPr>
        <p:spPr bwMode="auto">
          <a:xfrm>
            <a:off x="2209949" y="5547654"/>
            <a:ext cx="371475" cy="309563"/>
          </a:xfrm>
          <a:prstGeom prst="rightArrow">
            <a:avLst>
              <a:gd name="adj1" fmla="val 50000"/>
              <a:gd name="adj2" fmla="val 50267"/>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 name="文本框 13"/>
          <p:cNvSpPr txBox="1"/>
          <p:nvPr/>
        </p:nvSpPr>
        <p:spPr>
          <a:xfrm>
            <a:off x="5388077" y="5561248"/>
            <a:ext cx="1454244" cy="369332"/>
          </a:xfrm>
          <a:prstGeom prst="rect">
            <a:avLst/>
          </a:prstGeom>
          <a:noFill/>
        </p:spPr>
        <p:txBody>
          <a:bodyPr wrap="none" rtlCol="0">
            <a:spAutoFit/>
          </a:bodyPr>
          <a:lstStyle/>
          <a:p>
            <a:r>
              <a:rPr lang="en-US" altLang="zh-CN" dirty="0" smtClean="0"/>
              <a:t>Parquet</a:t>
            </a:r>
            <a:r>
              <a:rPr lang="zh-CN" altLang="en-US" dirty="0" smtClean="0"/>
              <a:t>文件</a:t>
            </a:r>
            <a:endParaRPr lang="zh-CN" altLang="en-US" dirty="0"/>
          </a:p>
        </p:txBody>
      </p:sp>
    </p:spTree>
    <p:extLst>
      <p:ext uri="{BB962C8B-B14F-4D97-AF65-F5344CB8AC3E}">
        <p14:creationId xmlns:p14="http://schemas.microsoft.com/office/powerpoint/2010/main" val="2785848837"/>
      </p:ext>
    </p:extLst>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4" presetClass="entr" presetSubtype="10" fill="hold" nodeType="with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randombar(horizontal)">
                                      <p:cBhvr>
                                        <p:cTn id="7" dur="500"/>
                                        <p:tgtEl>
                                          <p:spTgt spid="30"/>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28"/>
                                        </p:tgtEl>
                                        <p:attrNameLst>
                                          <p:attrName>style.visibility</p:attrName>
                                        </p:attrNameLst>
                                      </p:cBhvr>
                                      <p:to>
                                        <p:strVal val="visible"/>
                                      </p:to>
                                    </p:set>
                                    <p:animEffect transition="in" filter="randombar(horizontal)">
                                      <p:cBhvr>
                                        <p:cTn id="10" dur="500"/>
                                        <p:tgtEl>
                                          <p:spTgt spid="28"/>
                                        </p:tgtEl>
                                      </p:cBhvr>
                                    </p:animEffect>
                                  </p:childTnLst>
                                </p:cTn>
                              </p:par>
                            </p:childTnLst>
                          </p:cTn>
                        </p:par>
                        <p:par>
                          <p:cTn id="11" fill="hold">
                            <p:stCondLst>
                              <p:cond delay="500"/>
                            </p:stCondLst>
                            <p:childTnLst>
                              <p:par>
                                <p:cTn id="12" presetID="2" presetClass="entr" presetSubtype="8" fill="hold" grpId="0" nodeType="afterEffect">
                                  <p:stCondLst>
                                    <p:cond delay="0"/>
                                  </p:stCondLst>
                                  <p:childTnLst>
                                    <p:set>
                                      <p:cBhvr>
                                        <p:cTn id="13" dur="1" fill="hold">
                                          <p:stCondLst>
                                            <p:cond delay="0"/>
                                          </p:stCondLst>
                                        </p:cTn>
                                        <p:tgtEl>
                                          <p:spTgt spid="32"/>
                                        </p:tgtEl>
                                        <p:attrNameLst>
                                          <p:attrName>style.visibility</p:attrName>
                                        </p:attrNameLst>
                                      </p:cBhvr>
                                      <p:to>
                                        <p:strVal val="visible"/>
                                      </p:to>
                                    </p:set>
                                    <p:anim calcmode="lin" valueType="num">
                                      <p:cBhvr additive="base">
                                        <p:cTn id="14" dur="300" fill="hold"/>
                                        <p:tgtEl>
                                          <p:spTgt spid="32"/>
                                        </p:tgtEl>
                                        <p:attrNameLst>
                                          <p:attrName>ppt_x</p:attrName>
                                        </p:attrNameLst>
                                      </p:cBhvr>
                                      <p:tavLst>
                                        <p:tav tm="0">
                                          <p:val>
                                            <p:strVal val="0-#ppt_w/2"/>
                                          </p:val>
                                        </p:tav>
                                        <p:tav tm="100000">
                                          <p:val>
                                            <p:strVal val="#ppt_x"/>
                                          </p:val>
                                        </p:tav>
                                      </p:tavLst>
                                    </p:anim>
                                    <p:anim calcmode="lin" valueType="num">
                                      <p:cBhvr additive="base">
                                        <p:cTn id="15" dur="300" fill="hold"/>
                                        <p:tgtEl>
                                          <p:spTgt spid="32"/>
                                        </p:tgtEl>
                                        <p:attrNameLst>
                                          <p:attrName>ppt_y</p:attrName>
                                        </p:attrNameLst>
                                      </p:cBhvr>
                                      <p:tavLst>
                                        <p:tav tm="0">
                                          <p:val>
                                            <p:strVal val="#ppt_y"/>
                                          </p:val>
                                        </p:tav>
                                        <p:tav tm="100000">
                                          <p:val>
                                            <p:strVal val="#ppt_y"/>
                                          </p:val>
                                        </p:tav>
                                      </p:tavLst>
                                    </p:anim>
                                  </p:childTnLst>
                                </p:cTn>
                              </p:par>
                            </p:childTnLst>
                          </p:cTn>
                        </p:par>
                        <p:par>
                          <p:cTn id="16" fill="hold">
                            <p:stCondLst>
                              <p:cond delay="800"/>
                            </p:stCondLst>
                            <p:childTnLst>
                              <p:par>
                                <p:cTn id="17" presetID="14" presetClass="entr" presetSubtype="10" fill="hold" nodeType="after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randombar(horizontal)">
                                      <p:cBhvr>
                                        <p:cTn id="19" dur="500"/>
                                        <p:tgtEl>
                                          <p:spTgt spid="3"/>
                                        </p:tgtEl>
                                      </p:cBhvr>
                                    </p:animEffect>
                                  </p:childTnLst>
                                </p:cTn>
                              </p:par>
                              <p:par>
                                <p:cTn id="20" presetID="14" presetClass="entr" presetSubtype="10" fill="hold" grpId="0" nodeType="with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randombar(horizontal)">
                                      <p:cBhvr>
                                        <p:cTn id="2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P spid="32" grpId="0" animBg="1" autoUpdateAnimBg="0"/>
      <p:bldP spid="1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Box 27"/>
          <p:cNvSpPr txBox="1">
            <a:spLocks noChangeArrowheads="1"/>
          </p:cNvSpPr>
          <p:nvPr/>
        </p:nvSpPr>
        <p:spPr bwMode="auto">
          <a:xfrm>
            <a:off x="1012825" y="176213"/>
            <a:ext cx="3968074"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000" b="1" dirty="0" smtClean="0">
                <a:solidFill>
                  <a:schemeClr val="accent1"/>
                </a:solidFill>
                <a:latin typeface="微软雅黑" panose="020B0503020204020204" pitchFamily="34" charset="-122"/>
                <a:ea typeface="微软雅黑" panose="020B0503020204020204" pitchFamily="34" charset="-122"/>
              </a:rPr>
              <a:t>2.1.3 Spark SQL</a:t>
            </a:r>
            <a:r>
              <a:rPr lang="zh-CN" altLang="en-US" sz="3000" b="1" dirty="0" smtClean="0">
                <a:solidFill>
                  <a:schemeClr val="accent1"/>
                </a:solidFill>
                <a:latin typeface="微软雅黑" panose="020B0503020204020204" pitchFamily="34" charset="-122"/>
                <a:ea typeface="微软雅黑" panose="020B0503020204020204" pitchFamily="34" charset="-122"/>
              </a:rPr>
              <a:t>查询</a:t>
            </a:r>
            <a:endParaRPr lang="zh-CN" altLang="en-US" sz="3000" b="1" dirty="0">
              <a:solidFill>
                <a:schemeClr val="accent1"/>
              </a:solidFill>
              <a:latin typeface="微软雅黑" panose="020B0503020204020204" pitchFamily="34" charset="-122"/>
              <a:ea typeface="微软雅黑" panose="020B0503020204020204" pitchFamily="34" charset="-122"/>
            </a:endParaRPr>
          </a:p>
        </p:txBody>
      </p:sp>
      <p:sp>
        <p:nvSpPr>
          <p:cNvPr id="18435" name="Freeform 5"/>
          <p:cNvSpPr>
            <a:spLocks/>
          </p:cNvSpPr>
          <p:nvPr/>
        </p:nvSpPr>
        <p:spPr bwMode="auto">
          <a:xfrm>
            <a:off x="427038" y="220663"/>
            <a:ext cx="474662" cy="560387"/>
          </a:xfrm>
          <a:custGeom>
            <a:avLst/>
            <a:gdLst>
              <a:gd name="T0" fmla="*/ 99232 w 574"/>
              <a:gd name="T1" fmla="*/ 362894 h 681"/>
              <a:gd name="T2" fmla="*/ 169522 w 574"/>
              <a:gd name="T3" fmla="*/ 391695 h 681"/>
              <a:gd name="T4" fmla="*/ 321679 w 574"/>
              <a:gd name="T5" fmla="*/ 270730 h 681"/>
              <a:gd name="T6" fmla="*/ 314236 w 574"/>
              <a:gd name="T7" fmla="*/ 237815 h 681"/>
              <a:gd name="T8" fmla="*/ 324159 w 574"/>
              <a:gd name="T9" fmla="*/ 198316 h 681"/>
              <a:gd name="T10" fmla="*/ 223273 w 574"/>
              <a:gd name="T11" fmla="*/ 113559 h 681"/>
              <a:gd name="T12" fmla="*/ 179445 w 574"/>
              <a:gd name="T13" fmla="*/ 130839 h 681"/>
              <a:gd name="T14" fmla="*/ 113290 w 574"/>
              <a:gd name="T15" fmla="*/ 65008 h 681"/>
              <a:gd name="T16" fmla="*/ 179445 w 574"/>
              <a:gd name="T17" fmla="*/ 0 h 681"/>
              <a:gd name="T18" fmla="*/ 244773 w 574"/>
              <a:gd name="T19" fmla="*/ 65008 h 681"/>
              <a:gd name="T20" fmla="*/ 238985 w 574"/>
              <a:gd name="T21" fmla="*/ 92986 h 681"/>
              <a:gd name="T22" fmla="*/ 340698 w 574"/>
              <a:gd name="T23" fmla="*/ 178567 h 681"/>
              <a:gd name="T24" fmla="*/ 394449 w 574"/>
              <a:gd name="T25" fmla="*/ 157995 h 681"/>
              <a:gd name="T26" fmla="*/ 474662 w 574"/>
              <a:gd name="T27" fmla="*/ 237815 h 681"/>
              <a:gd name="T28" fmla="*/ 394449 w 574"/>
              <a:gd name="T29" fmla="*/ 317635 h 681"/>
              <a:gd name="T30" fmla="*/ 335737 w 574"/>
              <a:gd name="T31" fmla="*/ 292125 h 681"/>
              <a:gd name="T32" fmla="*/ 185234 w 574"/>
              <a:gd name="T33" fmla="*/ 412267 h 681"/>
              <a:gd name="T34" fmla="*/ 198465 w 574"/>
              <a:gd name="T35" fmla="*/ 461640 h 681"/>
              <a:gd name="T36" fmla="*/ 99232 w 574"/>
              <a:gd name="T37" fmla="*/ 560387 h 681"/>
              <a:gd name="T38" fmla="*/ 0 w 574"/>
              <a:gd name="T39" fmla="*/ 461640 h 681"/>
              <a:gd name="T40" fmla="*/ 99232 w 574"/>
              <a:gd name="T41" fmla="*/ 362894 h 6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74" h="681">
                <a:moveTo>
                  <a:pt x="120" y="441"/>
                </a:moveTo>
                <a:cubicBezTo>
                  <a:pt x="153" y="441"/>
                  <a:pt x="183" y="454"/>
                  <a:pt x="205" y="476"/>
                </a:cubicBezTo>
                <a:lnTo>
                  <a:pt x="389" y="329"/>
                </a:lnTo>
                <a:cubicBezTo>
                  <a:pt x="383" y="317"/>
                  <a:pt x="380" y="303"/>
                  <a:pt x="380" y="289"/>
                </a:cubicBezTo>
                <a:cubicBezTo>
                  <a:pt x="380" y="271"/>
                  <a:pt x="384" y="255"/>
                  <a:pt x="392" y="241"/>
                </a:cubicBezTo>
                <a:lnTo>
                  <a:pt x="270" y="138"/>
                </a:lnTo>
                <a:cubicBezTo>
                  <a:pt x="256" y="151"/>
                  <a:pt x="237" y="159"/>
                  <a:pt x="217" y="159"/>
                </a:cubicBezTo>
                <a:cubicBezTo>
                  <a:pt x="173" y="159"/>
                  <a:pt x="137" y="123"/>
                  <a:pt x="137" y="79"/>
                </a:cubicBezTo>
                <a:cubicBezTo>
                  <a:pt x="137" y="36"/>
                  <a:pt x="173" y="0"/>
                  <a:pt x="217" y="0"/>
                </a:cubicBezTo>
                <a:cubicBezTo>
                  <a:pt x="260" y="0"/>
                  <a:pt x="296" y="36"/>
                  <a:pt x="296" y="79"/>
                </a:cubicBezTo>
                <a:cubicBezTo>
                  <a:pt x="296" y="91"/>
                  <a:pt x="293" y="103"/>
                  <a:pt x="289" y="113"/>
                </a:cubicBezTo>
                <a:lnTo>
                  <a:pt x="412" y="217"/>
                </a:lnTo>
                <a:cubicBezTo>
                  <a:pt x="429" y="201"/>
                  <a:pt x="452" y="192"/>
                  <a:pt x="477" y="192"/>
                </a:cubicBezTo>
                <a:cubicBezTo>
                  <a:pt x="530" y="192"/>
                  <a:pt x="574" y="235"/>
                  <a:pt x="574" y="289"/>
                </a:cubicBezTo>
                <a:cubicBezTo>
                  <a:pt x="574" y="342"/>
                  <a:pt x="530" y="386"/>
                  <a:pt x="477" y="386"/>
                </a:cubicBezTo>
                <a:cubicBezTo>
                  <a:pt x="449" y="386"/>
                  <a:pt x="424" y="374"/>
                  <a:pt x="406" y="355"/>
                </a:cubicBezTo>
                <a:lnTo>
                  <a:pt x="224" y="501"/>
                </a:lnTo>
                <a:cubicBezTo>
                  <a:pt x="234" y="518"/>
                  <a:pt x="240" y="539"/>
                  <a:pt x="240" y="561"/>
                </a:cubicBezTo>
                <a:cubicBezTo>
                  <a:pt x="240" y="627"/>
                  <a:pt x="186" y="681"/>
                  <a:pt x="120" y="681"/>
                </a:cubicBezTo>
                <a:cubicBezTo>
                  <a:pt x="54" y="681"/>
                  <a:pt x="0" y="627"/>
                  <a:pt x="0" y="561"/>
                </a:cubicBezTo>
                <a:cubicBezTo>
                  <a:pt x="0" y="495"/>
                  <a:pt x="54" y="441"/>
                  <a:pt x="120" y="441"/>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 name="Freeform 6"/>
          <p:cNvSpPr>
            <a:spLocks/>
          </p:cNvSpPr>
          <p:nvPr/>
        </p:nvSpPr>
        <p:spPr bwMode="auto">
          <a:xfrm>
            <a:off x="920750" y="2719388"/>
            <a:ext cx="2065338" cy="1787525"/>
          </a:xfrm>
          <a:custGeom>
            <a:avLst/>
            <a:gdLst>
              <a:gd name="T0" fmla="*/ 1548642 w 2858"/>
              <a:gd name="T1" fmla="*/ 0 h 2475"/>
              <a:gd name="T2" fmla="*/ 1807351 w 2858"/>
              <a:gd name="T3" fmla="*/ 447062 h 2475"/>
              <a:gd name="T4" fmla="*/ 2065338 w 2858"/>
              <a:gd name="T5" fmla="*/ 894124 h 2475"/>
              <a:gd name="T6" fmla="*/ 1807351 w 2858"/>
              <a:gd name="T7" fmla="*/ 1340463 h 2475"/>
              <a:gd name="T8" fmla="*/ 1548642 w 2858"/>
              <a:gd name="T9" fmla="*/ 1787525 h 2475"/>
              <a:gd name="T10" fmla="*/ 1032669 w 2858"/>
              <a:gd name="T11" fmla="*/ 1787525 h 2475"/>
              <a:gd name="T12" fmla="*/ 515973 w 2858"/>
              <a:gd name="T13" fmla="*/ 1787525 h 2475"/>
              <a:gd name="T14" fmla="*/ 257987 w 2858"/>
              <a:gd name="T15" fmla="*/ 1340463 h 2475"/>
              <a:gd name="T16" fmla="*/ 0 w 2858"/>
              <a:gd name="T17" fmla="*/ 894124 h 2475"/>
              <a:gd name="T18" fmla="*/ 257987 w 2858"/>
              <a:gd name="T19" fmla="*/ 447062 h 2475"/>
              <a:gd name="T20" fmla="*/ 515973 w 2858"/>
              <a:gd name="T21" fmla="*/ 0 h 2475"/>
              <a:gd name="T22" fmla="*/ 1032669 w 2858"/>
              <a:gd name="T23" fmla="*/ 0 h 2475"/>
              <a:gd name="T24" fmla="*/ 1548642 w 2858"/>
              <a:gd name="T25" fmla="*/ 0 h 24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858" h="2475">
                <a:moveTo>
                  <a:pt x="2143" y="0"/>
                </a:moveTo>
                <a:lnTo>
                  <a:pt x="2501" y="619"/>
                </a:lnTo>
                <a:lnTo>
                  <a:pt x="2858" y="1238"/>
                </a:lnTo>
                <a:lnTo>
                  <a:pt x="2501" y="1856"/>
                </a:lnTo>
                <a:lnTo>
                  <a:pt x="2143" y="2475"/>
                </a:lnTo>
                <a:lnTo>
                  <a:pt x="1429" y="2475"/>
                </a:lnTo>
                <a:lnTo>
                  <a:pt x="714" y="2475"/>
                </a:lnTo>
                <a:lnTo>
                  <a:pt x="357" y="1856"/>
                </a:lnTo>
                <a:lnTo>
                  <a:pt x="0" y="1238"/>
                </a:lnTo>
                <a:lnTo>
                  <a:pt x="357" y="619"/>
                </a:lnTo>
                <a:lnTo>
                  <a:pt x="714" y="0"/>
                </a:lnTo>
                <a:lnTo>
                  <a:pt x="1429" y="0"/>
                </a:lnTo>
                <a:lnTo>
                  <a:pt x="2143" y="0"/>
                </a:lnTo>
                <a:close/>
              </a:path>
            </a:pathLst>
          </a:custGeom>
          <a:solidFill>
            <a:schemeClr val="bg1"/>
          </a:solidFill>
          <a:ln w="9" cap="flat" cmpd="sng">
            <a:solidFill>
              <a:schemeClr val="accent1"/>
            </a:solidFill>
            <a:round/>
            <a:headEnd/>
            <a:tailEnd/>
          </a:ln>
        </p:spPr>
        <p:txBody>
          <a:bodyPr/>
          <a:lstStyle/>
          <a:p>
            <a:endParaRPr lang="zh-CN" altLang="en-US"/>
          </a:p>
        </p:txBody>
      </p:sp>
      <p:sp>
        <p:nvSpPr>
          <p:cNvPr id="5" name="Line 7"/>
          <p:cNvSpPr>
            <a:spLocks noChangeShapeType="1"/>
          </p:cNvSpPr>
          <p:nvPr/>
        </p:nvSpPr>
        <p:spPr bwMode="auto">
          <a:xfrm flipV="1">
            <a:off x="2473325" y="1884363"/>
            <a:ext cx="1055688" cy="833437"/>
          </a:xfrm>
          <a:prstGeom prst="line">
            <a:avLst/>
          </a:prstGeom>
          <a:noFill/>
          <a:ln w="9">
            <a:solidFill>
              <a:srgbClr val="2E2C2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 name="Line 8"/>
          <p:cNvSpPr>
            <a:spLocks noChangeShapeType="1"/>
          </p:cNvSpPr>
          <p:nvPr/>
        </p:nvSpPr>
        <p:spPr bwMode="auto">
          <a:xfrm flipV="1">
            <a:off x="2984500" y="3614738"/>
            <a:ext cx="549275" cy="0"/>
          </a:xfrm>
          <a:prstGeom prst="line">
            <a:avLst/>
          </a:prstGeom>
          <a:noFill/>
          <a:ln w="9">
            <a:solidFill>
              <a:srgbClr val="2E2C2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 name="Rectangle 9"/>
          <p:cNvSpPr>
            <a:spLocks noChangeArrowheads="1"/>
          </p:cNvSpPr>
          <p:nvPr/>
        </p:nvSpPr>
        <p:spPr bwMode="auto">
          <a:xfrm>
            <a:off x="3533775" y="1252538"/>
            <a:ext cx="6884988" cy="1293812"/>
          </a:xfrm>
          <a:prstGeom prst="rect">
            <a:avLst/>
          </a:prstGeom>
          <a:solidFill>
            <a:schemeClr val="tx2"/>
          </a:solidFill>
          <a:ln w="9">
            <a:solidFill>
              <a:schemeClr val="bg2"/>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 name="Rectangle 10"/>
          <p:cNvSpPr>
            <a:spLocks noChangeArrowheads="1"/>
          </p:cNvSpPr>
          <p:nvPr/>
        </p:nvSpPr>
        <p:spPr bwMode="auto">
          <a:xfrm>
            <a:off x="5064125" y="1046163"/>
            <a:ext cx="3581400" cy="422275"/>
          </a:xfrm>
          <a:prstGeom prst="rect">
            <a:avLst/>
          </a:prstGeom>
          <a:solidFill>
            <a:schemeClr val="tx1"/>
          </a:solidFill>
          <a:ln w="9">
            <a:solidFill>
              <a:schemeClr val="accent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 name="Rectangle 11"/>
          <p:cNvSpPr>
            <a:spLocks noChangeArrowheads="1"/>
          </p:cNvSpPr>
          <p:nvPr/>
        </p:nvSpPr>
        <p:spPr bwMode="auto">
          <a:xfrm>
            <a:off x="3533775" y="2998788"/>
            <a:ext cx="6884988" cy="1292225"/>
          </a:xfrm>
          <a:prstGeom prst="rect">
            <a:avLst/>
          </a:prstGeom>
          <a:solidFill>
            <a:schemeClr val="tx2"/>
          </a:solidFill>
          <a:ln w="9">
            <a:solidFill>
              <a:schemeClr val="bg2"/>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 name="Rectangle 12"/>
          <p:cNvSpPr>
            <a:spLocks noChangeArrowheads="1"/>
          </p:cNvSpPr>
          <p:nvPr/>
        </p:nvSpPr>
        <p:spPr bwMode="auto">
          <a:xfrm>
            <a:off x="5064125" y="2792413"/>
            <a:ext cx="3581400" cy="423862"/>
          </a:xfrm>
          <a:prstGeom prst="rect">
            <a:avLst/>
          </a:prstGeom>
          <a:solidFill>
            <a:schemeClr val="tx1"/>
          </a:solidFill>
          <a:ln w="9">
            <a:solidFill>
              <a:schemeClr val="accent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 name="Line 13"/>
          <p:cNvSpPr>
            <a:spLocks noChangeShapeType="1"/>
          </p:cNvSpPr>
          <p:nvPr/>
        </p:nvSpPr>
        <p:spPr bwMode="auto">
          <a:xfrm>
            <a:off x="2473325" y="4506913"/>
            <a:ext cx="1055688" cy="833437"/>
          </a:xfrm>
          <a:prstGeom prst="line">
            <a:avLst/>
          </a:prstGeom>
          <a:noFill/>
          <a:ln w="9">
            <a:solidFill>
              <a:srgbClr val="2E2C2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 name="Rectangle 14"/>
          <p:cNvSpPr>
            <a:spLocks noChangeArrowheads="1"/>
          </p:cNvSpPr>
          <p:nvPr/>
        </p:nvSpPr>
        <p:spPr bwMode="auto">
          <a:xfrm>
            <a:off x="3533775" y="4751388"/>
            <a:ext cx="6884988" cy="1293812"/>
          </a:xfrm>
          <a:prstGeom prst="rect">
            <a:avLst/>
          </a:prstGeom>
          <a:solidFill>
            <a:schemeClr val="tx2"/>
          </a:solidFill>
          <a:ln w="9">
            <a:solidFill>
              <a:schemeClr val="bg2"/>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 name="Rectangle 15"/>
          <p:cNvSpPr>
            <a:spLocks noChangeArrowheads="1"/>
          </p:cNvSpPr>
          <p:nvPr/>
        </p:nvSpPr>
        <p:spPr bwMode="auto">
          <a:xfrm>
            <a:off x="5064125" y="4545013"/>
            <a:ext cx="3581400" cy="423862"/>
          </a:xfrm>
          <a:prstGeom prst="rect">
            <a:avLst/>
          </a:prstGeom>
          <a:solidFill>
            <a:schemeClr val="tx1"/>
          </a:solidFill>
          <a:ln w="9">
            <a:solidFill>
              <a:schemeClr val="accent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 name="TextBox 15"/>
          <p:cNvSpPr txBox="1">
            <a:spLocks noChangeArrowheads="1"/>
          </p:cNvSpPr>
          <p:nvPr/>
        </p:nvSpPr>
        <p:spPr bwMode="auto">
          <a:xfrm>
            <a:off x="5300663" y="1066800"/>
            <a:ext cx="31067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dirty="0" smtClean="0">
                <a:solidFill>
                  <a:schemeClr val="accent2"/>
                </a:solidFill>
                <a:latin typeface="微软雅黑" panose="020B0503020204020204" pitchFamily="34" charset="-122"/>
                <a:ea typeface="微软雅黑" panose="020B0503020204020204" pitchFamily="34" charset="-122"/>
              </a:rPr>
              <a:t>通过</a:t>
            </a:r>
            <a:r>
              <a:rPr lang="en-US" altLang="zh-CN" sz="2000" dirty="0" err="1">
                <a:solidFill>
                  <a:schemeClr val="accent2"/>
                </a:solidFill>
                <a:latin typeface="微软雅黑" panose="020B0503020204020204" pitchFamily="34" charset="-122"/>
                <a:ea typeface="微软雅黑" panose="020B0503020204020204" pitchFamily="34" charset="-122"/>
              </a:rPr>
              <a:t>Jdbc</a:t>
            </a:r>
            <a:r>
              <a:rPr lang="zh-CN" altLang="en-US" sz="2000" dirty="0">
                <a:solidFill>
                  <a:schemeClr val="accent2"/>
                </a:solidFill>
                <a:latin typeface="微软雅黑" panose="020B0503020204020204" pitchFamily="34" charset="-122"/>
                <a:ea typeface="微软雅黑" panose="020B0503020204020204" pitchFamily="34" charset="-122"/>
              </a:rPr>
              <a:t>方式操作</a:t>
            </a:r>
            <a:r>
              <a:rPr lang="zh-CN" altLang="en-US" sz="2000" dirty="0" smtClean="0">
                <a:solidFill>
                  <a:schemeClr val="accent2"/>
                </a:solidFill>
                <a:latin typeface="微软雅黑" panose="020B0503020204020204" pitchFamily="34" charset="-122"/>
                <a:ea typeface="微软雅黑" panose="020B0503020204020204" pitchFamily="34" charset="-122"/>
              </a:rPr>
              <a:t>数据库</a:t>
            </a:r>
            <a:endParaRPr lang="en-US" altLang="zh-CN" sz="2000" dirty="0">
              <a:solidFill>
                <a:schemeClr val="accent2"/>
              </a:solidFill>
              <a:latin typeface="微软雅黑" panose="020B0503020204020204" pitchFamily="34" charset="-122"/>
              <a:ea typeface="微软雅黑" panose="020B0503020204020204" pitchFamily="34" charset="-122"/>
            </a:endParaRPr>
          </a:p>
        </p:txBody>
      </p:sp>
      <p:sp>
        <p:nvSpPr>
          <p:cNvPr id="15" name="TextBox 16"/>
          <p:cNvSpPr txBox="1">
            <a:spLocks noChangeArrowheads="1"/>
          </p:cNvSpPr>
          <p:nvPr/>
        </p:nvSpPr>
        <p:spPr bwMode="auto">
          <a:xfrm>
            <a:off x="3721100" y="1577975"/>
            <a:ext cx="6409729"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dirty="0" smtClean="0">
                <a:solidFill>
                  <a:schemeClr val="accent1"/>
                </a:solidFill>
                <a:latin typeface="微软雅黑" panose="020B0503020204020204" pitchFamily="34" charset="-122"/>
                <a:ea typeface="微软雅黑" panose="020B0503020204020204" pitchFamily="34" charset="-122"/>
              </a:rPr>
              <a:t>此</a:t>
            </a:r>
            <a:r>
              <a:rPr lang="zh-CN" altLang="en-US" dirty="0">
                <a:solidFill>
                  <a:schemeClr val="accent1"/>
                </a:solidFill>
                <a:latin typeface="微软雅黑" panose="020B0503020204020204" pitchFamily="34" charset="-122"/>
                <a:ea typeface="微软雅黑" panose="020B0503020204020204" pitchFamily="34" charset="-122"/>
              </a:rPr>
              <a:t>方式是最基本的从数据库中读写数据的方法，</a:t>
            </a:r>
            <a:r>
              <a:rPr lang="en-US" altLang="zh-CN" dirty="0">
                <a:solidFill>
                  <a:schemeClr val="accent1"/>
                </a:solidFill>
                <a:latin typeface="微软雅黑" panose="020B0503020204020204" pitchFamily="34" charset="-122"/>
                <a:ea typeface="微软雅黑" panose="020B0503020204020204" pitchFamily="34" charset="-122"/>
              </a:rPr>
              <a:t>Spark SQL</a:t>
            </a:r>
            <a:r>
              <a:rPr lang="zh-CN" altLang="en-US" dirty="0">
                <a:solidFill>
                  <a:schemeClr val="accent1"/>
                </a:solidFill>
                <a:latin typeface="微软雅黑" panose="020B0503020204020204" pitchFamily="34" charset="-122"/>
                <a:ea typeface="微软雅黑" panose="020B0503020204020204" pitchFamily="34" charset="-122"/>
              </a:rPr>
              <a:t>通过将读取的数据转化为单个</a:t>
            </a:r>
            <a:r>
              <a:rPr lang="en-US" altLang="zh-CN" dirty="0" err="1">
                <a:solidFill>
                  <a:schemeClr val="accent1"/>
                </a:solidFill>
                <a:latin typeface="微软雅黑" panose="020B0503020204020204" pitchFamily="34" charset="-122"/>
                <a:ea typeface="微软雅黑" panose="020B0503020204020204" pitchFamily="34" charset="-122"/>
              </a:rPr>
              <a:t>DataFrame</a:t>
            </a:r>
            <a:r>
              <a:rPr lang="zh-CN" altLang="en-US" dirty="0">
                <a:solidFill>
                  <a:schemeClr val="accent1"/>
                </a:solidFill>
                <a:latin typeface="微软雅黑" panose="020B0503020204020204" pitchFamily="34" charset="-122"/>
                <a:ea typeface="微软雅黑" panose="020B0503020204020204" pitchFamily="34" charset="-122"/>
              </a:rPr>
              <a:t>，然后借助</a:t>
            </a:r>
            <a:r>
              <a:rPr lang="en-US" altLang="zh-CN" dirty="0">
                <a:solidFill>
                  <a:schemeClr val="accent1"/>
                </a:solidFill>
                <a:latin typeface="微软雅黑" panose="020B0503020204020204" pitchFamily="34" charset="-122"/>
                <a:ea typeface="微软雅黑" panose="020B0503020204020204" pitchFamily="34" charset="-122"/>
              </a:rPr>
              <a:t>Spark</a:t>
            </a:r>
            <a:r>
              <a:rPr lang="zh-CN" altLang="en-US" dirty="0">
                <a:solidFill>
                  <a:schemeClr val="accent1"/>
                </a:solidFill>
                <a:latin typeface="微软雅黑" panose="020B0503020204020204" pitchFamily="34" charset="-122"/>
                <a:ea typeface="微软雅黑" panose="020B0503020204020204" pitchFamily="34" charset="-122"/>
              </a:rPr>
              <a:t>的</a:t>
            </a:r>
            <a:r>
              <a:rPr lang="en-US" altLang="zh-CN" dirty="0">
                <a:solidFill>
                  <a:schemeClr val="accent1"/>
                </a:solidFill>
                <a:latin typeface="微软雅黑" panose="020B0503020204020204" pitchFamily="34" charset="-122"/>
                <a:ea typeface="微软雅黑" panose="020B0503020204020204" pitchFamily="34" charset="-122"/>
              </a:rPr>
              <a:t>API</a:t>
            </a:r>
            <a:r>
              <a:rPr lang="zh-CN" altLang="en-US" dirty="0">
                <a:solidFill>
                  <a:schemeClr val="accent1"/>
                </a:solidFill>
                <a:latin typeface="微软雅黑" panose="020B0503020204020204" pitchFamily="34" charset="-122"/>
                <a:ea typeface="微软雅黑" panose="020B0503020204020204" pitchFamily="34" charset="-122"/>
              </a:rPr>
              <a:t>来对数据进行其他操作</a:t>
            </a:r>
          </a:p>
        </p:txBody>
      </p:sp>
      <p:sp>
        <p:nvSpPr>
          <p:cNvPr id="16" name="TextBox 17"/>
          <p:cNvSpPr txBox="1">
            <a:spLocks noChangeArrowheads="1"/>
          </p:cNvSpPr>
          <p:nvPr/>
        </p:nvSpPr>
        <p:spPr bwMode="auto">
          <a:xfrm>
            <a:off x="5300663" y="2800350"/>
            <a:ext cx="31067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dirty="0" smtClean="0">
                <a:solidFill>
                  <a:schemeClr val="accent2"/>
                </a:solidFill>
                <a:latin typeface="微软雅黑" panose="020B0503020204020204" pitchFamily="34" charset="-122"/>
                <a:ea typeface="微软雅黑" panose="020B0503020204020204" pitchFamily="34" charset="-122"/>
              </a:rPr>
              <a:t>对</a:t>
            </a:r>
            <a:r>
              <a:rPr lang="zh-CN" altLang="en-US" sz="2000" dirty="0">
                <a:solidFill>
                  <a:schemeClr val="accent2"/>
                </a:solidFill>
                <a:latin typeface="微软雅黑" panose="020B0503020204020204" pitchFamily="34" charset="-122"/>
                <a:ea typeface="微软雅黑" panose="020B0503020204020204" pitchFamily="34" charset="-122"/>
              </a:rPr>
              <a:t>源数据</a:t>
            </a:r>
            <a:r>
              <a:rPr lang="zh-CN" altLang="en-US" sz="2000" dirty="0" smtClean="0">
                <a:solidFill>
                  <a:schemeClr val="accent2"/>
                </a:solidFill>
                <a:latin typeface="微软雅黑" panose="020B0503020204020204" pitchFamily="34" charset="-122"/>
                <a:ea typeface="微软雅黑" panose="020B0503020204020204" pitchFamily="34" charset="-122"/>
              </a:rPr>
              <a:t>集直接进行访问</a:t>
            </a:r>
            <a:endParaRPr lang="en-US" altLang="zh-CN" sz="2000" dirty="0">
              <a:solidFill>
                <a:schemeClr val="accent2"/>
              </a:solidFill>
              <a:latin typeface="微软雅黑" panose="020B0503020204020204" pitchFamily="34" charset="-122"/>
              <a:ea typeface="微软雅黑" panose="020B0503020204020204" pitchFamily="34" charset="-122"/>
            </a:endParaRPr>
          </a:p>
        </p:txBody>
      </p:sp>
      <p:sp>
        <p:nvSpPr>
          <p:cNvPr id="17" name="TextBox 18"/>
          <p:cNvSpPr txBox="1">
            <a:spLocks noChangeArrowheads="1"/>
          </p:cNvSpPr>
          <p:nvPr/>
        </p:nvSpPr>
        <p:spPr bwMode="auto">
          <a:xfrm>
            <a:off x="3721100" y="3311525"/>
            <a:ext cx="640972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dirty="0">
                <a:solidFill>
                  <a:schemeClr val="accent1"/>
                </a:solidFill>
                <a:latin typeface="微软雅黑" panose="020B0503020204020204" pitchFamily="34" charset="-122"/>
                <a:ea typeface="微软雅黑" panose="020B0503020204020204" pitchFamily="34" charset="-122"/>
              </a:rPr>
              <a:t>对</a:t>
            </a:r>
            <a:r>
              <a:rPr lang="en-US" altLang="zh-CN" dirty="0">
                <a:solidFill>
                  <a:schemeClr val="accent1"/>
                </a:solidFill>
                <a:latin typeface="微软雅黑" panose="020B0503020204020204" pitchFamily="34" charset="-122"/>
                <a:ea typeface="微软雅黑" panose="020B0503020204020204" pitchFamily="34" charset="-122"/>
              </a:rPr>
              <a:t>csv</a:t>
            </a:r>
            <a:r>
              <a:rPr lang="zh-CN" altLang="en-US" dirty="0">
                <a:solidFill>
                  <a:schemeClr val="accent1"/>
                </a:solidFill>
                <a:latin typeface="微软雅黑" panose="020B0503020204020204" pitchFamily="34" charset="-122"/>
                <a:ea typeface="微软雅黑" panose="020B0503020204020204" pitchFamily="34" charset="-122"/>
              </a:rPr>
              <a:t>等源数据集直接访问是</a:t>
            </a:r>
            <a:r>
              <a:rPr lang="en-US" altLang="zh-CN" dirty="0">
                <a:solidFill>
                  <a:schemeClr val="accent1"/>
                </a:solidFill>
                <a:latin typeface="微软雅黑" panose="020B0503020204020204" pitchFamily="34" charset="-122"/>
                <a:ea typeface="微软雅黑" panose="020B0503020204020204" pitchFamily="34" charset="-122"/>
              </a:rPr>
              <a:t>Spark SQL</a:t>
            </a:r>
            <a:r>
              <a:rPr lang="zh-CN" altLang="en-US" dirty="0">
                <a:solidFill>
                  <a:schemeClr val="accent1"/>
                </a:solidFill>
                <a:latin typeface="微软雅黑" panose="020B0503020204020204" pitchFamily="34" charset="-122"/>
                <a:ea typeface="微软雅黑" panose="020B0503020204020204" pitchFamily="34" charset="-122"/>
              </a:rPr>
              <a:t>中最常见的方式</a:t>
            </a:r>
            <a:r>
              <a:rPr lang="zh-CN" altLang="en-US" dirty="0" smtClean="0">
                <a:solidFill>
                  <a:schemeClr val="accent1"/>
                </a:solidFill>
                <a:latin typeface="微软雅黑" panose="020B0503020204020204" pitchFamily="34" charset="-122"/>
                <a:ea typeface="微软雅黑" panose="020B0503020204020204" pitchFamily="34" charset="-122"/>
              </a:rPr>
              <a:t>，通过</a:t>
            </a:r>
            <a:r>
              <a:rPr lang="en-US" altLang="zh-CN" dirty="0" err="1" smtClean="0">
                <a:solidFill>
                  <a:schemeClr val="accent1"/>
                </a:solidFill>
                <a:latin typeface="微软雅黑" panose="020B0503020204020204" pitchFamily="34" charset="-122"/>
                <a:ea typeface="微软雅黑" panose="020B0503020204020204" pitchFamily="34" charset="-122"/>
              </a:rPr>
              <a:t>sparkSeesion</a:t>
            </a:r>
            <a:r>
              <a:rPr lang="zh-CN" altLang="en-US" dirty="0">
                <a:solidFill>
                  <a:schemeClr val="accent1"/>
                </a:solidFill>
                <a:latin typeface="微软雅黑" panose="020B0503020204020204" pitchFamily="34" charset="-122"/>
                <a:ea typeface="微软雅黑" panose="020B0503020204020204" pitchFamily="34" charset="-122"/>
              </a:rPr>
              <a:t>读取该数据集的内容，接着同</a:t>
            </a:r>
            <a:r>
              <a:rPr lang="en-US" altLang="zh-CN" dirty="0">
                <a:solidFill>
                  <a:schemeClr val="accent1"/>
                </a:solidFill>
                <a:latin typeface="微软雅黑" panose="020B0503020204020204" pitchFamily="34" charset="-122"/>
                <a:ea typeface="微软雅黑" panose="020B0503020204020204" pitchFamily="34" charset="-122"/>
              </a:rPr>
              <a:t>1</a:t>
            </a:r>
            <a:r>
              <a:rPr lang="zh-CN" altLang="en-US" dirty="0">
                <a:solidFill>
                  <a:schemeClr val="accent1"/>
                </a:solidFill>
                <a:latin typeface="微软雅黑" panose="020B0503020204020204" pitchFamily="34" charset="-122"/>
                <a:ea typeface="微软雅黑" panose="020B0503020204020204" pitchFamily="34" charset="-122"/>
              </a:rPr>
              <a:t>）来进行操作</a:t>
            </a:r>
          </a:p>
        </p:txBody>
      </p:sp>
      <p:sp>
        <p:nvSpPr>
          <p:cNvPr id="18" name="TextBox 19"/>
          <p:cNvSpPr txBox="1">
            <a:spLocks noChangeArrowheads="1"/>
          </p:cNvSpPr>
          <p:nvPr/>
        </p:nvSpPr>
        <p:spPr bwMode="auto">
          <a:xfrm>
            <a:off x="5300663" y="4546600"/>
            <a:ext cx="31067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dirty="0" smtClean="0">
                <a:solidFill>
                  <a:schemeClr val="accent2"/>
                </a:solidFill>
                <a:latin typeface="微软雅黑" panose="020B0503020204020204" pitchFamily="34" charset="-122"/>
                <a:ea typeface="微软雅黑" panose="020B0503020204020204" pitchFamily="34" charset="-122"/>
              </a:rPr>
              <a:t>对</a:t>
            </a:r>
            <a:r>
              <a:rPr lang="en-US" altLang="zh-CN" sz="2000" dirty="0">
                <a:solidFill>
                  <a:schemeClr val="accent2"/>
                </a:solidFill>
                <a:latin typeface="微软雅黑" panose="020B0503020204020204" pitchFamily="34" charset="-122"/>
                <a:ea typeface="微软雅黑" panose="020B0503020204020204" pitchFamily="34" charset="-122"/>
              </a:rPr>
              <a:t>Parquet</a:t>
            </a:r>
            <a:r>
              <a:rPr lang="zh-CN" altLang="en-US" sz="2000" dirty="0">
                <a:solidFill>
                  <a:schemeClr val="accent2"/>
                </a:solidFill>
                <a:latin typeface="微软雅黑" panose="020B0503020204020204" pitchFamily="34" charset="-122"/>
                <a:ea typeface="微软雅黑" panose="020B0503020204020204" pitchFamily="34" charset="-122"/>
              </a:rPr>
              <a:t>文件</a:t>
            </a:r>
            <a:r>
              <a:rPr lang="zh-CN" altLang="en-US" sz="2000" dirty="0" smtClean="0">
                <a:solidFill>
                  <a:schemeClr val="accent2"/>
                </a:solidFill>
                <a:latin typeface="微软雅黑" panose="020B0503020204020204" pitchFamily="34" charset="-122"/>
                <a:ea typeface="微软雅黑" panose="020B0503020204020204" pitchFamily="34" charset="-122"/>
              </a:rPr>
              <a:t>访问</a:t>
            </a:r>
            <a:endParaRPr lang="en-US" altLang="zh-CN" sz="2000" dirty="0">
              <a:solidFill>
                <a:schemeClr val="accent2"/>
              </a:solidFill>
              <a:latin typeface="微软雅黑" panose="020B0503020204020204" pitchFamily="34" charset="-122"/>
              <a:ea typeface="微软雅黑" panose="020B0503020204020204" pitchFamily="34" charset="-122"/>
            </a:endParaRPr>
          </a:p>
        </p:txBody>
      </p:sp>
      <p:sp>
        <p:nvSpPr>
          <p:cNvPr id="19" name="TextBox 20"/>
          <p:cNvSpPr txBox="1">
            <a:spLocks noChangeArrowheads="1"/>
          </p:cNvSpPr>
          <p:nvPr/>
        </p:nvSpPr>
        <p:spPr bwMode="auto">
          <a:xfrm>
            <a:off x="3721100" y="5057775"/>
            <a:ext cx="6409729"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dirty="0">
                <a:solidFill>
                  <a:schemeClr val="accent1"/>
                </a:solidFill>
                <a:latin typeface="微软雅黑" panose="020B0503020204020204" pitchFamily="34" charset="-122"/>
                <a:ea typeface="微软雅黑" panose="020B0503020204020204" pitchFamily="34" charset="-122"/>
              </a:rPr>
              <a:t>Spark SQL</a:t>
            </a:r>
            <a:r>
              <a:rPr lang="zh-CN" altLang="en-US" dirty="0">
                <a:solidFill>
                  <a:schemeClr val="accent1"/>
                </a:solidFill>
                <a:latin typeface="微软雅黑" panose="020B0503020204020204" pitchFamily="34" charset="-122"/>
                <a:ea typeface="微软雅黑" panose="020B0503020204020204" pitchFamily="34" charset="-122"/>
              </a:rPr>
              <a:t>支持对</a:t>
            </a:r>
            <a:r>
              <a:rPr lang="en-US" altLang="zh-CN" dirty="0">
                <a:solidFill>
                  <a:schemeClr val="accent1"/>
                </a:solidFill>
                <a:latin typeface="微软雅黑" panose="020B0503020204020204" pitchFamily="34" charset="-122"/>
                <a:ea typeface="微软雅黑" panose="020B0503020204020204" pitchFamily="34" charset="-122"/>
              </a:rPr>
              <a:t>Parquet</a:t>
            </a:r>
            <a:r>
              <a:rPr lang="zh-CN" altLang="en-US" dirty="0">
                <a:solidFill>
                  <a:schemeClr val="accent1"/>
                </a:solidFill>
                <a:latin typeface="微软雅黑" panose="020B0503020204020204" pitchFamily="34" charset="-122"/>
                <a:ea typeface="微软雅黑" panose="020B0503020204020204" pitchFamily="34" charset="-122"/>
              </a:rPr>
              <a:t>文件的读取和写入，并且自动保留初始数据的</a:t>
            </a:r>
            <a:r>
              <a:rPr lang="zh-CN" altLang="en-US" dirty="0" smtClean="0">
                <a:solidFill>
                  <a:schemeClr val="accent1"/>
                </a:solidFill>
                <a:latin typeface="微软雅黑" panose="020B0503020204020204" pitchFamily="34" charset="-122"/>
                <a:ea typeface="微软雅黑" panose="020B0503020204020204" pitchFamily="34" charset="-122"/>
              </a:rPr>
              <a:t>数据类型，并将</a:t>
            </a:r>
            <a:r>
              <a:rPr lang="en-US" altLang="zh-CN" dirty="0" err="1" smtClean="0">
                <a:solidFill>
                  <a:schemeClr val="accent1"/>
                </a:solidFill>
                <a:latin typeface="微软雅黑" panose="020B0503020204020204" pitchFamily="34" charset="-122"/>
                <a:ea typeface="微软雅黑" panose="020B0503020204020204" pitchFamily="34" charset="-122"/>
              </a:rPr>
              <a:t>DataFrame</a:t>
            </a:r>
            <a:r>
              <a:rPr lang="zh-CN" altLang="en-US" dirty="0" smtClean="0">
                <a:solidFill>
                  <a:schemeClr val="accent1"/>
                </a:solidFill>
                <a:latin typeface="微软雅黑" panose="020B0503020204020204" pitchFamily="34" charset="-122"/>
                <a:ea typeface="微软雅黑" panose="020B0503020204020204" pitchFamily="34" charset="-122"/>
              </a:rPr>
              <a:t>注册</a:t>
            </a:r>
            <a:r>
              <a:rPr lang="zh-CN" altLang="en-US" dirty="0">
                <a:solidFill>
                  <a:schemeClr val="accent1"/>
                </a:solidFill>
                <a:latin typeface="微软雅黑" panose="020B0503020204020204" pitchFamily="34" charset="-122"/>
                <a:ea typeface="微软雅黑" panose="020B0503020204020204" pitchFamily="34" charset="-122"/>
              </a:rPr>
              <a:t>为临时表，从而直接进行</a:t>
            </a:r>
            <a:r>
              <a:rPr lang="en-US" altLang="zh-CN" dirty="0">
                <a:solidFill>
                  <a:schemeClr val="accent1"/>
                </a:solidFill>
                <a:latin typeface="微软雅黑" panose="020B0503020204020204" pitchFamily="34" charset="-122"/>
                <a:ea typeface="微软雅黑" panose="020B0503020204020204" pitchFamily="34" charset="-122"/>
              </a:rPr>
              <a:t>SQL</a:t>
            </a:r>
            <a:r>
              <a:rPr lang="zh-CN" altLang="en-US" dirty="0" smtClean="0">
                <a:solidFill>
                  <a:schemeClr val="accent1"/>
                </a:solidFill>
                <a:latin typeface="微软雅黑" panose="020B0503020204020204" pitchFamily="34" charset="-122"/>
                <a:ea typeface="微软雅黑" panose="020B0503020204020204" pitchFamily="34" charset="-122"/>
              </a:rPr>
              <a:t>查询</a:t>
            </a:r>
            <a:endParaRPr lang="zh-CN" altLang="en-US" dirty="0">
              <a:solidFill>
                <a:schemeClr val="accent1"/>
              </a:solidFill>
              <a:latin typeface="微软雅黑" panose="020B0503020204020204" pitchFamily="34" charset="-122"/>
              <a:ea typeface="微软雅黑" panose="020B0503020204020204" pitchFamily="34" charset="-122"/>
            </a:endParaRPr>
          </a:p>
        </p:txBody>
      </p:sp>
      <p:sp>
        <p:nvSpPr>
          <p:cNvPr id="20" name="TextBox 21"/>
          <p:cNvSpPr txBox="1">
            <a:spLocks noChangeArrowheads="1"/>
          </p:cNvSpPr>
          <p:nvPr/>
        </p:nvSpPr>
        <p:spPr bwMode="auto">
          <a:xfrm>
            <a:off x="1204913" y="3230563"/>
            <a:ext cx="1498600" cy="892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600" dirty="0" smtClean="0">
                <a:solidFill>
                  <a:schemeClr val="accent2"/>
                </a:solidFill>
                <a:latin typeface="微软雅黑" panose="020B0503020204020204" pitchFamily="34" charset="-122"/>
                <a:ea typeface="微软雅黑" panose="020B0503020204020204" pitchFamily="34" charset="-122"/>
              </a:rPr>
              <a:t>查询方案</a:t>
            </a:r>
            <a:endParaRPr lang="en-US" altLang="zh-CN" sz="2600" dirty="0">
              <a:solidFill>
                <a:schemeClr val="accent2"/>
              </a:solidFill>
              <a:latin typeface="微软雅黑" panose="020B0503020204020204" pitchFamily="34" charset="-122"/>
              <a:ea typeface="微软雅黑" panose="020B0503020204020204" pitchFamily="34" charset="-122"/>
            </a:endParaRPr>
          </a:p>
        </p:txBody>
      </p:sp>
      <p:sp>
        <p:nvSpPr>
          <p:cNvPr id="21" name="Freeform 7"/>
          <p:cNvSpPr>
            <a:spLocks noEditPoints="1"/>
          </p:cNvSpPr>
          <p:nvPr/>
        </p:nvSpPr>
        <p:spPr bwMode="auto">
          <a:xfrm>
            <a:off x="10698632" y="4604779"/>
            <a:ext cx="987425" cy="1436688"/>
          </a:xfrm>
          <a:custGeom>
            <a:avLst/>
            <a:gdLst>
              <a:gd name="T0" fmla="*/ 469222 w 1391"/>
              <a:gd name="T1" fmla="*/ 923838 h 2031"/>
              <a:gd name="T2" fmla="*/ 631072 w 1391"/>
              <a:gd name="T3" fmla="*/ 832586 h 2031"/>
              <a:gd name="T4" fmla="*/ 732583 w 1391"/>
              <a:gd name="T5" fmla="*/ 860881 h 2031"/>
              <a:gd name="T6" fmla="*/ 827705 w 1391"/>
              <a:gd name="T7" fmla="*/ 675548 h 2031"/>
              <a:gd name="T8" fmla="*/ 897982 w 1391"/>
              <a:gd name="T9" fmla="*/ 623201 h 2031"/>
              <a:gd name="T10" fmla="*/ 900821 w 1391"/>
              <a:gd name="T11" fmla="*/ 399669 h 2031"/>
              <a:gd name="T12" fmla="*/ 831964 w 1391"/>
              <a:gd name="T13" fmla="*/ 345201 h 2031"/>
              <a:gd name="T14" fmla="*/ 754589 w 1391"/>
              <a:gd name="T15" fmla="*/ 161990 h 2031"/>
              <a:gd name="T16" fmla="*/ 672954 w 1391"/>
              <a:gd name="T17" fmla="*/ 177552 h 2031"/>
              <a:gd name="T18" fmla="*/ 518203 w 1391"/>
              <a:gd name="T19" fmla="*/ 87008 h 2031"/>
              <a:gd name="T20" fmla="*/ 481290 w 1391"/>
              <a:gd name="T21" fmla="*/ 87008 h 2031"/>
              <a:gd name="T22" fmla="*/ 366291 w 1391"/>
              <a:gd name="T23" fmla="*/ 176845 h 2031"/>
              <a:gd name="T24" fmla="*/ 329378 w 1391"/>
              <a:gd name="T25" fmla="*/ 166234 h 2031"/>
              <a:gd name="T26" fmla="*/ 236386 w 1391"/>
              <a:gd name="T27" fmla="*/ 174015 h 2031"/>
              <a:gd name="T28" fmla="*/ 102221 w 1391"/>
              <a:gd name="T29" fmla="*/ 352982 h 2031"/>
              <a:gd name="T30" fmla="*/ 125646 w 1391"/>
              <a:gd name="T31" fmla="*/ 437161 h 2031"/>
              <a:gd name="T32" fmla="*/ 80925 w 1391"/>
              <a:gd name="T33" fmla="*/ 632397 h 2031"/>
              <a:gd name="T34" fmla="*/ 228577 w 1391"/>
              <a:gd name="T35" fmla="*/ 768922 h 2031"/>
              <a:gd name="T36" fmla="*/ 246324 w 1391"/>
              <a:gd name="T37" fmla="*/ 853807 h 2031"/>
              <a:gd name="T38" fmla="*/ 344285 w 1391"/>
              <a:gd name="T39" fmla="*/ 828342 h 2031"/>
              <a:gd name="T40" fmla="*/ 373390 w 1391"/>
              <a:gd name="T41" fmla="*/ 916057 h 2031"/>
              <a:gd name="T42" fmla="*/ 279688 w 1391"/>
              <a:gd name="T43" fmla="*/ 923130 h 2031"/>
              <a:gd name="T44" fmla="*/ 154041 w 1391"/>
              <a:gd name="T45" fmla="*/ 766800 h 2031"/>
              <a:gd name="T46" fmla="*/ 9228 w 1391"/>
              <a:gd name="T47" fmla="*/ 655034 h 2031"/>
              <a:gd name="T48" fmla="*/ 65308 w 1391"/>
              <a:gd name="T49" fmla="*/ 481018 h 2031"/>
              <a:gd name="T50" fmla="*/ 80925 w 1391"/>
              <a:gd name="T51" fmla="*/ 281537 h 2031"/>
              <a:gd name="T52" fmla="*/ 161850 w 1391"/>
              <a:gd name="T53" fmla="*/ 174015 h 2031"/>
              <a:gd name="T54" fmla="*/ 349964 w 1391"/>
              <a:gd name="T55" fmla="*/ 94789 h 2031"/>
              <a:gd name="T56" fmla="*/ 377649 w 1391"/>
              <a:gd name="T57" fmla="*/ 101863 h 2031"/>
              <a:gd name="T58" fmla="*/ 499746 w 1391"/>
              <a:gd name="T59" fmla="*/ 0 h 2031"/>
              <a:gd name="T60" fmla="*/ 643140 w 1391"/>
              <a:gd name="T61" fmla="*/ 107522 h 2031"/>
              <a:gd name="T62" fmla="*/ 808539 w 1391"/>
              <a:gd name="T63" fmla="*/ 110351 h 2031"/>
              <a:gd name="T64" fmla="*/ 855390 w 1391"/>
              <a:gd name="T65" fmla="*/ 274463 h 2031"/>
              <a:gd name="T66" fmla="*/ 960450 w 1391"/>
              <a:gd name="T67" fmla="*/ 444942 h 2031"/>
              <a:gd name="T68" fmla="*/ 958320 w 1391"/>
              <a:gd name="T69" fmla="*/ 579344 h 2031"/>
              <a:gd name="T70" fmla="*/ 848291 w 1391"/>
              <a:gd name="T71" fmla="*/ 746993 h 2031"/>
              <a:gd name="T72" fmla="*/ 732583 w 1391"/>
              <a:gd name="T73" fmla="*/ 935156 h 2031"/>
              <a:gd name="T74" fmla="*/ 631072 w 1391"/>
              <a:gd name="T75" fmla="*/ 906861 h 2031"/>
              <a:gd name="T76" fmla="*/ 487679 w 1391"/>
              <a:gd name="T77" fmla="*/ 1010845 h 2031"/>
              <a:gd name="T78" fmla="*/ 491938 w 1391"/>
              <a:gd name="T79" fmla="*/ 775995 h 2031"/>
              <a:gd name="T80" fmla="*/ 491938 w 1391"/>
              <a:gd name="T81" fmla="*/ 820560 h 2031"/>
              <a:gd name="T82" fmla="*/ 792921 w 1391"/>
              <a:gd name="T83" fmla="*/ 520631 h 2031"/>
              <a:gd name="T84" fmla="*/ 491938 w 1391"/>
              <a:gd name="T85" fmla="*/ 735675 h 2031"/>
              <a:gd name="T86" fmla="*/ 707737 w 1391"/>
              <a:gd name="T87" fmla="*/ 520631 h 2031"/>
              <a:gd name="T88" fmla="*/ 675084 w 1391"/>
              <a:gd name="T89" fmla="*/ 984672 h 2031"/>
              <a:gd name="T90" fmla="*/ 548017 w 1391"/>
              <a:gd name="T91" fmla="*/ 1057533 h 2031"/>
              <a:gd name="T92" fmla="*/ 651658 w 1391"/>
              <a:gd name="T93" fmla="*/ 1265502 h 2031"/>
              <a:gd name="T94" fmla="*/ 848291 w 1391"/>
              <a:gd name="T95" fmla="*/ 1376561 h 2031"/>
              <a:gd name="T96" fmla="*/ 357773 w 1391"/>
              <a:gd name="T97" fmla="*/ 999527 h 2031"/>
              <a:gd name="T98" fmla="*/ 247034 w 1391"/>
              <a:gd name="T99" fmla="*/ 987502 h 2031"/>
              <a:gd name="T100" fmla="*/ 172498 w 1391"/>
              <a:gd name="T101" fmla="*/ 1410515 h 2031"/>
              <a:gd name="T102" fmla="*/ 457154 w 1391"/>
              <a:gd name="T103" fmla="*/ 1392123 h 2031"/>
              <a:gd name="T104" fmla="*/ 487679 w 1391"/>
              <a:gd name="T105" fmla="*/ 1070265 h 203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91" h="2031">
                <a:moveTo>
                  <a:pt x="485" y="1171"/>
                </a:moveTo>
                <a:cubicBezTo>
                  <a:pt x="536" y="1171"/>
                  <a:pt x="586" y="1197"/>
                  <a:pt x="613" y="1236"/>
                </a:cubicBezTo>
                <a:lnTo>
                  <a:pt x="661" y="1306"/>
                </a:lnTo>
                <a:cubicBezTo>
                  <a:pt x="676" y="1328"/>
                  <a:pt x="698" y="1329"/>
                  <a:pt x="714" y="1307"/>
                </a:cubicBezTo>
                <a:lnTo>
                  <a:pt x="764" y="1238"/>
                </a:lnTo>
                <a:cubicBezTo>
                  <a:pt x="791" y="1201"/>
                  <a:pt x="840" y="1177"/>
                  <a:pt x="889" y="1177"/>
                </a:cubicBezTo>
                <a:cubicBezTo>
                  <a:pt x="905" y="1177"/>
                  <a:pt x="920" y="1180"/>
                  <a:pt x="934" y="1185"/>
                </a:cubicBezTo>
                <a:lnTo>
                  <a:pt x="1015" y="1214"/>
                </a:lnTo>
                <a:cubicBezTo>
                  <a:pt x="1021" y="1216"/>
                  <a:pt x="1026" y="1217"/>
                  <a:pt x="1032" y="1217"/>
                </a:cubicBezTo>
                <a:cubicBezTo>
                  <a:pt x="1055" y="1217"/>
                  <a:pt x="1058" y="1196"/>
                  <a:pt x="1058" y="1184"/>
                </a:cubicBezTo>
                <a:lnTo>
                  <a:pt x="1058" y="1098"/>
                </a:lnTo>
                <a:cubicBezTo>
                  <a:pt x="1059" y="1035"/>
                  <a:pt x="1106" y="972"/>
                  <a:pt x="1166" y="955"/>
                </a:cubicBezTo>
                <a:lnTo>
                  <a:pt x="1248" y="930"/>
                </a:lnTo>
                <a:cubicBezTo>
                  <a:pt x="1260" y="927"/>
                  <a:pt x="1269" y="920"/>
                  <a:pt x="1272" y="911"/>
                </a:cubicBezTo>
                <a:cubicBezTo>
                  <a:pt x="1275" y="903"/>
                  <a:pt x="1272" y="891"/>
                  <a:pt x="1265" y="881"/>
                </a:cubicBezTo>
                <a:lnTo>
                  <a:pt x="1214" y="811"/>
                </a:lnTo>
                <a:cubicBezTo>
                  <a:pt x="1178" y="761"/>
                  <a:pt x="1179" y="683"/>
                  <a:pt x="1217" y="633"/>
                </a:cubicBezTo>
                <a:lnTo>
                  <a:pt x="1269" y="565"/>
                </a:lnTo>
                <a:cubicBezTo>
                  <a:pt x="1277" y="554"/>
                  <a:pt x="1280" y="543"/>
                  <a:pt x="1278" y="534"/>
                </a:cubicBezTo>
                <a:cubicBezTo>
                  <a:pt x="1275" y="526"/>
                  <a:pt x="1266" y="519"/>
                  <a:pt x="1254" y="515"/>
                </a:cubicBezTo>
                <a:lnTo>
                  <a:pt x="1172" y="488"/>
                </a:lnTo>
                <a:cubicBezTo>
                  <a:pt x="1113" y="469"/>
                  <a:pt x="1068" y="405"/>
                  <a:pt x="1069" y="342"/>
                </a:cubicBezTo>
                <a:lnTo>
                  <a:pt x="1072" y="256"/>
                </a:lnTo>
                <a:cubicBezTo>
                  <a:pt x="1072" y="245"/>
                  <a:pt x="1069" y="235"/>
                  <a:pt x="1063" y="229"/>
                </a:cubicBezTo>
                <a:cubicBezTo>
                  <a:pt x="1058" y="223"/>
                  <a:pt x="1050" y="222"/>
                  <a:pt x="1044" y="222"/>
                </a:cubicBezTo>
                <a:cubicBezTo>
                  <a:pt x="1040" y="222"/>
                  <a:pt x="1035" y="223"/>
                  <a:pt x="1030" y="225"/>
                </a:cubicBezTo>
                <a:lnTo>
                  <a:pt x="948" y="251"/>
                </a:lnTo>
                <a:cubicBezTo>
                  <a:pt x="935" y="256"/>
                  <a:pt x="921" y="258"/>
                  <a:pt x="906" y="258"/>
                </a:cubicBezTo>
                <a:cubicBezTo>
                  <a:pt x="855" y="258"/>
                  <a:pt x="805" y="232"/>
                  <a:pt x="779" y="194"/>
                </a:cubicBezTo>
                <a:lnTo>
                  <a:pt x="730" y="123"/>
                </a:lnTo>
                <a:cubicBezTo>
                  <a:pt x="723" y="112"/>
                  <a:pt x="713" y="105"/>
                  <a:pt x="704" y="105"/>
                </a:cubicBezTo>
                <a:cubicBezTo>
                  <a:pt x="693" y="105"/>
                  <a:pt x="689" y="105"/>
                  <a:pt x="680" y="119"/>
                </a:cubicBezTo>
                <a:lnTo>
                  <a:pt x="678" y="123"/>
                </a:lnTo>
                <a:cubicBezTo>
                  <a:pt x="657" y="156"/>
                  <a:pt x="629" y="197"/>
                  <a:pt x="606" y="220"/>
                </a:cubicBezTo>
                <a:cubicBezTo>
                  <a:pt x="591" y="234"/>
                  <a:pt x="568" y="252"/>
                  <a:pt x="537" y="252"/>
                </a:cubicBezTo>
                <a:cubicBezTo>
                  <a:pt x="529" y="252"/>
                  <a:pt x="522" y="251"/>
                  <a:pt x="516" y="250"/>
                </a:cubicBezTo>
                <a:lnTo>
                  <a:pt x="509" y="250"/>
                </a:lnTo>
                <a:lnTo>
                  <a:pt x="503" y="246"/>
                </a:lnTo>
                <a:cubicBezTo>
                  <a:pt x="493" y="243"/>
                  <a:pt x="479" y="239"/>
                  <a:pt x="464" y="235"/>
                </a:cubicBezTo>
                <a:cubicBezTo>
                  <a:pt x="442" y="229"/>
                  <a:pt x="406" y="218"/>
                  <a:pt x="399" y="217"/>
                </a:cubicBezTo>
                <a:cubicBezTo>
                  <a:pt x="383" y="213"/>
                  <a:pt x="366" y="211"/>
                  <a:pt x="361" y="211"/>
                </a:cubicBezTo>
                <a:cubicBezTo>
                  <a:pt x="340" y="211"/>
                  <a:pt x="333" y="229"/>
                  <a:pt x="333" y="246"/>
                </a:cubicBezTo>
                <a:lnTo>
                  <a:pt x="333" y="331"/>
                </a:lnTo>
                <a:cubicBezTo>
                  <a:pt x="333" y="394"/>
                  <a:pt x="286" y="457"/>
                  <a:pt x="226" y="475"/>
                </a:cubicBezTo>
                <a:lnTo>
                  <a:pt x="144" y="499"/>
                </a:lnTo>
                <a:cubicBezTo>
                  <a:pt x="131" y="502"/>
                  <a:pt x="122" y="510"/>
                  <a:pt x="119" y="518"/>
                </a:cubicBezTo>
                <a:cubicBezTo>
                  <a:pt x="116" y="526"/>
                  <a:pt x="119" y="538"/>
                  <a:pt x="127" y="548"/>
                </a:cubicBezTo>
                <a:lnTo>
                  <a:pt x="177" y="618"/>
                </a:lnTo>
                <a:cubicBezTo>
                  <a:pt x="214" y="668"/>
                  <a:pt x="213" y="747"/>
                  <a:pt x="175" y="796"/>
                </a:cubicBezTo>
                <a:lnTo>
                  <a:pt x="122" y="864"/>
                </a:lnTo>
                <a:cubicBezTo>
                  <a:pt x="114" y="875"/>
                  <a:pt x="111" y="886"/>
                  <a:pt x="114" y="894"/>
                </a:cubicBezTo>
                <a:cubicBezTo>
                  <a:pt x="116" y="903"/>
                  <a:pt x="126" y="911"/>
                  <a:pt x="138" y="915"/>
                </a:cubicBezTo>
                <a:lnTo>
                  <a:pt x="219" y="941"/>
                </a:lnTo>
                <a:cubicBezTo>
                  <a:pt x="279" y="961"/>
                  <a:pt x="324" y="1025"/>
                  <a:pt x="322" y="1087"/>
                </a:cubicBezTo>
                <a:lnTo>
                  <a:pt x="320" y="1173"/>
                </a:lnTo>
                <a:cubicBezTo>
                  <a:pt x="320" y="1184"/>
                  <a:pt x="322" y="1194"/>
                  <a:pt x="328" y="1200"/>
                </a:cubicBezTo>
                <a:cubicBezTo>
                  <a:pt x="334" y="1206"/>
                  <a:pt x="341" y="1207"/>
                  <a:pt x="347" y="1207"/>
                </a:cubicBezTo>
                <a:cubicBezTo>
                  <a:pt x="352" y="1207"/>
                  <a:pt x="357" y="1206"/>
                  <a:pt x="362" y="1204"/>
                </a:cubicBezTo>
                <a:lnTo>
                  <a:pt x="443" y="1178"/>
                </a:lnTo>
                <a:cubicBezTo>
                  <a:pt x="458" y="1174"/>
                  <a:pt x="471" y="1171"/>
                  <a:pt x="485" y="1171"/>
                </a:cubicBezTo>
                <a:close/>
                <a:moveTo>
                  <a:pt x="687" y="1429"/>
                </a:moveTo>
                <a:cubicBezTo>
                  <a:pt x="643" y="1429"/>
                  <a:pt x="602" y="1406"/>
                  <a:pt x="574" y="1366"/>
                </a:cubicBezTo>
                <a:lnTo>
                  <a:pt x="526" y="1295"/>
                </a:lnTo>
                <a:cubicBezTo>
                  <a:pt x="520" y="1286"/>
                  <a:pt x="503" y="1277"/>
                  <a:pt x="485" y="1277"/>
                </a:cubicBezTo>
                <a:cubicBezTo>
                  <a:pt x="482" y="1277"/>
                  <a:pt x="479" y="1277"/>
                  <a:pt x="475" y="1278"/>
                </a:cubicBezTo>
                <a:lnTo>
                  <a:pt x="394" y="1305"/>
                </a:lnTo>
                <a:cubicBezTo>
                  <a:pt x="342" y="1321"/>
                  <a:pt x="287" y="1309"/>
                  <a:pt x="253" y="1273"/>
                </a:cubicBezTo>
                <a:cubicBezTo>
                  <a:pt x="227" y="1247"/>
                  <a:pt x="213" y="1210"/>
                  <a:pt x="215" y="1170"/>
                </a:cubicBezTo>
                <a:lnTo>
                  <a:pt x="217" y="1084"/>
                </a:lnTo>
                <a:cubicBezTo>
                  <a:pt x="217" y="1068"/>
                  <a:pt x="202" y="1046"/>
                  <a:pt x="186" y="1041"/>
                </a:cubicBezTo>
                <a:lnTo>
                  <a:pt x="105" y="1015"/>
                </a:lnTo>
                <a:cubicBezTo>
                  <a:pt x="60" y="1000"/>
                  <a:pt x="26" y="967"/>
                  <a:pt x="13" y="926"/>
                </a:cubicBezTo>
                <a:cubicBezTo>
                  <a:pt x="0" y="884"/>
                  <a:pt x="9" y="838"/>
                  <a:pt x="39" y="800"/>
                </a:cubicBezTo>
                <a:lnTo>
                  <a:pt x="91" y="732"/>
                </a:lnTo>
                <a:cubicBezTo>
                  <a:pt x="101" y="720"/>
                  <a:pt x="101" y="693"/>
                  <a:pt x="92" y="680"/>
                </a:cubicBezTo>
                <a:lnTo>
                  <a:pt x="41" y="610"/>
                </a:lnTo>
                <a:cubicBezTo>
                  <a:pt x="13" y="572"/>
                  <a:pt x="5" y="526"/>
                  <a:pt x="19" y="484"/>
                </a:cubicBezTo>
                <a:cubicBezTo>
                  <a:pt x="34" y="442"/>
                  <a:pt x="68" y="411"/>
                  <a:pt x="114" y="398"/>
                </a:cubicBezTo>
                <a:lnTo>
                  <a:pt x="196" y="374"/>
                </a:lnTo>
                <a:cubicBezTo>
                  <a:pt x="211" y="369"/>
                  <a:pt x="228" y="347"/>
                  <a:pt x="228" y="331"/>
                </a:cubicBezTo>
                <a:lnTo>
                  <a:pt x="228" y="246"/>
                </a:lnTo>
                <a:cubicBezTo>
                  <a:pt x="228" y="166"/>
                  <a:pt x="285" y="106"/>
                  <a:pt x="361" y="106"/>
                </a:cubicBezTo>
                <a:cubicBezTo>
                  <a:pt x="379" y="106"/>
                  <a:pt x="407" y="111"/>
                  <a:pt x="421" y="114"/>
                </a:cubicBezTo>
                <a:cubicBezTo>
                  <a:pt x="429" y="115"/>
                  <a:pt x="450" y="121"/>
                  <a:pt x="493" y="134"/>
                </a:cubicBezTo>
                <a:cubicBezTo>
                  <a:pt x="508" y="138"/>
                  <a:pt x="521" y="142"/>
                  <a:pt x="530" y="144"/>
                </a:cubicBezTo>
                <a:lnTo>
                  <a:pt x="532" y="144"/>
                </a:lnTo>
                <a:cubicBezTo>
                  <a:pt x="532" y="144"/>
                  <a:pt x="532" y="144"/>
                  <a:pt x="532" y="144"/>
                </a:cubicBezTo>
                <a:cubicBezTo>
                  <a:pt x="544" y="133"/>
                  <a:pt x="563" y="106"/>
                  <a:pt x="589" y="66"/>
                </a:cubicBezTo>
                <a:lnTo>
                  <a:pt x="591" y="63"/>
                </a:lnTo>
                <a:cubicBezTo>
                  <a:pt x="618" y="21"/>
                  <a:pt x="655" y="0"/>
                  <a:pt x="704" y="0"/>
                </a:cubicBezTo>
                <a:cubicBezTo>
                  <a:pt x="749" y="0"/>
                  <a:pt x="790" y="23"/>
                  <a:pt x="817" y="64"/>
                </a:cubicBezTo>
                <a:lnTo>
                  <a:pt x="866" y="134"/>
                </a:lnTo>
                <a:cubicBezTo>
                  <a:pt x="872" y="143"/>
                  <a:pt x="889" y="152"/>
                  <a:pt x="906" y="152"/>
                </a:cubicBezTo>
                <a:cubicBezTo>
                  <a:pt x="911" y="152"/>
                  <a:pt x="914" y="152"/>
                  <a:pt x="916" y="151"/>
                </a:cubicBezTo>
                <a:lnTo>
                  <a:pt x="997" y="125"/>
                </a:lnTo>
                <a:cubicBezTo>
                  <a:pt x="1049" y="108"/>
                  <a:pt x="1104" y="120"/>
                  <a:pt x="1139" y="156"/>
                </a:cubicBezTo>
                <a:cubicBezTo>
                  <a:pt x="1165" y="182"/>
                  <a:pt x="1178" y="219"/>
                  <a:pt x="1177" y="259"/>
                </a:cubicBezTo>
                <a:lnTo>
                  <a:pt x="1174" y="345"/>
                </a:lnTo>
                <a:cubicBezTo>
                  <a:pt x="1174" y="360"/>
                  <a:pt x="1190" y="383"/>
                  <a:pt x="1205" y="388"/>
                </a:cubicBezTo>
                <a:lnTo>
                  <a:pt x="1286" y="414"/>
                </a:lnTo>
                <a:cubicBezTo>
                  <a:pt x="1332" y="429"/>
                  <a:pt x="1365" y="462"/>
                  <a:pt x="1378" y="503"/>
                </a:cubicBezTo>
                <a:cubicBezTo>
                  <a:pt x="1391" y="546"/>
                  <a:pt x="1382" y="591"/>
                  <a:pt x="1353" y="629"/>
                </a:cubicBezTo>
                <a:lnTo>
                  <a:pt x="1300" y="697"/>
                </a:lnTo>
                <a:cubicBezTo>
                  <a:pt x="1291" y="709"/>
                  <a:pt x="1290" y="737"/>
                  <a:pt x="1299" y="749"/>
                </a:cubicBezTo>
                <a:lnTo>
                  <a:pt x="1350" y="819"/>
                </a:lnTo>
                <a:cubicBezTo>
                  <a:pt x="1378" y="858"/>
                  <a:pt x="1386" y="904"/>
                  <a:pt x="1372" y="945"/>
                </a:cubicBezTo>
                <a:cubicBezTo>
                  <a:pt x="1358" y="986"/>
                  <a:pt x="1324" y="1018"/>
                  <a:pt x="1278" y="1031"/>
                </a:cubicBezTo>
                <a:lnTo>
                  <a:pt x="1195" y="1056"/>
                </a:lnTo>
                <a:cubicBezTo>
                  <a:pt x="1180" y="1060"/>
                  <a:pt x="1164" y="1082"/>
                  <a:pt x="1164" y="1098"/>
                </a:cubicBezTo>
                <a:lnTo>
                  <a:pt x="1164" y="1184"/>
                </a:lnTo>
                <a:cubicBezTo>
                  <a:pt x="1164" y="1264"/>
                  <a:pt x="1108" y="1322"/>
                  <a:pt x="1032" y="1322"/>
                </a:cubicBezTo>
                <a:cubicBezTo>
                  <a:pt x="1014" y="1322"/>
                  <a:pt x="997" y="1319"/>
                  <a:pt x="980" y="1313"/>
                </a:cubicBezTo>
                <a:lnTo>
                  <a:pt x="899" y="1284"/>
                </a:lnTo>
                <a:cubicBezTo>
                  <a:pt x="896" y="1283"/>
                  <a:pt x="893" y="1282"/>
                  <a:pt x="889" y="1282"/>
                </a:cubicBezTo>
                <a:cubicBezTo>
                  <a:pt x="872" y="1282"/>
                  <a:pt x="855" y="1291"/>
                  <a:pt x="849" y="1300"/>
                </a:cubicBezTo>
                <a:lnTo>
                  <a:pt x="799" y="1369"/>
                </a:lnTo>
                <a:cubicBezTo>
                  <a:pt x="771" y="1408"/>
                  <a:pt x="731" y="1429"/>
                  <a:pt x="687" y="1429"/>
                </a:cubicBezTo>
                <a:close/>
                <a:moveTo>
                  <a:pt x="693" y="375"/>
                </a:moveTo>
                <a:cubicBezTo>
                  <a:pt x="494" y="375"/>
                  <a:pt x="332" y="537"/>
                  <a:pt x="332" y="736"/>
                </a:cubicBezTo>
                <a:cubicBezTo>
                  <a:pt x="332" y="935"/>
                  <a:pt x="494" y="1097"/>
                  <a:pt x="693" y="1097"/>
                </a:cubicBezTo>
                <a:cubicBezTo>
                  <a:pt x="892" y="1097"/>
                  <a:pt x="1054" y="935"/>
                  <a:pt x="1054" y="736"/>
                </a:cubicBezTo>
                <a:cubicBezTo>
                  <a:pt x="1054" y="537"/>
                  <a:pt x="892" y="375"/>
                  <a:pt x="693" y="375"/>
                </a:cubicBezTo>
                <a:close/>
                <a:moveTo>
                  <a:pt x="693" y="1160"/>
                </a:moveTo>
                <a:cubicBezTo>
                  <a:pt x="459" y="1160"/>
                  <a:pt x="269" y="970"/>
                  <a:pt x="269" y="736"/>
                </a:cubicBezTo>
                <a:cubicBezTo>
                  <a:pt x="269" y="502"/>
                  <a:pt x="459" y="312"/>
                  <a:pt x="693" y="312"/>
                </a:cubicBezTo>
                <a:cubicBezTo>
                  <a:pt x="927" y="312"/>
                  <a:pt x="1117" y="502"/>
                  <a:pt x="1117" y="736"/>
                </a:cubicBezTo>
                <a:cubicBezTo>
                  <a:pt x="1117" y="970"/>
                  <a:pt x="927" y="1160"/>
                  <a:pt x="693" y="1160"/>
                </a:cubicBezTo>
                <a:close/>
                <a:moveTo>
                  <a:pt x="997" y="736"/>
                </a:moveTo>
                <a:cubicBezTo>
                  <a:pt x="997" y="904"/>
                  <a:pt x="861" y="1040"/>
                  <a:pt x="693" y="1040"/>
                </a:cubicBezTo>
                <a:cubicBezTo>
                  <a:pt x="525" y="1040"/>
                  <a:pt x="389" y="904"/>
                  <a:pt x="389" y="736"/>
                </a:cubicBezTo>
                <a:cubicBezTo>
                  <a:pt x="389" y="568"/>
                  <a:pt x="525" y="432"/>
                  <a:pt x="693" y="432"/>
                </a:cubicBezTo>
                <a:cubicBezTo>
                  <a:pt x="861" y="432"/>
                  <a:pt x="997" y="568"/>
                  <a:pt x="997" y="736"/>
                </a:cubicBezTo>
                <a:close/>
                <a:moveTo>
                  <a:pt x="1037" y="1406"/>
                </a:moveTo>
                <a:cubicBezTo>
                  <a:pt x="1035" y="1406"/>
                  <a:pt x="1033" y="1406"/>
                  <a:pt x="1032" y="1406"/>
                </a:cubicBezTo>
                <a:cubicBezTo>
                  <a:pt x="1004" y="1406"/>
                  <a:pt x="977" y="1402"/>
                  <a:pt x="951" y="1392"/>
                </a:cubicBezTo>
                <a:lnTo>
                  <a:pt x="900" y="1374"/>
                </a:lnTo>
                <a:lnTo>
                  <a:pt x="867" y="1418"/>
                </a:lnTo>
                <a:cubicBezTo>
                  <a:pt x="842" y="1454"/>
                  <a:pt x="809" y="1480"/>
                  <a:pt x="772" y="1495"/>
                </a:cubicBezTo>
                <a:lnTo>
                  <a:pt x="798" y="1917"/>
                </a:lnTo>
                <a:cubicBezTo>
                  <a:pt x="799" y="1951"/>
                  <a:pt x="816" y="1955"/>
                  <a:pt x="834" y="1926"/>
                </a:cubicBezTo>
                <a:lnTo>
                  <a:pt x="918" y="1789"/>
                </a:lnTo>
                <a:cubicBezTo>
                  <a:pt x="936" y="1760"/>
                  <a:pt x="970" y="1757"/>
                  <a:pt x="994" y="1781"/>
                </a:cubicBezTo>
                <a:lnTo>
                  <a:pt x="1167" y="1961"/>
                </a:lnTo>
                <a:cubicBezTo>
                  <a:pt x="1191" y="1986"/>
                  <a:pt x="1203" y="1979"/>
                  <a:pt x="1195" y="1946"/>
                </a:cubicBezTo>
                <a:cubicBezTo>
                  <a:pt x="1195" y="1946"/>
                  <a:pt x="1085" y="1571"/>
                  <a:pt x="1037" y="1406"/>
                </a:cubicBezTo>
                <a:close/>
                <a:moveTo>
                  <a:pt x="687" y="1513"/>
                </a:moveTo>
                <a:cubicBezTo>
                  <a:pt x="615" y="1513"/>
                  <a:pt x="548" y="1477"/>
                  <a:pt x="504" y="1413"/>
                </a:cubicBezTo>
                <a:lnTo>
                  <a:pt x="473" y="1368"/>
                </a:lnTo>
                <a:lnTo>
                  <a:pt x="420" y="1385"/>
                </a:lnTo>
                <a:cubicBezTo>
                  <a:pt x="397" y="1392"/>
                  <a:pt x="372" y="1396"/>
                  <a:pt x="348" y="1396"/>
                </a:cubicBezTo>
                <a:cubicBezTo>
                  <a:pt x="337" y="1396"/>
                  <a:pt x="327" y="1395"/>
                  <a:pt x="316" y="1394"/>
                </a:cubicBezTo>
                <a:cubicBezTo>
                  <a:pt x="272" y="1557"/>
                  <a:pt x="171" y="1931"/>
                  <a:pt x="169" y="1941"/>
                </a:cubicBezTo>
                <a:cubicBezTo>
                  <a:pt x="162" y="1976"/>
                  <a:pt x="183" y="2031"/>
                  <a:pt x="243" y="1994"/>
                </a:cubicBezTo>
                <a:cubicBezTo>
                  <a:pt x="252" y="1989"/>
                  <a:pt x="429" y="1844"/>
                  <a:pt x="429" y="1844"/>
                </a:cubicBezTo>
                <a:cubicBezTo>
                  <a:pt x="454" y="1821"/>
                  <a:pt x="477" y="1820"/>
                  <a:pt x="507" y="1847"/>
                </a:cubicBezTo>
                <a:lnTo>
                  <a:pt x="644" y="1968"/>
                </a:lnTo>
                <a:cubicBezTo>
                  <a:pt x="668" y="1990"/>
                  <a:pt x="706" y="1977"/>
                  <a:pt x="704" y="1943"/>
                </a:cubicBezTo>
                <a:lnTo>
                  <a:pt x="692" y="1513"/>
                </a:lnTo>
                <a:cubicBezTo>
                  <a:pt x="690" y="1513"/>
                  <a:pt x="689" y="1513"/>
                  <a:pt x="687" y="1513"/>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Tree>
    <p:extLst>
      <p:ext uri="{BB962C8B-B14F-4D97-AF65-F5344CB8AC3E}">
        <p14:creationId xmlns:p14="http://schemas.microsoft.com/office/powerpoint/2010/main" val="2867673565"/>
      </p:ext>
    </p:extLst>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1000"/>
                                        <p:tgtEl>
                                          <p:spTgt spid="14"/>
                                        </p:tgtEl>
                                      </p:cBhvr>
                                    </p:animEffect>
                                    <p:anim calcmode="lin" valueType="num">
                                      <p:cBhvr>
                                        <p:cTn id="8" dur="1000" fill="hold"/>
                                        <p:tgtEl>
                                          <p:spTgt spid="14"/>
                                        </p:tgtEl>
                                        <p:attrNameLst>
                                          <p:attrName>ppt_x</p:attrName>
                                        </p:attrNameLst>
                                      </p:cBhvr>
                                      <p:tavLst>
                                        <p:tav tm="0">
                                          <p:val>
                                            <p:strVal val="#ppt_x"/>
                                          </p:val>
                                        </p:tav>
                                        <p:tav tm="100000">
                                          <p:val>
                                            <p:strVal val="#ppt_x"/>
                                          </p:val>
                                        </p:tav>
                                      </p:tavLst>
                                    </p:anim>
                                    <p:anim calcmode="lin" valueType="num">
                                      <p:cBhvr>
                                        <p:cTn id="9" dur="1000" fill="hold"/>
                                        <p:tgtEl>
                                          <p:spTgt spid="14"/>
                                        </p:tgtEl>
                                        <p:attrNameLst>
                                          <p:attrName>ppt_y</p:attrName>
                                        </p:attrNameLst>
                                      </p:cBhvr>
                                      <p:tavLst>
                                        <p:tav tm="0">
                                          <p:val>
                                            <p:strVal val="#ppt_y-.1"/>
                                          </p:val>
                                        </p:tav>
                                        <p:tav tm="100000">
                                          <p:val>
                                            <p:strVal val="#ppt_y"/>
                                          </p:val>
                                        </p:tav>
                                      </p:tavLst>
                                    </p:anim>
                                  </p:childTnLst>
                                </p:cTn>
                              </p:par>
                              <p:par>
                                <p:cTn id="10" presetID="47"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1000"/>
                                        <p:tgtEl>
                                          <p:spTgt spid="8"/>
                                        </p:tgtEl>
                                      </p:cBhvr>
                                    </p:animEffect>
                                    <p:anim calcmode="lin" valueType="num">
                                      <p:cBhvr>
                                        <p:cTn id="13" dur="1000" fill="hold"/>
                                        <p:tgtEl>
                                          <p:spTgt spid="8"/>
                                        </p:tgtEl>
                                        <p:attrNameLst>
                                          <p:attrName>ppt_x</p:attrName>
                                        </p:attrNameLst>
                                      </p:cBhvr>
                                      <p:tavLst>
                                        <p:tav tm="0">
                                          <p:val>
                                            <p:strVal val="#ppt_x"/>
                                          </p:val>
                                        </p:tav>
                                        <p:tav tm="100000">
                                          <p:val>
                                            <p:strVal val="#ppt_x"/>
                                          </p:val>
                                        </p:tav>
                                      </p:tavLst>
                                    </p:anim>
                                    <p:anim calcmode="lin" valueType="num">
                                      <p:cBhvr>
                                        <p:cTn id="14" dur="1000" fill="hold"/>
                                        <p:tgtEl>
                                          <p:spTgt spid="8"/>
                                        </p:tgtEl>
                                        <p:attrNameLst>
                                          <p:attrName>ppt_y</p:attrName>
                                        </p:attrNameLst>
                                      </p:cBhvr>
                                      <p:tavLst>
                                        <p:tav tm="0">
                                          <p:val>
                                            <p:strVal val="#ppt_y-.1"/>
                                          </p:val>
                                        </p:tav>
                                        <p:tav tm="100000">
                                          <p:val>
                                            <p:strVal val="#ppt_y"/>
                                          </p:val>
                                        </p:tav>
                                      </p:tavLst>
                                    </p:anim>
                                  </p:childTnLst>
                                </p:cTn>
                              </p:par>
                              <p:par>
                                <p:cTn id="15" presetID="47" presetClass="entr" presetSubtype="0" fill="hold" grpId="0" nodeType="with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1000"/>
                                        <p:tgtEl>
                                          <p:spTgt spid="16"/>
                                        </p:tgtEl>
                                      </p:cBhvr>
                                    </p:animEffect>
                                    <p:anim calcmode="lin" valueType="num">
                                      <p:cBhvr>
                                        <p:cTn id="18" dur="1000" fill="hold"/>
                                        <p:tgtEl>
                                          <p:spTgt spid="16"/>
                                        </p:tgtEl>
                                        <p:attrNameLst>
                                          <p:attrName>ppt_x</p:attrName>
                                        </p:attrNameLst>
                                      </p:cBhvr>
                                      <p:tavLst>
                                        <p:tav tm="0">
                                          <p:val>
                                            <p:strVal val="#ppt_x"/>
                                          </p:val>
                                        </p:tav>
                                        <p:tav tm="100000">
                                          <p:val>
                                            <p:strVal val="#ppt_x"/>
                                          </p:val>
                                        </p:tav>
                                      </p:tavLst>
                                    </p:anim>
                                    <p:anim calcmode="lin" valueType="num">
                                      <p:cBhvr>
                                        <p:cTn id="19" dur="1000" fill="hold"/>
                                        <p:tgtEl>
                                          <p:spTgt spid="16"/>
                                        </p:tgtEl>
                                        <p:attrNameLst>
                                          <p:attrName>ppt_y</p:attrName>
                                        </p:attrNameLst>
                                      </p:cBhvr>
                                      <p:tavLst>
                                        <p:tav tm="0">
                                          <p:val>
                                            <p:strVal val="#ppt_y-.1"/>
                                          </p:val>
                                        </p:tav>
                                        <p:tav tm="100000">
                                          <p:val>
                                            <p:strVal val="#ppt_y"/>
                                          </p:val>
                                        </p:tav>
                                      </p:tavLst>
                                    </p:anim>
                                  </p:childTnLst>
                                </p:cTn>
                              </p:par>
                              <p:par>
                                <p:cTn id="20" presetID="47" presetClass="entr" presetSubtype="0" fill="hold" grpId="0" nodeType="with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1000"/>
                                        <p:tgtEl>
                                          <p:spTgt spid="10"/>
                                        </p:tgtEl>
                                      </p:cBhvr>
                                    </p:animEffect>
                                    <p:anim calcmode="lin" valueType="num">
                                      <p:cBhvr>
                                        <p:cTn id="23" dur="1000" fill="hold"/>
                                        <p:tgtEl>
                                          <p:spTgt spid="10"/>
                                        </p:tgtEl>
                                        <p:attrNameLst>
                                          <p:attrName>ppt_x</p:attrName>
                                        </p:attrNameLst>
                                      </p:cBhvr>
                                      <p:tavLst>
                                        <p:tav tm="0">
                                          <p:val>
                                            <p:strVal val="#ppt_x"/>
                                          </p:val>
                                        </p:tav>
                                        <p:tav tm="100000">
                                          <p:val>
                                            <p:strVal val="#ppt_x"/>
                                          </p:val>
                                        </p:tav>
                                      </p:tavLst>
                                    </p:anim>
                                    <p:anim calcmode="lin" valueType="num">
                                      <p:cBhvr>
                                        <p:cTn id="24" dur="1000" fill="hold"/>
                                        <p:tgtEl>
                                          <p:spTgt spid="10"/>
                                        </p:tgtEl>
                                        <p:attrNameLst>
                                          <p:attrName>ppt_y</p:attrName>
                                        </p:attrNameLst>
                                      </p:cBhvr>
                                      <p:tavLst>
                                        <p:tav tm="0">
                                          <p:val>
                                            <p:strVal val="#ppt_y-.1"/>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fade">
                                      <p:cBhvr>
                                        <p:cTn id="27" dur="1000"/>
                                        <p:tgtEl>
                                          <p:spTgt spid="18"/>
                                        </p:tgtEl>
                                      </p:cBhvr>
                                    </p:animEffect>
                                    <p:anim calcmode="lin" valueType="num">
                                      <p:cBhvr>
                                        <p:cTn id="28" dur="1000" fill="hold"/>
                                        <p:tgtEl>
                                          <p:spTgt spid="18"/>
                                        </p:tgtEl>
                                        <p:attrNameLst>
                                          <p:attrName>ppt_x</p:attrName>
                                        </p:attrNameLst>
                                      </p:cBhvr>
                                      <p:tavLst>
                                        <p:tav tm="0">
                                          <p:val>
                                            <p:strVal val="#ppt_x"/>
                                          </p:val>
                                        </p:tav>
                                        <p:tav tm="100000">
                                          <p:val>
                                            <p:strVal val="#ppt_x"/>
                                          </p:val>
                                        </p:tav>
                                      </p:tavLst>
                                    </p:anim>
                                    <p:anim calcmode="lin" valueType="num">
                                      <p:cBhvr>
                                        <p:cTn id="29" dur="1000" fill="hold"/>
                                        <p:tgtEl>
                                          <p:spTgt spid="18"/>
                                        </p:tgtEl>
                                        <p:attrNameLst>
                                          <p:attrName>ppt_y</p:attrName>
                                        </p:attrNameLst>
                                      </p:cBhvr>
                                      <p:tavLst>
                                        <p:tav tm="0">
                                          <p:val>
                                            <p:strVal val="#ppt_y-.1"/>
                                          </p:val>
                                        </p:tav>
                                        <p:tav tm="100000">
                                          <p:val>
                                            <p:strVal val="#ppt_y"/>
                                          </p:val>
                                        </p:tav>
                                      </p:tavLst>
                                    </p:anim>
                                  </p:childTnLst>
                                </p:cTn>
                              </p:par>
                              <p:par>
                                <p:cTn id="30" presetID="47" presetClass="entr" presetSubtype="0" fill="hold" grpId="0" nodeType="with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fade">
                                      <p:cBhvr>
                                        <p:cTn id="32" dur="1000"/>
                                        <p:tgtEl>
                                          <p:spTgt spid="13"/>
                                        </p:tgtEl>
                                      </p:cBhvr>
                                    </p:animEffect>
                                    <p:anim calcmode="lin" valueType="num">
                                      <p:cBhvr>
                                        <p:cTn id="33" dur="1000" fill="hold"/>
                                        <p:tgtEl>
                                          <p:spTgt spid="13"/>
                                        </p:tgtEl>
                                        <p:attrNameLst>
                                          <p:attrName>ppt_x</p:attrName>
                                        </p:attrNameLst>
                                      </p:cBhvr>
                                      <p:tavLst>
                                        <p:tav tm="0">
                                          <p:val>
                                            <p:strVal val="#ppt_x"/>
                                          </p:val>
                                        </p:tav>
                                        <p:tav tm="100000">
                                          <p:val>
                                            <p:strVal val="#ppt_x"/>
                                          </p:val>
                                        </p:tav>
                                      </p:tavLst>
                                    </p:anim>
                                    <p:anim calcmode="lin" valueType="num">
                                      <p:cBhvr>
                                        <p:cTn id="34" dur="1000" fill="hold"/>
                                        <p:tgtEl>
                                          <p:spTgt spid="13"/>
                                        </p:tgtEl>
                                        <p:attrNameLst>
                                          <p:attrName>ppt_y</p:attrName>
                                        </p:attrNameLst>
                                      </p:cBhvr>
                                      <p:tavLst>
                                        <p:tav tm="0">
                                          <p:val>
                                            <p:strVal val="#ppt_y-.1"/>
                                          </p:val>
                                        </p:tav>
                                        <p:tav tm="100000">
                                          <p:val>
                                            <p:strVal val="#ppt_y"/>
                                          </p:val>
                                        </p:tav>
                                      </p:tavLst>
                                    </p:anim>
                                  </p:childTnLst>
                                </p:cTn>
                              </p:par>
                            </p:childTnLst>
                          </p:cTn>
                        </p:par>
                        <p:par>
                          <p:cTn id="35" fill="hold">
                            <p:stCondLst>
                              <p:cond delay="1000"/>
                            </p:stCondLst>
                            <p:childTnLst>
                              <p:par>
                                <p:cTn id="36" presetID="52" presetClass="entr" presetSubtype="0" fill="hold" grpId="0" nodeType="afterEffect">
                                  <p:stCondLst>
                                    <p:cond delay="0"/>
                                  </p:stCondLst>
                                  <p:childTnLst>
                                    <p:set>
                                      <p:cBhvr>
                                        <p:cTn id="37" dur="1" fill="hold">
                                          <p:stCondLst>
                                            <p:cond delay="0"/>
                                          </p:stCondLst>
                                        </p:cTn>
                                        <p:tgtEl>
                                          <p:spTgt spid="21"/>
                                        </p:tgtEl>
                                        <p:attrNameLst>
                                          <p:attrName>style.visibility</p:attrName>
                                        </p:attrNameLst>
                                      </p:cBhvr>
                                      <p:to>
                                        <p:strVal val="visible"/>
                                      </p:to>
                                    </p:set>
                                    <p:animScale>
                                      <p:cBhvr>
                                        <p:cTn id="38" dur="1000" decel="50000" fill="hold">
                                          <p:stCondLst>
                                            <p:cond delay="0"/>
                                          </p:stCondLst>
                                        </p:cTn>
                                        <p:tgtEl>
                                          <p:spTgt spid="21"/>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rAng="0" ptsTypes="">
                                      <p:cBhvr>
                                        <p:cTn id="39" dur="1000" decel="50000" fill="hold">
                                          <p:stCondLst>
                                            <p:cond delay="0"/>
                                          </p:stCondLst>
                                        </p:cTn>
                                        <p:tgtEl>
                                          <p:spTgt spid="21"/>
                                        </p:tgtEl>
                                        <p:attrNameLst>
                                          <p:attrName>ppt_x,ppt_y</p:attrName>
                                        </p:attrNameLst>
                                      </p:cBhvr>
                                      <p:rCtr x="0" y="0"/>
                                    </p:animMotion>
                                    <p:animEffect transition="in" filter="fade">
                                      <p:cBhvr>
                                        <p:cTn id="40" dur="10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autoUpdateAnimBg="0"/>
      <p:bldP spid="10" grpId="0" animBg="1" autoUpdateAnimBg="0"/>
      <p:bldP spid="13" grpId="0" animBg="1" autoUpdateAnimBg="0"/>
      <p:bldP spid="14" grpId="0" autoUpdateAnimBg="0"/>
      <p:bldP spid="16" grpId="0" autoUpdateAnimBg="0"/>
      <p:bldP spid="18" grpId="0" autoUpdateAnimBg="0"/>
      <p:bldP spid="21"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Box 27"/>
          <p:cNvSpPr txBox="1">
            <a:spLocks noChangeArrowheads="1"/>
          </p:cNvSpPr>
          <p:nvPr/>
        </p:nvSpPr>
        <p:spPr bwMode="auto">
          <a:xfrm>
            <a:off x="1012825" y="176213"/>
            <a:ext cx="3191899"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000" b="1" dirty="0" smtClean="0">
                <a:solidFill>
                  <a:schemeClr val="accent1"/>
                </a:solidFill>
                <a:latin typeface="微软雅黑" panose="020B0503020204020204" pitchFamily="34" charset="-122"/>
                <a:ea typeface="微软雅黑" panose="020B0503020204020204" pitchFamily="34" charset="-122"/>
              </a:rPr>
              <a:t>2.2 </a:t>
            </a:r>
            <a:r>
              <a:rPr lang="zh-CN" altLang="en-US" sz="3000" b="1" dirty="0">
                <a:solidFill>
                  <a:schemeClr val="accent1"/>
                </a:solidFill>
                <a:latin typeface="微软雅黑" panose="020B0503020204020204" pitchFamily="34" charset="-122"/>
                <a:ea typeface="微软雅黑" panose="020B0503020204020204" pitchFamily="34" charset="-122"/>
              </a:rPr>
              <a:t>方案架构设计</a:t>
            </a:r>
          </a:p>
        </p:txBody>
      </p:sp>
      <p:sp>
        <p:nvSpPr>
          <p:cNvPr id="18435" name="Freeform 5"/>
          <p:cNvSpPr>
            <a:spLocks/>
          </p:cNvSpPr>
          <p:nvPr/>
        </p:nvSpPr>
        <p:spPr bwMode="auto">
          <a:xfrm>
            <a:off x="427038" y="220663"/>
            <a:ext cx="474662" cy="560387"/>
          </a:xfrm>
          <a:custGeom>
            <a:avLst/>
            <a:gdLst>
              <a:gd name="T0" fmla="*/ 99232 w 574"/>
              <a:gd name="T1" fmla="*/ 362894 h 681"/>
              <a:gd name="T2" fmla="*/ 169522 w 574"/>
              <a:gd name="T3" fmla="*/ 391695 h 681"/>
              <a:gd name="T4" fmla="*/ 321679 w 574"/>
              <a:gd name="T5" fmla="*/ 270730 h 681"/>
              <a:gd name="T6" fmla="*/ 314236 w 574"/>
              <a:gd name="T7" fmla="*/ 237815 h 681"/>
              <a:gd name="T8" fmla="*/ 324159 w 574"/>
              <a:gd name="T9" fmla="*/ 198316 h 681"/>
              <a:gd name="T10" fmla="*/ 223273 w 574"/>
              <a:gd name="T11" fmla="*/ 113559 h 681"/>
              <a:gd name="T12" fmla="*/ 179445 w 574"/>
              <a:gd name="T13" fmla="*/ 130839 h 681"/>
              <a:gd name="T14" fmla="*/ 113290 w 574"/>
              <a:gd name="T15" fmla="*/ 65008 h 681"/>
              <a:gd name="T16" fmla="*/ 179445 w 574"/>
              <a:gd name="T17" fmla="*/ 0 h 681"/>
              <a:gd name="T18" fmla="*/ 244773 w 574"/>
              <a:gd name="T19" fmla="*/ 65008 h 681"/>
              <a:gd name="T20" fmla="*/ 238985 w 574"/>
              <a:gd name="T21" fmla="*/ 92986 h 681"/>
              <a:gd name="T22" fmla="*/ 340698 w 574"/>
              <a:gd name="T23" fmla="*/ 178567 h 681"/>
              <a:gd name="T24" fmla="*/ 394449 w 574"/>
              <a:gd name="T25" fmla="*/ 157995 h 681"/>
              <a:gd name="T26" fmla="*/ 474662 w 574"/>
              <a:gd name="T27" fmla="*/ 237815 h 681"/>
              <a:gd name="T28" fmla="*/ 394449 w 574"/>
              <a:gd name="T29" fmla="*/ 317635 h 681"/>
              <a:gd name="T30" fmla="*/ 335737 w 574"/>
              <a:gd name="T31" fmla="*/ 292125 h 681"/>
              <a:gd name="T32" fmla="*/ 185234 w 574"/>
              <a:gd name="T33" fmla="*/ 412267 h 681"/>
              <a:gd name="T34" fmla="*/ 198465 w 574"/>
              <a:gd name="T35" fmla="*/ 461640 h 681"/>
              <a:gd name="T36" fmla="*/ 99232 w 574"/>
              <a:gd name="T37" fmla="*/ 560387 h 681"/>
              <a:gd name="T38" fmla="*/ 0 w 574"/>
              <a:gd name="T39" fmla="*/ 461640 h 681"/>
              <a:gd name="T40" fmla="*/ 99232 w 574"/>
              <a:gd name="T41" fmla="*/ 362894 h 6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74" h="681">
                <a:moveTo>
                  <a:pt x="120" y="441"/>
                </a:moveTo>
                <a:cubicBezTo>
                  <a:pt x="153" y="441"/>
                  <a:pt x="183" y="454"/>
                  <a:pt x="205" y="476"/>
                </a:cubicBezTo>
                <a:lnTo>
                  <a:pt x="389" y="329"/>
                </a:lnTo>
                <a:cubicBezTo>
                  <a:pt x="383" y="317"/>
                  <a:pt x="380" y="303"/>
                  <a:pt x="380" y="289"/>
                </a:cubicBezTo>
                <a:cubicBezTo>
                  <a:pt x="380" y="271"/>
                  <a:pt x="384" y="255"/>
                  <a:pt x="392" y="241"/>
                </a:cubicBezTo>
                <a:lnTo>
                  <a:pt x="270" y="138"/>
                </a:lnTo>
                <a:cubicBezTo>
                  <a:pt x="256" y="151"/>
                  <a:pt x="237" y="159"/>
                  <a:pt x="217" y="159"/>
                </a:cubicBezTo>
                <a:cubicBezTo>
                  <a:pt x="173" y="159"/>
                  <a:pt x="137" y="123"/>
                  <a:pt x="137" y="79"/>
                </a:cubicBezTo>
                <a:cubicBezTo>
                  <a:pt x="137" y="36"/>
                  <a:pt x="173" y="0"/>
                  <a:pt x="217" y="0"/>
                </a:cubicBezTo>
                <a:cubicBezTo>
                  <a:pt x="260" y="0"/>
                  <a:pt x="296" y="36"/>
                  <a:pt x="296" y="79"/>
                </a:cubicBezTo>
                <a:cubicBezTo>
                  <a:pt x="296" y="91"/>
                  <a:pt x="293" y="103"/>
                  <a:pt x="289" y="113"/>
                </a:cubicBezTo>
                <a:lnTo>
                  <a:pt x="412" y="217"/>
                </a:lnTo>
                <a:cubicBezTo>
                  <a:pt x="429" y="201"/>
                  <a:pt x="452" y="192"/>
                  <a:pt x="477" y="192"/>
                </a:cubicBezTo>
                <a:cubicBezTo>
                  <a:pt x="530" y="192"/>
                  <a:pt x="574" y="235"/>
                  <a:pt x="574" y="289"/>
                </a:cubicBezTo>
                <a:cubicBezTo>
                  <a:pt x="574" y="342"/>
                  <a:pt x="530" y="386"/>
                  <a:pt x="477" y="386"/>
                </a:cubicBezTo>
                <a:cubicBezTo>
                  <a:pt x="449" y="386"/>
                  <a:pt x="424" y="374"/>
                  <a:pt x="406" y="355"/>
                </a:cubicBezTo>
                <a:lnTo>
                  <a:pt x="224" y="501"/>
                </a:lnTo>
                <a:cubicBezTo>
                  <a:pt x="234" y="518"/>
                  <a:pt x="240" y="539"/>
                  <a:pt x="240" y="561"/>
                </a:cubicBezTo>
                <a:cubicBezTo>
                  <a:pt x="240" y="627"/>
                  <a:pt x="186" y="681"/>
                  <a:pt x="120" y="681"/>
                </a:cubicBezTo>
                <a:cubicBezTo>
                  <a:pt x="54" y="681"/>
                  <a:pt x="0" y="627"/>
                  <a:pt x="0" y="561"/>
                </a:cubicBezTo>
                <a:cubicBezTo>
                  <a:pt x="0" y="495"/>
                  <a:pt x="54" y="441"/>
                  <a:pt x="120" y="441"/>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27038" y="1490960"/>
            <a:ext cx="10279762" cy="4314304"/>
          </a:xfrm>
          <a:prstGeom prst="rect">
            <a:avLst/>
          </a:prstGeom>
        </p:spPr>
      </p:pic>
    </p:spTree>
    <p:extLst>
      <p:ext uri="{BB962C8B-B14F-4D97-AF65-F5344CB8AC3E}">
        <p14:creationId xmlns:p14="http://schemas.microsoft.com/office/powerpoint/2010/main" val="1623819908"/>
      </p:ext>
    </p:extLst>
  </p:cSld>
  <p:clrMapOvr>
    <a:masterClrMapping/>
  </p:clrMapOvr>
  <p:transition spd="slow" advTm="3804">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Box 27"/>
          <p:cNvSpPr txBox="1">
            <a:spLocks noChangeArrowheads="1"/>
          </p:cNvSpPr>
          <p:nvPr/>
        </p:nvSpPr>
        <p:spPr bwMode="auto">
          <a:xfrm>
            <a:off x="1012825" y="176213"/>
            <a:ext cx="7109639"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000" b="1" dirty="0" smtClean="0">
                <a:solidFill>
                  <a:schemeClr val="accent1"/>
                </a:solidFill>
                <a:latin typeface="微软雅黑" panose="020B0503020204020204" pitchFamily="34" charset="-122"/>
                <a:ea typeface="微软雅黑" panose="020B0503020204020204" pitchFamily="34" charset="-122"/>
              </a:rPr>
              <a:t>2.2 </a:t>
            </a:r>
            <a:r>
              <a:rPr lang="zh-CN" altLang="en-US" sz="3000" b="1" dirty="0" smtClean="0">
                <a:solidFill>
                  <a:schemeClr val="accent1"/>
                </a:solidFill>
                <a:latin typeface="微软雅黑" panose="020B0503020204020204" pitchFamily="34" charset="-122"/>
                <a:ea typeface="微软雅黑" panose="020B0503020204020204" pitchFamily="34" charset="-122"/>
              </a:rPr>
              <a:t>方案架构设计 </a:t>
            </a:r>
            <a:r>
              <a:rPr lang="en-US" altLang="zh-CN" sz="2400" dirty="0" smtClean="0">
                <a:solidFill>
                  <a:schemeClr val="accent1"/>
                </a:solidFill>
                <a:latin typeface="微软雅黑" panose="020B0503020204020204" pitchFamily="34" charset="-122"/>
                <a:ea typeface="微软雅黑" panose="020B0503020204020204" pitchFamily="34" charset="-122"/>
              </a:rPr>
              <a:t>—— SQL</a:t>
            </a:r>
            <a:r>
              <a:rPr lang="zh-CN" altLang="en-US" sz="2400" dirty="0" smtClean="0">
                <a:solidFill>
                  <a:schemeClr val="accent1"/>
                </a:solidFill>
                <a:latin typeface="微软雅黑" panose="020B0503020204020204" pitchFamily="34" charset="-122"/>
                <a:ea typeface="微软雅黑" panose="020B0503020204020204" pitchFamily="34" charset="-122"/>
              </a:rPr>
              <a:t>查询结果缓存优化</a:t>
            </a:r>
            <a:endParaRPr lang="zh-CN" altLang="en-US" sz="2400" dirty="0">
              <a:solidFill>
                <a:schemeClr val="accent1"/>
              </a:solidFill>
              <a:latin typeface="微软雅黑" panose="020B0503020204020204" pitchFamily="34" charset="-122"/>
              <a:ea typeface="微软雅黑" panose="020B0503020204020204" pitchFamily="34" charset="-122"/>
            </a:endParaRPr>
          </a:p>
        </p:txBody>
      </p:sp>
      <p:sp>
        <p:nvSpPr>
          <p:cNvPr id="18435" name="Freeform 5"/>
          <p:cNvSpPr>
            <a:spLocks/>
          </p:cNvSpPr>
          <p:nvPr/>
        </p:nvSpPr>
        <p:spPr bwMode="auto">
          <a:xfrm>
            <a:off x="427038" y="220663"/>
            <a:ext cx="474662" cy="560387"/>
          </a:xfrm>
          <a:custGeom>
            <a:avLst/>
            <a:gdLst>
              <a:gd name="T0" fmla="*/ 99232 w 574"/>
              <a:gd name="T1" fmla="*/ 362894 h 681"/>
              <a:gd name="T2" fmla="*/ 169522 w 574"/>
              <a:gd name="T3" fmla="*/ 391695 h 681"/>
              <a:gd name="T4" fmla="*/ 321679 w 574"/>
              <a:gd name="T5" fmla="*/ 270730 h 681"/>
              <a:gd name="T6" fmla="*/ 314236 w 574"/>
              <a:gd name="T7" fmla="*/ 237815 h 681"/>
              <a:gd name="T8" fmla="*/ 324159 w 574"/>
              <a:gd name="T9" fmla="*/ 198316 h 681"/>
              <a:gd name="T10" fmla="*/ 223273 w 574"/>
              <a:gd name="T11" fmla="*/ 113559 h 681"/>
              <a:gd name="T12" fmla="*/ 179445 w 574"/>
              <a:gd name="T13" fmla="*/ 130839 h 681"/>
              <a:gd name="T14" fmla="*/ 113290 w 574"/>
              <a:gd name="T15" fmla="*/ 65008 h 681"/>
              <a:gd name="T16" fmla="*/ 179445 w 574"/>
              <a:gd name="T17" fmla="*/ 0 h 681"/>
              <a:gd name="T18" fmla="*/ 244773 w 574"/>
              <a:gd name="T19" fmla="*/ 65008 h 681"/>
              <a:gd name="T20" fmla="*/ 238985 w 574"/>
              <a:gd name="T21" fmla="*/ 92986 h 681"/>
              <a:gd name="T22" fmla="*/ 340698 w 574"/>
              <a:gd name="T23" fmla="*/ 178567 h 681"/>
              <a:gd name="T24" fmla="*/ 394449 w 574"/>
              <a:gd name="T25" fmla="*/ 157995 h 681"/>
              <a:gd name="T26" fmla="*/ 474662 w 574"/>
              <a:gd name="T27" fmla="*/ 237815 h 681"/>
              <a:gd name="T28" fmla="*/ 394449 w 574"/>
              <a:gd name="T29" fmla="*/ 317635 h 681"/>
              <a:gd name="T30" fmla="*/ 335737 w 574"/>
              <a:gd name="T31" fmla="*/ 292125 h 681"/>
              <a:gd name="T32" fmla="*/ 185234 w 574"/>
              <a:gd name="T33" fmla="*/ 412267 h 681"/>
              <a:gd name="T34" fmla="*/ 198465 w 574"/>
              <a:gd name="T35" fmla="*/ 461640 h 681"/>
              <a:gd name="T36" fmla="*/ 99232 w 574"/>
              <a:gd name="T37" fmla="*/ 560387 h 681"/>
              <a:gd name="T38" fmla="*/ 0 w 574"/>
              <a:gd name="T39" fmla="*/ 461640 h 681"/>
              <a:gd name="T40" fmla="*/ 99232 w 574"/>
              <a:gd name="T41" fmla="*/ 362894 h 6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74" h="681">
                <a:moveTo>
                  <a:pt x="120" y="441"/>
                </a:moveTo>
                <a:cubicBezTo>
                  <a:pt x="153" y="441"/>
                  <a:pt x="183" y="454"/>
                  <a:pt x="205" y="476"/>
                </a:cubicBezTo>
                <a:lnTo>
                  <a:pt x="389" y="329"/>
                </a:lnTo>
                <a:cubicBezTo>
                  <a:pt x="383" y="317"/>
                  <a:pt x="380" y="303"/>
                  <a:pt x="380" y="289"/>
                </a:cubicBezTo>
                <a:cubicBezTo>
                  <a:pt x="380" y="271"/>
                  <a:pt x="384" y="255"/>
                  <a:pt x="392" y="241"/>
                </a:cubicBezTo>
                <a:lnTo>
                  <a:pt x="270" y="138"/>
                </a:lnTo>
                <a:cubicBezTo>
                  <a:pt x="256" y="151"/>
                  <a:pt x="237" y="159"/>
                  <a:pt x="217" y="159"/>
                </a:cubicBezTo>
                <a:cubicBezTo>
                  <a:pt x="173" y="159"/>
                  <a:pt x="137" y="123"/>
                  <a:pt x="137" y="79"/>
                </a:cubicBezTo>
                <a:cubicBezTo>
                  <a:pt x="137" y="36"/>
                  <a:pt x="173" y="0"/>
                  <a:pt x="217" y="0"/>
                </a:cubicBezTo>
                <a:cubicBezTo>
                  <a:pt x="260" y="0"/>
                  <a:pt x="296" y="36"/>
                  <a:pt x="296" y="79"/>
                </a:cubicBezTo>
                <a:cubicBezTo>
                  <a:pt x="296" y="91"/>
                  <a:pt x="293" y="103"/>
                  <a:pt x="289" y="113"/>
                </a:cubicBezTo>
                <a:lnTo>
                  <a:pt x="412" y="217"/>
                </a:lnTo>
                <a:cubicBezTo>
                  <a:pt x="429" y="201"/>
                  <a:pt x="452" y="192"/>
                  <a:pt x="477" y="192"/>
                </a:cubicBezTo>
                <a:cubicBezTo>
                  <a:pt x="530" y="192"/>
                  <a:pt x="574" y="235"/>
                  <a:pt x="574" y="289"/>
                </a:cubicBezTo>
                <a:cubicBezTo>
                  <a:pt x="574" y="342"/>
                  <a:pt x="530" y="386"/>
                  <a:pt x="477" y="386"/>
                </a:cubicBezTo>
                <a:cubicBezTo>
                  <a:pt x="449" y="386"/>
                  <a:pt x="424" y="374"/>
                  <a:pt x="406" y="355"/>
                </a:cubicBezTo>
                <a:lnTo>
                  <a:pt x="224" y="501"/>
                </a:lnTo>
                <a:cubicBezTo>
                  <a:pt x="234" y="518"/>
                  <a:pt x="240" y="539"/>
                  <a:pt x="240" y="561"/>
                </a:cubicBezTo>
                <a:cubicBezTo>
                  <a:pt x="240" y="627"/>
                  <a:pt x="186" y="681"/>
                  <a:pt x="120" y="681"/>
                </a:cubicBezTo>
                <a:cubicBezTo>
                  <a:pt x="54" y="681"/>
                  <a:pt x="0" y="627"/>
                  <a:pt x="0" y="561"/>
                </a:cubicBezTo>
                <a:cubicBezTo>
                  <a:pt x="0" y="495"/>
                  <a:pt x="54" y="441"/>
                  <a:pt x="120" y="441"/>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3" name="图片 2"/>
          <p:cNvPicPr>
            <a:picLocks noChangeAspect="1"/>
          </p:cNvPicPr>
          <p:nvPr/>
        </p:nvPicPr>
        <p:blipFill>
          <a:blip r:embed="rId2"/>
          <a:stretch>
            <a:fillRect/>
          </a:stretch>
        </p:blipFill>
        <p:spPr>
          <a:xfrm>
            <a:off x="3667430" y="2051113"/>
            <a:ext cx="8546654" cy="2816824"/>
          </a:xfrm>
          <a:prstGeom prst="rect">
            <a:avLst/>
          </a:prstGeom>
        </p:spPr>
      </p:pic>
      <p:pic>
        <p:nvPicPr>
          <p:cNvPr id="4" name="图片 3"/>
          <p:cNvPicPr>
            <a:picLocks noChangeAspect="1"/>
          </p:cNvPicPr>
          <p:nvPr/>
        </p:nvPicPr>
        <p:blipFill>
          <a:blip r:embed="rId3"/>
          <a:stretch>
            <a:fillRect/>
          </a:stretch>
        </p:blipFill>
        <p:spPr>
          <a:xfrm>
            <a:off x="0" y="1987617"/>
            <a:ext cx="3596809" cy="2953551"/>
          </a:xfrm>
          <a:prstGeom prst="rect">
            <a:avLst/>
          </a:prstGeom>
        </p:spPr>
      </p:pic>
    </p:spTree>
    <p:extLst>
      <p:ext uri="{BB962C8B-B14F-4D97-AF65-F5344CB8AC3E}">
        <p14:creationId xmlns:p14="http://schemas.microsoft.com/office/powerpoint/2010/main" val="770989378"/>
      </p:ext>
    </p:extLst>
  </p:cSld>
  <p:clrMapOvr>
    <a:masterClrMapping/>
  </p:clrMapOvr>
  <p:transition spd="slow" advTm="3804">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Box 27"/>
          <p:cNvSpPr txBox="1">
            <a:spLocks noChangeArrowheads="1"/>
          </p:cNvSpPr>
          <p:nvPr/>
        </p:nvSpPr>
        <p:spPr bwMode="auto">
          <a:xfrm>
            <a:off x="1012825" y="176213"/>
            <a:ext cx="8118376"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000" b="1" smtClean="0">
                <a:solidFill>
                  <a:schemeClr val="accent1"/>
                </a:solidFill>
                <a:latin typeface="微软雅黑" panose="020B0503020204020204" pitchFamily="34" charset="-122"/>
                <a:ea typeface="微软雅黑" panose="020B0503020204020204" pitchFamily="34" charset="-122"/>
              </a:rPr>
              <a:t>2.3 </a:t>
            </a:r>
            <a:r>
              <a:rPr lang="zh-CN" altLang="en-US" sz="3000" b="1">
                <a:solidFill>
                  <a:schemeClr val="accent1"/>
                </a:solidFill>
                <a:latin typeface="微软雅黑" panose="020B0503020204020204" pitchFamily="34" charset="-122"/>
                <a:ea typeface="微软雅黑" panose="020B0503020204020204" pitchFamily="34" charset="-122"/>
              </a:rPr>
              <a:t>效果</a:t>
            </a:r>
            <a:r>
              <a:rPr lang="zh-CN" altLang="en-US" sz="3000" b="1" smtClean="0">
                <a:solidFill>
                  <a:schemeClr val="accent1"/>
                </a:solidFill>
                <a:latin typeface="微软雅黑" panose="020B0503020204020204" pitchFamily="34" charset="-122"/>
                <a:ea typeface="微软雅黑" panose="020B0503020204020204" pitchFamily="34" charset="-122"/>
              </a:rPr>
              <a:t>展示 </a:t>
            </a:r>
            <a:r>
              <a:rPr lang="en-US" altLang="zh-CN" sz="2400" dirty="0" smtClean="0">
                <a:solidFill>
                  <a:schemeClr val="accent1"/>
                </a:solidFill>
                <a:latin typeface="微软雅黑" panose="020B0503020204020204" pitchFamily="34" charset="-122"/>
                <a:ea typeface="微软雅黑" panose="020B0503020204020204" pitchFamily="34" charset="-122"/>
              </a:rPr>
              <a:t>—— </a:t>
            </a:r>
            <a:r>
              <a:rPr lang="zh-CN" altLang="en-US" sz="2400" dirty="0" smtClean="0">
                <a:solidFill>
                  <a:schemeClr val="accent1"/>
                </a:solidFill>
                <a:latin typeface="微软雅黑" panose="020B0503020204020204" pitchFamily="34" charset="-122"/>
                <a:ea typeface="微软雅黑" panose="020B0503020204020204" pitchFamily="34" charset="-122"/>
              </a:rPr>
              <a:t>基于</a:t>
            </a:r>
            <a:r>
              <a:rPr lang="en-US" altLang="zh-CN" sz="2400" dirty="0">
                <a:solidFill>
                  <a:schemeClr val="accent1"/>
                </a:solidFill>
                <a:latin typeface="微软雅黑" panose="020B0503020204020204" pitchFamily="34" charset="-122"/>
                <a:ea typeface="微软雅黑" panose="020B0503020204020204" pitchFamily="34" charset="-122"/>
              </a:rPr>
              <a:t>Spark</a:t>
            </a:r>
            <a:r>
              <a:rPr lang="zh-CN" altLang="en-US" sz="2400" dirty="0">
                <a:solidFill>
                  <a:schemeClr val="accent1"/>
                </a:solidFill>
                <a:latin typeface="微软雅黑" panose="020B0503020204020204" pitchFamily="34" charset="-122"/>
                <a:ea typeface="微软雅黑" panose="020B0503020204020204" pitchFamily="34" charset="-122"/>
              </a:rPr>
              <a:t>的视图控制平台效果演示</a:t>
            </a:r>
          </a:p>
        </p:txBody>
      </p:sp>
      <p:sp>
        <p:nvSpPr>
          <p:cNvPr id="18435" name="Freeform 5"/>
          <p:cNvSpPr>
            <a:spLocks/>
          </p:cNvSpPr>
          <p:nvPr/>
        </p:nvSpPr>
        <p:spPr bwMode="auto">
          <a:xfrm>
            <a:off x="427038" y="220663"/>
            <a:ext cx="474662" cy="560387"/>
          </a:xfrm>
          <a:custGeom>
            <a:avLst/>
            <a:gdLst>
              <a:gd name="T0" fmla="*/ 99232 w 574"/>
              <a:gd name="T1" fmla="*/ 362894 h 681"/>
              <a:gd name="T2" fmla="*/ 169522 w 574"/>
              <a:gd name="T3" fmla="*/ 391695 h 681"/>
              <a:gd name="T4" fmla="*/ 321679 w 574"/>
              <a:gd name="T5" fmla="*/ 270730 h 681"/>
              <a:gd name="T6" fmla="*/ 314236 w 574"/>
              <a:gd name="T7" fmla="*/ 237815 h 681"/>
              <a:gd name="T8" fmla="*/ 324159 w 574"/>
              <a:gd name="T9" fmla="*/ 198316 h 681"/>
              <a:gd name="T10" fmla="*/ 223273 w 574"/>
              <a:gd name="T11" fmla="*/ 113559 h 681"/>
              <a:gd name="T12" fmla="*/ 179445 w 574"/>
              <a:gd name="T13" fmla="*/ 130839 h 681"/>
              <a:gd name="T14" fmla="*/ 113290 w 574"/>
              <a:gd name="T15" fmla="*/ 65008 h 681"/>
              <a:gd name="T16" fmla="*/ 179445 w 574"/>
              <a:gd name="T17" fmla="*/ 0 h 681"/>
              <a:gd name="T18" fmla="*/ 244773 w 574"/>
              <a:gd name="T19" fmla="*/ 65008 h 681"/>
              <a:gd name="T20" fmla="*/ 238985 w 574"/>
              <a:gd name="T21" fmla="*/ 92986 h 681"/>
              <a:gd name="T22" fmla="*/ 340698 w 574"/>
              <a:gd name="T23" fmla="*/ 178567 h 681"/>
              <a:gd name="T24" fmla="*/ 394449 w 574"/>
              <a:gd name="T25" fmla="*/ 157995 h 681"/>
              <a:gd name="T26" fmla="*/ 474662 w 574"/>
              <a:gd name="T27" fmla="*/ 237815 h 681"/>
              <a:gd name="T28" fmla="*/ 394449 w 574"/>
              <a:gd name="T29" fmla="*/ 317635 h 681"/>
              <a:gd name="T30" fmla="*/ 335737 w 574"/>
              <a:gd name="T31" fmla="*/ 292125 h 681"/>
              <a:gd name="T32" fmla="*/ 185234 w 574"/>
              <a:gd name="T33" fmla="*/ 412267 h 681"/>
              <a:gd name="T34" fmla="*/ 198465 w 574"/>
              <a:gd name="T35" fmla="*/ 461640 h 681"/>
              <a:gd name="T36" fmla="*/ 99232 w 574"/>
              <a:gd name="T37" fmla="*/ 560387 h 681"/>
              <a:gd name="T38" fmla="*/ 0 w 574"/>
              <a:gd name="T39" fmla="*/ 461640 h 681"/>
              <a:gd name="T40" fmla="*/ 99232 w 574"/>
              <a:gd name="T41" fmla="*/ 362894 h 6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74" h="681">
                <a:moveTo>
                  <a:pt x="120" y="441"/>
                </a:moveTo>
                <a:cubicBezTo>
                  <a:pt x="153" y="441"/>
                  <a:pt x="183" y="454"/>
                  <a:pt x="205" y="476"/>
                </a:cubicBezTo>
                <a:lnTo>
                  <a:pt x="389" y="329"/>
                </a:lnTo>
                <a:cubicBezTo>
                  <a:pt x="383" y="317"/>
                  <a:pt x="380" y="303"/>
                  <a:pt x="380" y="289"/>
                </a:cubicBezTo>
                <a:cubicBezTo>
                  <a:pt x="380" y="271"/>
                  <a:pt x="384" y="255"/>
                  <a:pt x="392" y="241"/>
                </a:cubicBezTo>
                <a:lnTo>
                  <a:pt x="270" y="138"/>
                </a:lnTo>
                <a:cubicBezTo>
                  <a:pt x="256" y="151"/>
                  <a:pt x="237" y="159"/>
                  <a:pt x="217" y="159"/>
                </a:cubicBezTo>
                <a:cubicBezTo>
                  <a:pt x="173" y="159"/>
                  <a:pt x="137" y="123"/>
                  <a:pt x="137" y="79"/>
                </a:cubicBezTo>
                <a:cubicBezTo>
                  <a:pt x="137" y="36"/>
                  <a:pt x="173" y="0"/>
                  <a:pt x="217" y="0"/>
                </a:cubicBezTo>
                <a:cubicBezTo>
                  <a:pt x="260" y="0"/>
                  <a:pt x="296" y="36"/>
                  <a:pt x="296" y="79"/>
                </a:cubicBezTo>
                <a:cubicBezTo>
                  <a:pt x="296" y="91"/>
                  <a:pt x="293" y="103"/>
                  <a:pt x="289" y="113"/>
                </a:cubicBezTo>
                <a:lnTo>
                  <a:pt x="412" y="217"/>
                </a:lnTo>
                <a:cubicBezTo>
                  <a:pt x="429" y="201"/>
                  <a:pt x="452" y="192"/>
                  <a:pt x="477" y="192"/>
                </a:cubicBezTo>
                <a:cubicBezTo>
                  <a:pt x="530" y="192"/>
                  <a:pt x="574" y="235"/>
                  <a:pt x="574" y="289"/>
                </a:cubicBezTo>
                <a:cubicBezTo>
                  <a:pt x="574" y="342"/>
                  <a:pt x="530" y="386"/>
                  <a:pt x="477" y="386"/>
                </a:cubicBezTo>
                <a:cubicBezTo>
                  <a:pt x="449" y="386"/>
                  <a:pt x="424" y="374"/>
                  <a:pt x="406" y="355"/>
                </a:cubicBezTo>
                <a:lnTo>
                  <a:pt x="224" y="501"/>
                </a:lnTo>
                <a:cubicBezTo>
                  <a:pt x="234" y="518"/>
                  <a:pt x="240" y="539"/>
                  <a:pt x="240" y="561"/>
                </a:cubicBezTo>
                <a:cubicBezTo>
                  <a:pt x="240" y="627"/>
                  <a:pt x="186" y="681"/>
                  <a:pt x="120" y="681"/>
                </a:cubicBezTo>
                <a:cubicBezTo>
                  <a:pt x="54" y="681"/>
                  <a:pt x="0" y="627"/>
                  <a:pt x="0" y="561"/>
                </a:cubicBezTo>
                <a:cubicBezTo>
                  <a:pt x="0" y="495"/>
                  <a:pt x="54" y="441"/>
                  <a:pt x="120" y="441"/>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4" name="图片 3" descr="E:\2017\res\20170420_时序大数据的可视化分析研究_中期答辩材料\图片材料\Echarts View Console.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163" y="806684"/>
            <a:ext cx="7008322" cy="5934684"/>
          </a:xfrm>
          <a:prstGeom prst="rect">
            <a:avLst/>
          </a:prstGeom>
          <a:noFill/>
          <a:ln>
            <a:noFill/>
          </a:ln>
        </p:spPr>
      </p:pic>
      <p:sp>
        <p:nvSpPr>
          <p:cNvPr id="5" name="Freeform 6"/>
          <p:cNvSpPr>
            <a:spLocks/>
          </p:cNvSpPr>
          <p:nvPr/>
        </p:nvSpPr>
        <p:spPr bwMode="auto">
          <a:xfrm>
            <a:off x="8330630" y="1555750"/>
            <a:ext cx="2592288" cy="661988"/>
          </a:xfrm>
          <a:custGeom>
            <a:avLst/>
            <a:gdLst>
              <a:gd name="T0" fmla="*/ 0 w 2965"/>
              <a:gd name="T1" fmla="*/ 0 h 581"/>
              <a:gd name="T2" fmla="*/ 2021292 w 2965"/>
              <a:gd name="T3" fmla="*/ 0 h 581"/>
              <a:gd name="T4" fmla="*/ 2270125 w 2965"/>
              <a:gd name="T5" fmla="*/ 331564 h 581"/>
              <a:gd name="T6" fmla="*/ 2021292 w 2965"/>
              <a:gd name="T7" fmla="*/ 661988 h 581"/>
              <a:gd name="T8" fmla="*/ 0 w 2965"/>
              <a:gd name="T9" fmla="*/ 661988 h 581"/>
              <a:gd name="T10" fmla="*/ 0 w 2965"/>
              <a:gd name="T11" fmla="*/ 0 h 58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965" h="581">
                <a:moveTo>
                  <a:pt x="0" y="0"/>
                </a:moveTo>
                <a:lnTo>
                  <a:pt x="2640" y="0"/>
                </a:lnTo>
                <a:lnTo>
                  <a:pt x="2965" y="291"/>
                </a:lnTo>
                <a:lnTo>
                  <a:pt x="2640" y="581"/>
                </a:lnTo>
                <a:lnTo>
                  <a:pt x="0" y="581"/>
                </a:lnTo>
                <a:lnTo>
                  <a:pt x="0"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 name="Rectangle 11"/>
          <p:cNvSpPr>
            <a:spLocks noChangeArrowheads="1"/>
          </p:cNvSpPr>
          <p:nvPr/>
        </p:nvSpPr>
        <p:spPr bwMode="auto">
          <a:xfrm>
            <a:off x="8472710" y="2413000"/>
            <a:ext cx="1857375" cy="3536950"/>
          </a:xfrm>
          <a:prstGeom prst="rect">
            <a:avLst/>
          </a:prstGeom>
          <a:solidFill>
            <a:schemeClr val="tx2"/>
          </a:solidFill>
          <a:ln w="9525">
            <a:solidFill>
              <a:schemeClr val="bg2"/>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 name="TextBox 21"/>
          <p:cNvSpPr txBox="1">
            <a:spLocks noChangeArrowheads="1"/>
          </p:cNvSpPr>
          <p:nvPr/>
        </p:nvSpPr>
        <p:spPr bwMode="auto">
          <a:xfrm>
            <a:off x="8555259" y="4070350"/>
            <a:ext cx="1719585"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dirty="0" smtClean="0">
                <a:solidFill>
                  <a:srgbClr val="FF0000"/>
                </a:solidFill>
                <a:latin typeface="微软雅黑" panose="020B0503020204020204" pitchFamily="34" charset="-122"/>
                <a:ea typeface="微软雅黑" panose="020B0503020204020204" pitchFamily="34" charset="-122"/>
              </a:rPr>
              <a:t>将本文的研究方案集成于</a:t>
            </a:r>
            <a:r>
              <a:rPr lang="en-US" altLang="zh-CN" sz="1600" b="1" dirty="0" err="1" smtClean="0">
                <a:solidFill>
                  <a:srgbClr val="FF0000"/>
                </a:solidFill>
                <a:latin typeface="微软雅黑" panose="020B0503020204020204" pitchFamily="34" charset="-122"/>
                <a:ea typeface="微软雅黑" panose="020B0503020204020204" pitchFamily="34" charset="-122"/>
              </a:rPr>
              <a:t>Zenvisage</a:t>
            </a:r>
            <a:r>
              <a:rPr lang="zh-CN" altLang="en-US" sz="1600" b="1" dirty="0" smtClean="0">
                <a:solidFill>
                  <a:srgbClr val="FF0000"/>
                </a:solidFill>
                <a:latin typeface="微软雅黑" panose="020B0503020204020204" pitchFamily="34" charset="-122"/>
                <a:ea typeface="微软雅黑" panose="020B0503020204020204" pitchFamily="34" charset="-122"/>
              </a:rPr>
              <a:t>平台底层</a:t>
            </a:r>
            <a:r>
              <a:rPr lang="zh-CN" altLang="en-US" sz="1600" dirty="0" smtClean="0">
                <a:solidFill>
                  <a:schemeClr val="accent1"/>
                </a:solidFill>
                <a:latin typeface="微软雅黑" panose="020B0503020204020204" pitchFamily="34" charset="-122"/>
                <a:ea typeface="微软雅黑" panose="020B0503020204020204" pitchFamily="34" charset="-122"/>
              </a:rPr>
              <a:t>，实现时序大数据的可视化数据探索</a:t>
            </a:r>
            <a:endParaRPr lang="zh-CN" altLang="en-US" sz="1600" dirty="0">
              <a:solidFill>
                <a:schemeClr val="accent1"/>
              </a:solidFill>
              <a:latin typeface="微软雅黑" panose="020B0503020204020204" pitchFamily="34" charset="-122"/>
              <a:ea typeface="微软雅黑" panose="020B0503020204020204" pitchFamily="34" charset="-122"/>
            </a:endParaRPr>
          </a:p>
        </p:txBody>
      </p:sp>
      <p:sp>
        <p:nvSpPr>
          <p:cNvPr id="9" name="TextBox 26"/>
          <p:cNvSpPr txBox="1">
            <a:spLocks noChangeArrowheads="1"/>
          </p:cNvSpPr>
          <p:nvPr/>
        </p:nvSpPr>
        <p:spPr bwMode="auto">
          <a:xfrm>
            <a:off x="8258621" y="1720850"/>
            <a:ext cx="2551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dirty="0" smtClean="0">
                <a:solidFill>
                  <a:srgbClr val="F8F8F8"/>
                </a:solidFill>
                <a:latin typeface="微软雅黑" panose="020B0503020204020204" pitchFamily="34" charset="-122"/>
                <a:ea typeface="微软雅黑" panose="020B0503020204020204" pitchFamily="34" charset="-122"/>
              </a:rPr>
              <a:t>目标：方案集成</a:t>
            </a:r>
            <a:r>
              <a:rPr lang="zh-CN" altLang="en-US" dirty="0">
                <a:solidFill>
                  <a:srgbClr val="F8F8F8"/>
                </a:solidFill>
                <a:latin typeface="微软雅黑" panose="020B0503020204020204" pitchFamily="34" charset="-122"/>
                <a:ea typeface="微软雅黑" panose="020B0503020204020204" pitchFamily="34" charset="-122"/>
              </a:rPr>
              <a:t>于</a:t>
            </a:r>
          </a:p>
        </p:txBody>
      </p:sp>
      <p:sp>
        <p:nvSpPr>
          <p:cNvPr id="10" name="Rectangle 19"/>
          <p:cNvSpPr>
            <a:spLocks noChangeArrowheads="1"/>
          </p:cNvSpPr>
          <p:nvPr/>
        </p:nvSpPr>
        <p:spPr bwMode="auto">
          <a:xfrm>
            <a:off x="8538120" y="2466975"/>
            <a:ext cx="1736725" cy="1452563"/>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11"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186215" y="1534595"/>
            <a:ext cx="1744814" cy="802999"/>
          </a:xfrm>
          <a:prstGeom prst="rect">
            <a:avLst/>
          </a:prstGeom>
        </p:spPr>
      </p:pic>
    </p:spTree>
    <p:extLst>
      <p:ext uri="{BB962C8B-B14F-4D97-AF65-F5344CB8AC3E}">
        <p14:creationId xmlns:p14="http://schemas.microsoft.com/office/powerpoint/2010/main" val="2433799837"/>
      </p:ext>
    </p:extLst>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randombar(horizontal)">
                                      <p:cBhvr>
                                        <p:cTn id="10" dur="500"/>
                                        <p:tgtEl>
                                          <p:spTgt spid="10"/>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up)">
                                      <p:cBhvr>
                                        <p:cTn id="1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autoUpdateAnimBg="0"/>
      <p:bldP spid="8" grpId="0" autoUpdateAnimBg="0"/>
      <p:bldP spid="10" grpId="0" animBg="1"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6626" name="Oval 5"/>
          <p:cNvSpPr>
            <a:spLocks noChangeArrowheads="1"/>
          </p:cNvSpPr>
          <p:nvPr/>
        </p:nvSpPr>
        <p:spPr bwMode="auto">
          <a:xfrm>
            <a:off x="4062413" y="627063"/>
            <a:ext cx="4141787" cy="4144962"/>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4C54"/>
              </a:solidFill>
            </a:endParaRPr>
          </a:p>
        </p:txBody>
      </p:sp>
      <p:sp>
        <p:nvSpPr>
          <p:cNvPr id="26627" name="Line 12"/>
          <p:cNvSpPr>
            <a:spLocks noChangeShapeType="1"/>
          </p:cNvSpPr>
          <p:nvPr/>
        </p:nvSpPr>
        <p:spPr bwMode="auto">
          <a:xfrm>
            <a:off x="4195763" y="2740025"/>
            <a:ext cx="3808412"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28" name="TextBox 77"/>
          <p:cNvSpPr txBox="1">
            <a:spLocks noChangeArrowheads="1"/>
          </p:cNvSpPr>
          <p:nvPr/>
        </p:nvSpPr>
        <p:spPr bwMode="auto">
          <a:xfrm>
            <a:off x="4602163" y="2852738"/>
            <a:ext cx="316865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4200" b="1" dirty="0" smtClean="0">
                <a:solidFill>
                  <a:srgbClr val="004C54"/>
                </a:solidFill>
                <a:latin typeface="微软雅黑" panose="020B0503020204020204" pitchFamily="34" charset="-122"/>
                <a:ea typeface="微软雅黑" panose="020B0503020204020204" pitchFamily="34" charset="-122"/>
              </a:rPr>
              <a:t>系统实现</a:t>
            </a:r>
            <a:endParaRPr lang="zh-CN" altLang="en-US" sz="4200" b="1" dirty="0">
              <a:solidFill>
                <a:srgbClr val="004C54"/>
              </a:solidFill>
              <a:latin typeface="微软雅黑" panose="020B0503020204020204" pitchFamily="34" charset="-122"/>
              <a:ea typeface="微软雅黑" panose="020B0503020204020204" pitchFamily="34" charset="-122"/>
            </a:endParaRPr>
          </a:p>
        </p:txBody>
      </p:sp>
      <p:sp>
        <p:nvSpPr>
          <p:cNvPr id="26629" name="Rectangle 14"/>
          <p:cNvSpPr>
            <a:spLocks noChangeArrowheads="1"/>
          </p:cNvSpPr>
          <p:nvPr/>
        </p:nvSpPr>
        <p:spPr bwMode="auto">
          <a:xfrm>
            <a:off x="5634038" y="2255838"/>
            <a:ext cx="93185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600" dirty="0">
                <a:solidFill>
                  <a:srgbClr val="004C54"/>
                </a:solidFill>
                <a:latin typeface="微软雅黑" panose="020B0503020204020204" pitchFamily="34" charset="-122"/>
                <a:ea typeface="微软雅黑" panose="020B0503020204020204" pitchFamily="34" charset="-122"/>
              </a:rPr>
              <a:t>Part </a:t>
            </a:r>
            <a:r>
              <a:rPr lang="en-US" altLang="zh-CN" sz="2600" dirty="0" smtClean="0">
                <a:solidFill>
                  <a:srgbClr val="004C54"/>
                </a:solidFill>
                <a:latin typeface="微软雅黑" panose="020B0503020204020204" pitchFamily="34" charset="-122"/>
                <a:ea typeface="微软雅黑" panose="020B0503020204020204" pitchFamily="34" charset="-122"/>
              </a:rPr>
              <a:t>3</a:t>
            </a:r>
            <a:endParaRPr lang="zh-CN" altLang="en-US" sz="2600" dirty="0">
              <a:solidFill>
                <a:srgbClr val="004C54"/>
              </a:solidFill>
              <a:latin typeface="微软雅黑" panose="020B0503020204020204" pitchFamily="34" charset="-122"/>
              <a:ea typeface="微软雅黑" panose="020B0503020204020204" pitchFamily="34" charset="-122"/>
            </a:endParaRPr>
          </a:p>
        </p:txBody>
      </p:sp>
      <p:sp>
        <p:nvSpPr>
          <p:cNvPr id="26630" name="Freeform 11"/>
          <p:cNvSpPr>
            <a:spLocks noEditPoints="1"/>
          </p:cNvSpPr>
          <p:nvPr/>
        </p:nvSpPr>
        <p:spPr bwMode="auto">
          <a:xfrm>
            <a:off x="5354638" y="850900"/>
            <a:ext cx="1489075" cy="1287463"/>
          </a:xfrm>
          <a:custGeom>
            <a:avLst/>
            <a:gdLst>
              <a:gd name="T0" fmla="*/ 925174 w 948"/>
              <a:gd name="T1" fmla="*/ 271798 h 810"/>
              <a:gd name="T2" fmla="*/ 890618 w 948"/>
              <a:gd name="T3" fmla="*/ 352860 h 810"/>
              <a:gd name="T4" fmla="*/ 843495 w 948"/>
              <a:gd name="T5" fmla="*/ 391007 h 810"/>
              <a:gd name="T6" fmla="*/ 808938 w 948"/>
              <a:gd name="T7" fmla="*/ 402134 h 810"/>
              <a:gd name="T8" fmla="*/ 766528 w 948"/>
              <a:gd name="T9" fmla="*/ 405312 h 810"/>
              <a:gd name="T10" fmla="*/ 702127 w 948"/>
              <a:gd name="T11" fmla="*/ 384649 h 810"/>
              <a:gd name="T12" fmla="*/ 661288 w 948"/>
              <a:gd name="T13" fmla="*/ 346502 h 810"/>
              <a:gd name="T14" fmla="*/ 634585 w 948"/>
              <a:gd name="T15" fmla="*/ 287692 h 810"/>
              <a:gd name="T16" fmla="*/ 631443 w 948"/>
              <a:gd name="T17" fmla="*/ 246366 h 810"/>
              <a:gd name="T18" fmla="*/ 650292 w 948"/>
              <a:gd name="T19" fmla="*/ 184377 h 810"/>
              <a:gd name="T20" fmla="*/ 684849 w 948"/>
              <a:gd name="T21" fmla="*/ 141462 h 810"/>
              <a:gd name="T22" fmla="*/ 739825 w 948"/>
              <a:gd name="T23" fmla="*/ 112852 h 810"/>
              <a:gd name="T24" fmla="*/ 782236 w 948"/>
              <a:gd name="T25" fmla="*/ 108083 h 810"/>
              <a:gd name="T26" fmla="*/ 835641 w 948"/>
              <a:gd name="T27" fmla="*/ 120799 h 810"/>
              <a:gd name="T28" fmla="*/ 887476 w 948"/>
              <a:gd name="T29" fmla="*/ 158946 h 810"/>
              <a:gd name="T30" fmla="*/ 917320 w 948"/>
              <a:gd name="T31" fmla="*/ 209809 h 810"/>
              <a:gd name="T32" fmla="*/ 967585 w 948"/>
              <a:gd name="T33" fmla="*/ 181198 h 810"/>
              <a:gd name="T34" fmla="*/ 600028 w 948"/>
              <a:gd name="T35" fmla="*/ 74705 h 810"/>
              <a:gd name="T36" fmla="*/ 697415 w 948"/>
              <a:gd name="T37" fmla="*/ 448228 h 810"/>
              <a:gd name="T38" fmla="*/ 1031986 w 948"/>
              <a:gd name="T39" fmla="*/ 259082 h 810"/>
              <a:gd name="T40" fmla="*/ 698986 w 948"/>
              <a:gd name="T41" fmla="*/ 920298 h 810"/>
              <a:gd name="T42" fmla="*/ 606311 w 948"/>
              <a:gd name="T43" fmla="*/ 1044276 h 810"/>
              <a:gd name="T44" fmla="*/ 507354 w 948"/>
              <a:gd name="T45" fmla="*/ 1088780 h 810"/>
              <a:gd name="T46" fmla="*/ 441382 w 948"/>
              <a:gd name="T47" fmla="*/ 1095138 h 810"/>
              <a:gd name="T48" fmla="*/ 365986 w 948"/>
              <a:gd name="T49" fmla="*/ 1080833 h 810"/>
              <a:gd name="T50" fmla="*/ 263887 w 948"/>
              <a:gd name="T51" fmla="*/ 1015665 h 810"/>
              <a:gd name="T52" fmla="*/ 208910 w 948"/>
              <a:gd name="T53" fmla="*/ 933013 h 810"/>
              <a:gd name="T54" fmla="*/ 188491 w 948"/>
              <a:gd name="T55" fmla="*/ 818572 h 810"/>
              <a:gd name="T56" fmla="*/ 202627 w 948"/>
              <a:gd name="T57" fmla="*/ 743868 h 810"/>
              <a:gd name="T58" fmla="*/ 260745 w 948"/>
              <a:gd name="T59" fmla="*/ 646910 h 810"/>
              <a:gd name="T60" fmla="*/ 340854 w 948"/>
              <a:gd name="T61" fmla="*/ 589690 h 810"/>
              <a:gd name="T62" fmla="*/ 449236 w 948"/>
              <a:gd name="T63" fmla="*/ 564258 h 810"/>
              <a:gd name="T64" fmla="*/ 524632 w 948"/>
              <a:gd name="T65" fmla="*/ 575385 h 810"/>
              <a:gd name="T66" fmla="*/ 609453 w 948"/>
              <a:gd name="T67" fmla="*/ 618300 h 810"/>
              <a:gd name="T68" fmla="*/ 684849 w 948"/>
              <a:gd name="T69" fmla="*/ 708899 h 810"/>
              <a:gd name="T70" fmla="*/ 713122 w 948"/>
              <a:gd name="T71" fmla="*/ 810625 h 810"/>
              <a:gd name="T72" fmla="*/ 813651 w 948"/>
              <a:gd name="T73" fmla="*/ 782015 h 810"/>
              <a:gd name="T74" fmla="*/ 223047 w 948"/>
              <a:gd name="T75" fmla="*/ 433923 h 810"/>
              <a:gd name="T76" fmla="*/ 227759 w 948"/>
              <a:gd name="T77" fmla="*/ 1122159 h 810"/>
              <a:gd name="T78" fmla="*/ 889047 w 948"/>
              <a:gd name="T79" fmla="*/ 947318 h 810"/>
              <a:gd name="T80" fmla="*/ 1346136 w 948"/>
              <a:gd name="T81" fmla="*/ 772478 h 810"/>
              <a:gd name="T82" fmla="*/ 1280165 w 948"/>
              <a:gd name="T83" fmla="*/ 859898 h 810"/>
              <a:gd name="T84" fmla="*/ 1211052 w 948"/>
              <a:gd name="T85" fmla="*/ 891687 h 810"/>
              <a:gd name="T86" fmla="*/ 1165500 w 948"/>
              <a:gd name="T87" fmla="*/ 894866 h 810"/>
              <a:gd name="T88" fmla="*/ 1112094 w 948"/>
              <a:gd name="T89" fmla="*/ 885329 h 810"/>
              <a:gd name="T90" fmla="*/ 1041410 w 948"/>
              <a:gd name="T91" fmla="*/ 839235 h 810"/>
              <a:gd name="T92" fmla="*/ 1002141 w 948"/>
              <a:gd name="T93" fmla="*/ 782015 h 810"/>
              <a:gd name="T94" fmla="*/ 988004 w 948"/>
              <a:gd name="T95" fmla="*/ 700952 h 810"/>
              <a:gd name="T96" fmla="*/ 997429 w 948"/>
              <a:gd name="T97" fmla="*/ 648500 h 810"/>
              <a:gd name="T98" fmla="*/ 1038269 w 948"/>
              <a:gd name="T99" fmla="*/ 580153 h 810"/>
              <a:gd name="T100" fmla="*/ 1094816 w 948"/>
              <a:gd name="T101" fmla="*/ 540417 h 810"/>
              <a:gd name="T102" fmla="*/ 1170212 w 948"/>
              <a:gd name="T103" fmla="*/ 522933 h 810"/>
              <a:gd name="T104" fmla="*/ 1223618 w 948"/>
              <a:gd name="T105" fmla="*/ 529290 h 810"/>
              <a:gd name="T106" fmla="*/ 1283306 w 948"/>
              <a:gd name="T107" fmla="*/ 561080 h 810"/>
              <a:gd name="T108" fmla="*/ 1336712 w 948"/>
              <a:gd name="T109" fmla="*/ 624658 h 810"/>
              <a:gd name="T110" fmla="*/ 1355561 w 948"/>
              <a:gd name="T111" fmla="*/ 696184 h 810"/>
              <a:gd name="T112" fmla="*/ 1426245 w 948"/>
              <a:gd name="T113" fmla="*/ 675521 h 810"/>
              <a:gd name="T114" fmla="*/ 1011566 w 948"/>
              <a:gd name="T115" fmla="*/ 430744 h 810"/>
              <a:gd name="T116" fmla="*/ 1016278 w 948"/>
              <a:gd name="T117" fmla="*/ 913940 h 810"/>
              <a:gd name="T118" fmla="*/ 1479650 w 948"/>
              <a:gd name="T119" fmla="*/ 791551 h 810"/>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948" h="810">
                <a:moveTo>
                  <a:pt x="588" y="151"/>
                </a:moveTo>
                <a:cubicBezTo>
                  <a:pt x="588" y="151"/>
                  <a:pt x="588" y="152"/>
                  <a:pt x="588" y="152"/>
                </a:cubicBezTo>
                <a:cubicBezTo>
                  <a:pt x="588" y="153"/>
                  <a:pt x="589" y="154"/>
                  <a:pt x="589" y="155"/>
                </a:cubicBezTo>
                <a:cubicBezTo>
                  <a:pt x="589" y="156"/>
                  <a:pt x="589" y="156"/>
                  <a:pt x="589" y="157"/>
                </a:cubicBezTo>
                <a:cubicBezTo>
                  <a:pt x="589" y="158"/>
                  <a:pt x="589" y="159"/>
                  <a:pt x="589" y="161"/>
                </a:cubicBezTo>
                <a:cubicBezTo>
                  <a:pt x="589" y="161"/>
                  <a:pt x="589" y="161"/>
                  <a:pt x="589" y="161"/>
                </a:cubicBezTo>
                <a:cubicBezTo>
                  <a:pt x="589" y="162"/>
                  <a:pt x="589" y="164"/>
                  <a:pt x="589" y="165"/>
                </a:cubicBezTo>
                <a:cubicBezTo>
                  <a:pt x="589" y="165"/>
                  <a:pt x="589" y="166"/>
                  <a:pt x="589" y="166"/>
                </a:cubicBezTo>
                <a:cubicBezTo>
                  <a:pt x="589" y="167"/>
                  <a:pt x="589" y="168"/>
                  <a:pt x="589" y="169"/>
                </a:cubicBezTo>
                <a:cubicBezTo>
                  <a:pt x="589" y="170"/>
                  <a:pt x="589" y="170"/>
                  <a:pt x="589" y="171"/>
                </a:cubicBezTo>
                <a:cubicBezTo>
                  <a:pt x="588" y="178"/>
                  <a:pt x="586" y="185"/>
                  <a:pt x="584" y="191"/>
                </a:cubicBezTo>
                <a:cubicBezTo>
                  <a:pt x="584" y="192"/>
                  <a:pt x="583" y="193"/>
                  <a:pt x="583" y="194"/>
                </a:cubicBezTo>
                <a:cubicBezTo>
                  <a:pt x="583" y="195"/>
                  <a:pt x="583" y="195"/>
                  <a:pt x="583" y="195"/>
                </a:cubicBezTo>
                <a:cubicBezTo>
                  <a:pt x="583" y="196"/>
                  <a:pt x="582" y="197"/>
                  <a:pt x="582" y="198"/>
                </a:cubicBezTo>
                <a:cubicBezTo>
                  <a:pt x="582" y="198"/>
                  <a:pt x="582" y="198"/>
                  <a:pt x="582" y="198"/>
                </a:cubicBezTo>
                <a:cubicBezTo>
                  <a:pt x="580" y="201"/>
                  <a:pt x="579" y="204"/>
                  <a:pt x="577" y="207"/>
                </a:cubicBezTo>
                <a:cubicBezTo>
                  <a:pt x="577" y="207"/>
                  <a:pt x="577" y="207"/>
                  <a:pt x="577" y="208"/>
                </a:cubicBezTo>
                <a:cubicBezTo>
                  <a:pt x="577" y="208"/>
                  <a:pt x="576" y="209"/>
                  <a:pt x="575" y="210"/>
                </a:cubicBezTo>
                <a:cubicBezTo>
                  <a:pt x="575" y="210"/>
                  <a:pt x="575" y="211"/>
                  <a:pt x="575" y="211"/>
                </a:cubicBezTo>
                <a:cubicBezTo>
                  <a:pt x="573" y="215"/>
                  <a:pt x="570" y="218"/>
                  <a:pt x="567" y="222"/>
                </a:cubicBezTo>
                <a:cubicBezTo>
                  <a:pt x="567" y="222"/>
                  <a:pt x="567" y="222"/>
                  <a:pt x="567" y="222"/>
                </a:cubicBezTo>
                <a:cubicBezTo>
                  <a:pt x="566" y="223"/>
                  <a:pt x="566" y="224"/>
                  <a:pt x="565" y="224"/>
                </a:cubicBezTo>
                <a:cubicBezTo>
                  <a:pt x="565" y="224"/>
                  <a:pt x="565" y="225"/>
                  <a:pt x="565" y="225"/>
                </a:cubicBezTo>
                <a:cubicBezTo>
                  <a:pt x="562" y="227"/>
                  <a:pt x="560" y="230"/>
                  <a:pt x="558" y="232"/>
                </a:cubicBezTo>
                <a:cubicBezTo>
                  <a:pt x="558" y="232"/>
                  <a:pt x="557" y="232"/>
                  <a:pt x="557" y="232"/>
                </a:cubicBezTo>
                <a:cubicBezTo>
                  <a:pt x="557" y="233"/>
                  <a:pt x="556" y="233"/>
                  <a:pt x="555" y="234"/>
                </a:cubicBezTo>
                <a:cubicBezTo>
                  <a:pt x="555" y="234"/>
                  <a:pt x="555" y="234"/>
                  <a:pt x="554" y="234"/>
                </a:cubicBezTo>
                <a:cubicBezTo>
                  <a:pt x="554" y="235"/>
                  <a:pt x="553" y="236"/>
                  <a:pt x="552" y="236"/>
                </a:cubicBezTo>
                <a:cubicBezTo>
                  <a:pt x="547" y="240"/>
                  <a:pt x="543" y="243"/>
                  <a:pt x="537" y="246"/>
                </a:cubicBezTo>
                <a:cubicBezTo>
                  <a:pt x="536" y="246"/>
                  <a:pt x="535" y="247"/>
                  <a:pt x="534" y="247"/>
                </a:cubicBezTo>
                <a:cubicBezTo>
                  <a:pt x="533" y="247"/>
                  <a:pt x="533" y="248"/>
                  <a:pt x="532" y="248"/>
                </a:cubicBezTo>
                <a:cubicBezTo>
                  <a:pt x="532" y="248"/>
                  <a:pt x="531" y="249"/>
                  <a:pt x="530" y="249"/>
                </a:cubicBezTo>
                <a:cubicBezTo>
                  <a:pt x="529" y="249"/>
                  <a:pt x="529" y="249"/>
                  <a:pt x="528" y="249"/>
                </a:cubicBezTo>
                <a:cubicBezTo>
                  <a:pt x="527" y="250"/>
                  <a:pt x="526" y="250"/>
                  <a:pt x="525" y="251"/>
                </a:cubicBezTo>
                <a:cubicBezTo>
                  <a:pt x="525" y="251"/>
                  <a:pt x="525" y="251"/>
                  <a:pt x="525" y="251"/>
                </a:cubicBezTo>
                <a:cubicBezTo>
                  <a:pt x="523" y="251"/>
                  <a:pt x="522" y="252"/>
                  <a:pt x="520" y="252"/>
                </a:cubicBezTo>
                <a:cubicBezTo>
                  <a:pt x="520" y="252"/>
                  <a:pt x="520" y="252"/>
                  <a:pt x="519" y="252"/>
                </a:cubicBezTo>
                <a:cubicBezTo>
                  <a:pt x="518" y="253"/>
                  <a:pt x="517" y="253"/>
                  <a:pt x="516" y="253"/>
                </a:cubicBezTo>
                <a:cubicBezTo>
                  <a:pt x="516" y="253"/>
                  <a:pt x="515" y="253"/>
                  <a:pt x="515" y="253"/>
                </a:cubicBezTo>
                <a:cubicBezTo>
                  <a:pt x="514" y="254"/>
                  <a:pt x="512" y="254"/>
                  <a:pt x="511" y="254"/>
                </a:cubicBezTo>
                <a:cubicBezTo>
                  <a:pt x="509" y="254"/>
                  <a:pt x="508" y="255"/>
                  <a:pt x="506" y="255"/>
                </a:cubicBezTo>
                <a:cubicBezTo>
                  <a:pt x="506" y="255"/>
                  <a:pt x="506" y="255"/>
                  <a:pt x="505" y="255"/>
                </a:cubicBezTo>
                <a:cubicBezTo>
                  <a:pt x="504" y="255"/>
                  <a:pt x="503" y="255"/>
                  <a:pt x="502" y="255"/>
                </a:cubicBezTo>
                <a:cubicBezTo>
                  <a:pt x="502" y="255"/>
                  <a:pt x="501" y="255"/>
                  <a:pt x="501" y="255"/>
                </a:cubicBezTo>
                <a:cubicBezTo>
                  <a:pt x="499" y="255"/>
                  <a:pt x="498" y="255"/>
                  <a:pt x="496" y="255"/>
                </a:cubicBezTo>
                <a:cubicBezTo>
                  <a:pt x="496" y="255"/>
                  <a:pt x="496" y="255"/>
                  <a:pt x="496" y="255"/>
                </a:cubicBezTo>
                <a:cubicBezTo>
                  <a:pt x="495" y="255"/>
                  <a:pt x="494" y="255"/>
                  <a:pt x="492" y="255"/>
                </a:cubicBezTo>
                <a:cubicBezTo>
                  <a:pt x="492" y="255"/>
                  <a:pt x="491" y="255"/>
                  <a:pt x="491" y="255"/>
                </a:cubicBezTo>
                <a:cubicBezTo>
                  <a:pt x="490" y="255"/>
                  <a:pt x="489" y="255"/>
                  <a:pt x="488" y="255"/>
                </a:cubicBezTo>
                <a:cubicBezTo>
                  <a:pt x="488" y="255"/>
                  <a:pt x="487" y="255"/>
                  <a:pt x="487" y="255"/>
                </a:cubicBezTo>
                <a:cubicBezTo>
                  <a:pt x="485" y="255"/>
                  <a:pt x="484" y="255"/>
                  <a:pt x="483" y="255"/>
                </a:cubicBezTo>
                <a:cubicBezTo>
                  <a:pt x="477" y="254"/>
                  <a:pt x="471" y="253"/>
                  <a:pt x="466" y="251"/>
                </a:cubicBezTo>
                <a:cubicBezTo>
                  <a:pt x="465" y="250"/>
                  <a:pt x="464" y="250"/>
                  <a:pt x="463" y="250"/>
                </a:cubicBezTo>
                <a:cubicBezTo>
                  <a:pt x="463" y="250"/>
                  <a:pt x="462" y="250"/>
                  <a:pt x="462" y="249"/>
                </a:cubicBezTo>
                <a:cubicBezTo>
                  <a:pt x="461" y="249"/>
                  <a:pt x="460" y="249"/>
                  <a:pt x="459" y="248"/>
                </a:cubicBezTo>
                <a:cubicBezTo>
                  <a:pt x="459" y="248"/>
                  <a:pt x="459" y="248"/>
                  <a:pt x="459" y="248"/>
                </a:cubicBezTo>
                <a:cubicBezTo>
                  <a:pt x="456" y="247"/>
                  <a:pt x="453" y="245"/>
                  <a:pt x="450" y="244"/>
                </a:cubicBezTo>
                <a:cubicBezTo>
                  <a:pt x="450" y="244"/>
                  <a:pt x="450" y="244"/>
                  <a:pt x="450" y="244"/>
                </a:cubicBezTo>
                <a:cubicBezTo>
                  <a:pt x="449" y="243"/>
                  <a:pt x="448" y="243"/>
                  <a:pt x="447" y="242"/>
                </a:cubicBezTo>
                <a:cubicBezTo>
                  <a:pt x="447" y="242"/>
                  <a:pt x="447" y="242"/>
                  <a:pt x="446" y="242"/>
                </a:cubicBezTo>
                <a:cubicBezTo>
                  <a:pt x="443" y="239"/>
                  <a:pt x="439" y="237"/>
                  <a:pt x="436" y="234"/>
                </a:cubicBezTo>
                <a:cubicBezTo>
                  <a:pt x="435" y="234"/>
                  <a:pt x="435" y="234"/>
                  <a:pt x="435" y="234"/>
                </a:cubicBezTo>
                <a:cubicBezTo>
                  <a:pt x="434" y="233"/>
                  <a:pt x="434" y="232"/>
                  <a:pt x="433" y="232"/>
                </a:cubicBezTo>
                <a:cubicBezTo>
                  <a:pt x="433" y="231"/>
                  <a:pt x="433" y="231"/>
                  <a:pt x="432" y="231"/>
                </a:cubicBezTo>
                <a:cubicBezTo>
                  <a:pt x="430" y="229"/>
                  <a:pt x="428" y="227"/>
                  <a:pt x="425" y="224"/>
                </a:cubicBezTo>
                <a:cubicBezTo>
                  <a:pt x="425" y="224"/>
                  <a:pt x="425" y="224"/>
                  <a:pt x="425" y="224"/>
                </a:cubicBezTo>
                <a:cubicBezTo>
                  <a:pt x="425" y="223"/>
                  <a:pt x="424" y="222"/>
                  <a:pt x="423" y="222"/>
                </a:cubicBezTo>
                <a:cubicBezTo>
                  <a:pt x="423" y="221"/>
                  <a:pt x="423" y="221"/>
                  <a:pt x="423" y="221"/>
                </a:cubicBezTo>
                <a:cubicBezTo>
                  <a:pt x="422" y="220"/>
                  <a:pt x="421" y="219"/>
                  <a:pt x="421" y="218"/>
                </a:cubicBezTo>
                <a:cubicBezTo>
                  <a:pt x="417" y="213"/>
                  <a:pt x="413" y="207"/>
                  <a:pt x="410" y="200"/>
                </a:cubicBezTo>
                <a:cubicBezTo>
                  <a:pt x="410" y="200"/>
                  <a:pt x="410" y="199"/>
                  <a:pt x="409" y="199"/>
                </a:cubicBezTo>
                <a:cubicBezTo>
                  <a:pt x="409" y="198"/>
                  <a:pt x="409" y="197"/>
                  <a:pt x="408" y="196"/>
                </a:cubicBezTo>
                <a:cubicBezTo>
                  <a:pt x="408" y="196"/>
                  <a:pt x="408" y="195"/>
                  <a:pt x="408" y="195"/>
                </a:cubicBezTo>
                <a:cubicBezTo>
                  <a:pt x="407" y="194"/>
                  <a:pt x="407" y="193"/>
                  <a:pt x="407" y="191"/>
                </a:cubicBezTo>
                <a:cubicBezTo>
                  <a:pt x="406" y="191"/>
                  <a:pt x="406" y="191"/>
                  <a:pt x="406" y="191"/>
                </a:cubicBezTo>
                <a:cubicBezTo>
                  <a:pt x="406" y="190"/>
                  <a:pt x="406" y="188"/>
                  <a:pt x="405" y="187"/>
                </a:cubicBezTo>
                <a:cubicBezTo>
                  <a:pt x="405" y="187"/>
                  <a:pt x="405" y="186"/>
                  <a:pt x="405" y="186"/>
                </a:cubicBezTo>
                <a:cubicBezTo>
                  <a:pt x="405" y="185"/>
                  <a:pt x="404" y="184"/>
                  <a:pt x="404" y="183"/>
                </a:cubicBezTo>
                <a:cubicBezTo>
                  <a:pt x="404" y="182"/>
                  <a:pt x="404" y="182"/>
                  <a:pt x="404" y="181"/>
                </a:cubicBezTo>
                <a:cubicBezTo>
                  <a:pt x="404" y="180"/>
                  <a:pt x="403" y="179"/>
                  <a:pt x="403" y="177"/>
                </a:cubicBezTo>
                <a:cubicBezTo>
                  <a:pt x="403" y="176"/>
                  <a:pt x="403" y="174"/>
                  <a:pt x="402" y="173"/>
                </a:cubicBezTo>
                <a:cubicBezTo>
                  <a:pt x="402" y="173"/>
                  <a:pt x="402" y="172"/>
                  <a:pt x="402" y="172"/>
                </a:cubicBezTo>
                <a:cubicBezTo>
                  <a:pt x="402" y="171"/>
                  <a:pt x="402" y="170"/>
                  <a:pt x="402" y="169"/>
                </a:cubicBezTo>
                <a:cubicBezTo>
                  <a:pt x="402" y="168"/>
                  <a:pt x="402" y="168"/>
                  <a:pt x="402" y="167"/>
                </a:cubicBezTo>
                <a:cubicBezTo>
                  <a:pt x="402" y="166"/>
                  <a:pt x="402" y="164"/>
                  <a:pt x="402" y="163"/>
                </a:cubicBezTo>
                <a:cubicBezTo>
                  <a:pt x="402" y="163"/>
                  <a:pt x="402" y="163"/>
                  <a:pt x="402" y="163"/>
                </a:cubicBezTo>
                <a:cubicBezTo>
                  <a:pt x="402" y="161"/>
                  <a:pt x="402" y="160"/>
                  <a:pt x="402" y="159"/>
                </a:cubicBezTo>
                <a:cubicBezTo>
                  <a:pt x="402" y="158"/>
                  <a:pt x="402" y="158"/>
                  <a:pt x="402" y="157"/>
                </a:cubicBezTo>
                <a:cubicBezTo>
                  <a:pt x="402" y="156"/>
                  <a:pt x="402" y="156"/>
                  <a:pt x="402" y="155"/>
                </a:cubicBezTo>
                <a:cubicBezTo>
                  <a:pt x="402" y="154"/>
                  <a:pt x="402" y="154"/>
                  <a:pt x="402" y="153"/>
                </a:cubicBezTo>
                <a:cubicBezTo>
                  <a:pt x="402" y="152"/>
                  <a:pt x="402" y="151"/>
                  <a:pt x="403" y="149"/>
                </a:cubicBezTo>
                <a:cubicBezTo>
                  <a:pt x="403" y="149"/>
                  <a:pt x="403" y="149"/>
                  <a:pt x="403" y="149"/>
                </a:cubicBezTo>
                <a:cubicBezTo>
                  <a:pt x="403" y="143"/>
                  <a:pt x="405" y="138"/>
                  <a:pt x="406" y="132"/>
                </a:cubicBezTo>
                <a:cubicBezTo>
                  <a:pt x="407" y="131"/>
                  <a:pt x="407" y="130"/>
                  <a:pt x="408" y="129"/>
                </a:cubicBezTo>
                <a:cubicBezTo>
                  <a:pt x="408" y="129"/>
                  <a:pt x="408" y="129"/>
                  <a:pt x="408" y="129"/>
                </a:cubicBezTo>
                <a:cubicBezTo>
                  <a:pt x="408" y="128"/>
                  <a:pt x="409" y="127"/>
                  <a:pt x="409" y="126"/>
                </a:cubicBezTo>
                <a:cubicBezTo>
                  <a:pt x="409" y="126"/>
                  <a:pt x="409" y="126"/>
                  <a:pt x="409" y="126"/>
                </a:cubicBezTo>
                <a:cubicBezTo>
                  <a:pt x="410" y="123"/>
                  <a:pt x="412" y="120"/>
                  <a:pt x="413" y="117"/>
                </a:cubicBezTo>
                <a:cubicBezTo>
                  <a:pt x="413" y="117"/>
                  <a:pt x="414" y="116"/>
                  <a:pt x="414" y="116"/>
                </a:cubicBezTo>
                <a:cubicBezTo>
                  <a:pt x="414" y="115"/>
                  <a:pt x="415" y="114"/>
                  <a:pt x="415" y="114"/>
                </a:cubicBezTo>
                <a:cubicBezTo>
                  <a:pt x="415" y="113"/>
                  <a:pt x="415" y="113"/>
                  <a:pt x="416" y="113"/>
                </a:cubicBezTo>
                <a:cubicBezTo>
                  <a:pt x="418" y="109"/>
                  <a:pt x="420" y="106"/>
                  <a:pt x="423" y="102"/>
                </a:cubicBezTo>
                <a:cubicBezTo>
                  <a:pt x="423" y="102"/>
                  <a:pt x="423" y="102"/>
                  <a:pt x="424" y="102"/>
                </a:cubicBezTo>
                <a:cubicBezTo>
                  <a:pt x="424" y="101"/>
                  <a:pt x="425" y="100"/>
                  <a:pt x="426" y="99"/>
                </a:cubicBezTo>
                <a:cubicBezTo>
                  <a:pt x="426" y="99"/>
                  <a:pt x="426" y="99"/>
                  <a:pt x="426" y="99"/>
                </a:cubicBezTo>
                <a:cubicBezTo>
                  <a:pt x="428" y="97"/>
                  <a:pt x="431" y="94"/>
                  <a:pt x="433" y="92"/>
                </a:cubicBezTo>
                <a:cubicBezTo>
                  <a:pt x="433" y="92"/>
                  <a:pt x="433" y="92"/>
                  <a:pt x="433" y="92"/>
                </a:cubicBezTo>
                <a:cubicBezTo>
                  <a:pt x="434" y="91"/>
                  <a:pt x="435" y="90"/>
                  <a:pt x="436" y="90"/>
                </a:cubicBezTo>
                <a:cubicBezTo>
                  <a:pt x="436" y="90"/>
                  <a:pt x="436" y="89"/>
                  <a:pt x="436" y="89"/>
                </a:cubicBezTo>
                <a:cubicBezTo>
                  <a:pt x="437" y="89"/>
                  <a:pt x="438" y="88"/>
                  <a:pt x="439" y="87"/>
                </a:cubicBezTo>
                <a:cubicBezTo>
                  <a:pt x="443" y="84"/>
                  <a:pt x="448" y="81"/>
                  <a:pt x="453" y="78"/>
                </a:cubicBezTo>
                <a:cubicBezTo>
                  <a:pt x="454" y="78"/>
                  <a:pt x="456" y="77"/>
                  <a:pt x="457" y="77"/>
                </a:cubicBezTo>
                <a:cubicBezTo>
                  <a:pt x="457" y="76"/>
                  <a:pt x="458" y="76"/>
                  <a:pt x="458" y="76"/>
                </a:cubicBezTo>
                <a:cubicBezTo>
                  <a:pt x="459" y="76"/>
                  <a:pt x="460" y="75"/>
                  <a:pt x="461" y="75"/>
                </a:cubicBezTo>
                <a:cubicBezTo>
                  <a:pt x="461" y="75"/>
                  <a:pt x="462" y="74"/>
                  <a:pt x="462" y="74"/>
                </a:cubicBezTo>
                <a:cubicBezTo>
                  <a:pt x="463" y="74"/>
                  <a:pt x="465" y="73"/>
                  <a:pt x="466" y="73"/>
                </a:cubicBezTo>
                <a:cubicBezTo>
                  <a:pt x="466" y="73"/>
                  <a:pt x="466" y="73"/>
                  <a:pt x="466" y="73"/>
                </a:cubicBezTo>
                <a:cubicBezTo>
                  <a:pt x="467" y="72"/>
                  <a:pt x="469" y="72"/>
                  <a:pt x="470" y="72"/>
                </a:cubicBezTo>
                <a:cubicBezTo>
                  <a:pt x="471" y="72"/>
                  <a:pt x="471" y="71"/>
                  <a:pt x="471" y="71"/>
                </a:cubicBezTo>
                <a:cubicBezTo>
                  <a:pt x="472" y="71"/>
                  <a:pt x="473" y="71"/>
                  <a:pt x="474" y="71"/>
                </a:cubicBezTo>
                <a:cubicBezTo>
                  <a:pt x="475" y="71"/>
                  <a:pt x="475" y="70"/>
                  <a:pt x="476" y="70"/>
                </a:cubicBezTo>
                <a:cubicBezTo>
                  <a:pt x="477" y="70"/>
                  <a:pt x="479" y="70"/>
                  <a:pt x="480" y="70"/>
                </a:cubicBezTo>
                <a:cubicBezTo>
                  <a:pt x="481" y="69"/>
                  <a:pt x="483" y="69"/>
                  <a:pt x="484" y="69"/>
                </a:cubicBezTo>
                <a:cubicBezTo>
                  <a:pt x="485" y="69"/>
                  <a:pt x="485" y="69"/>
                  <a:pt x="486" y="69"/>
                </a:cubicBezTo>
                <a:cubicBezTo>
                  <a:pt x="487" y="69"/>
                  <a:pt x="488" y="69"/>
                  <a:pt x="489" y="69"/>
                </a:cubicBezTo>
                <a:cubicBezTo>
                  <a:pt x="489" y="68"/>
                  <a:pt x="490" y="68"/>
                  <a:pt x="490" y="68"/>
                </a:cubicBezTo>
                <a:cubicBezTo>
                  <a:pt x="491" y="68"/>
                  <a:pt x="493" y="68"/>
                  <a:pt x="494" y="68"/>
                </a:cubicBezTo>
                <a:cubicBezTo>
                  <a:pt x="494" y="68"/>
                  <a:pt x="494" y="68"/>
                  <a:pt x="495" y="68"/>
                </a:cubicBezTo>
                <a:cubicBezTo>
                  <a:pt x="496" y="68"/>
                  <a:pt x="497" y="68"/>
                  <a:pt x="498" y="68"/>
                </a:cubicBezTo>
                <a:cubicBezTo>
                  <a:pt x="499" y="68"/>
                  <a:pt x="499" y="68"/>
                  <a:pt x="500" y="68"/>
                </a:cubicBezTo>
                <a:cubicBezTo>
                  <a:pt x="501" y="68"/>
                  <a:pt x="502" y="68"/>
                  <a:pt x="503" y="69"/>
                </a:cubicBezTo>
                <a:cubicBezTo>
                  <a:pt x="503" y="69"/>
                  <a:pt x="504" y="69"/>
                  <a:pt x="504" y="69"/>
                </a:cubicBezTo>
                <a:cubicBezTo>
                  <a:pt x="505" y="69"/>
                  <a:pt x="507" y="69"/>
                  <a:pt x="508" y="69"/>
                </a:cubicBezTo>
                <a:cubicBezTo>
                  <a:pt x="514" y="70"/>
                  <a:pt x="519" y="71"/>
                  <a:pt x="525" y="73"/>
                </a:cubicBezTo>
                <a:cubicBezTo>
                  <a:pt x="526" y="73"/>
                  <a:pt x="527" y="74"/>
                  <a:pt x="528" y="74"/>
                </a:cubicBezTo>
                <a:cubicBezTo>
                  <a:pt x="528" y="74"/>
                  <a:pt x="528" y="74"/>
                  <a:pt x="528" y="74"/>
                </a:cubicBezTo>
                <a:cubicBezTo>
                  <a:pt x="529" y="75"/>
                  <a:pt x="530" y="75"/>
                  <a:pt x="531" y="75"/>
                </a:cubicBezTo>
                <a:cubicBezTo>
                  <a:pt x="531" y="75"/>
                  <a:pt x="532" y="76"/>
                  <a:pt x="532" y="76"/>
                </a:cubicBezTo>
                <a:cubicBezTo>
                  <a:pt x="535" y="77"/>
                  <a:pt x="538" y="78"/>
                  <a:pt x="541" y="80"/>
                </a:cubicBezTo>
                <a:cubicBezTo>
                  <a:pt x="541" y="80"/>
                  <a:pt x="541" y="80"/>
                  <a:pt x="541" y="80"/>
                </a:cubicBezTo>
                <a:cubicBezTo>
                  <a:pt x="542" y="81"/>
                  <a:pt x="543" y="81"/>
                  <a:pt x="544" y="82"/>
                </a:cubicBezTo>
                <a:cubicBezTo>
                  <a:pt x="544" y="82"/>
                  <a:pt x="544" y="82"/>
                  <a:pt x="544" y="82"/>
                </a:cubicBezTo>
                <a:cubicBezTo>
                  <a:pt x="548" y="84"/>
                  <a:pt x="552" y="87"/>
                  <a:pt x="555" y="90"/>
                </a:cubicBezTo>
                <a:cubicBezTo>
                  <a:pt x="555" y="90"/>
                  <a:pt x="555" y="90"/>
                  <a:pt x="556" y="90"/>
                </a:cubicBezTo>
                <a:cubicBezTo>
                  <a:pt x="556" y="91"/>
                  <a:pt x="557" y="92"/>
                  <a:pt x="558" y="92"/>
                </a:cubicBezTo>
                <a:cubicBezTo>
                  <a:pt x="558" y="92"/>
                  <a:pt x="558" y="92"/>
                  <a:pt x="558" y="93"/>
                </a:cubicBezTo>
                <a:cubicBezTo>
                  <a:pt x="561" y="95"/>
                  <a:pt x="563" y="97"/>
                  <a:pt x="565" y="100"/>
                </a:cubicBezTo>
                <a:cubicBezTo>
                  <a:pt x="565" y="100"/>
                  <a:pt x="565" y="100"/>
                  <a:pt x="565" y="100"/>
                </a:cubicBezTo>
                <a:cubicBezTo>
                  <a:pt x="566" y="101"/>
                  <a:pt x="567" y="101"/>
                  <a:pt x="567" y="102"/>
                </a:cubicBezTo>
                <a:cubicBezTo>
                  <a:pt x="568" y="102"/>
                  <a:pt x="568" y="103"/>
                  <a:pt x="568" y="103"/>
                </a:cubicBezTo>
                <a:cubicBezTo>
                  <a:pt x="569" y="104"/>
                  <a:pt x="569" y="104"/>
                  <a:pt x="570" y="105"/>
                </a:cubicBezTo>
                <a:cubicBezTo>
                  <a:pt x="573" y="110"/>
                  <a:pt x="576" y="115"/>
                  <a:pt x="579" y="120"/>
                </a:cubicBezTo>
                <a:cubicBezTo>
                  <a:pt x="580" y="121"/>
                  <a:pt x="580" y="122"/>
                  <a:pt x="581" y="123"/>
                </a:cubicBezTo>
                <a:cubicBezTo>
                  <a:pt x="581" y="124"/>
                  <a:pt x="581" y="124"/>
                  <a:pt x="581" y="125"/>
                </a:cubicBezTo>
                <a:cubicBezTo>
                  <a:pt x="582" y="126"/>
                  <a:pt x="582" y="127"/>
                  <a:pt x="582" y="127"/>
                </a:cubicBezTo>
                <a:cubicBezTo>
                  <a:pt x="583" y="128"/>
                  <a:pt x="583" y="128"/>
                  <a:pt x="583" y="129"/>
                </a:cubicBezTo>
                <a:cubicBezTo>
                  <a:pt x="583" y="130"/>
                  <a:pt x="584" y="131"/>
                  <a:pt x="584" y="132"/>
                </a:cubicBezTo>
                <a:cubicBezTo>
                  <a:pt x="584" y="132"/>
                  <a:pt x="584" y="133"/>
                  <a:pt x="584" y="133"/>
                </a:cubicBezTo>
                <a:cubicBezTo>
                  <a:pt x="585" y="134"/>
                  <a:pt x="585" y="135"/>
                  <a:pt x="585" y="137"/>
                </a:cubicBezTo>
                <a:lnTo>
                  <a:pt x="586" y="138"/>
                </a:lnTo>
                <a:cubicBezTo>
                  <a:pt x="586" y="139"/>
                  <a:pt x="586" y="140"/>
                  <a:pt x="587" y="141"/>
                </a:cubicBezTo>
                <a:cubicBezTo>
                  <a:pt x="587" y="141"/>
                  <a:pt x="587" y="142"/>
                  <a:pt x="587" y="142"/>
                </a:cubicBezTo>
                <a:cubicBezTo>
                  <a:pt x="587" y="144"/>
                  <a:pt x="587" y="145"/>
                  <a:pt x="588" y="147"/>
                </a:cubicBezTo>
                <a:cubicBezTo>
                  <a:pt x="588" y="148"/>
                  <a:pt x="588" y="149"/>
                  <a:pt x="588" y="151"/>
                </a:cubicBezTo>
                <a:close/>
                <a:moveTo>
                  <a:pt x="657" y="163"/>
                </a:moveTo>
                <a:lnTo>
                  <a:pt x="648" y="108"/>
                </a:lnTo>
                <a:lnTo>
                  <a:pt x="616" y="114"/>
                </a:lnTo>
                <a:cubicBezTo>
                  <a:pt x="611" y="99"/>
                  <a:pt x="602" y="86"/>
                  <a:pt x="592" y="74"/>
                </a:cubicBezTo>
                <a:lnTo>
                  <a:pt x="611" y="48"/>
                </a:lnTo>
                <a:lnTo>
                  <a:pt x="565" y="16"/>
                </a:lnTo>
                <a:lnTo>
                  <a:pt x="547" y="42"/>
                </a:lnTo>
                <a:cubicBezTo>
                  <a:pt x="533" y="36"/>
                  <a:pt x="518" y="32"/>
                  <a:pt x="502" y="32"/>
                </a:cubicBezTo>
                <a:lnTo>
                  <a:pt x="497" y="0"/>
                </a:lnTo>
                <a:lnTo>
                  <a:pt x="442" y="9"/>
                </a:lnTo>
                <a:lnTo>
                  <a:pt x="447" y="41"/>
                </a:lnTo>
                <a:cubicBezTo>
                  <a:pt x="432" y="47"/>
                  <a:pt x="419" y="55"/>
                  <a:pt x="408" y="65"/>
                </a:cubicBezTo>
                <a:lnTo>
                  <a:pt x="382" y="47"/>
                </a:lnTo>
                <a:lnTo>
                  <a:pt x="350" y="92"/>
                </a:lnTo>
                <a:lnTo>
                  <a:pt x="376" y="110"/>
                </a:lnTo>
                <a:cubicBezTo>
                  <a:pt x="370" y="124"/>
                  <a:pt x="366" y="140"/>
                  <a:pt x="365" y="155"/>
                </a:cubicBezTo>
                <a:lnTo>
                  <a:pt x="334" y="161"/>
                </a:lnTo>
                <a:lnTo>
                  <a:pt x="343" y="215"/>
                </a:lnTo>
                <a:lnTo>
                  <a:pt x="374" y="210"/>
                </a:lnTo>
                <a:cubicBezTo>
                  <a:pt x="380" y="225"/>
                  <a:pt x="388" y="238"/>
                  <a:pt x="399" y="249"/>
                </a:cubicBezTo>
                <a:lnTo>
                  <a:pt x="380" y="275"/>
                </a:lnTo>
                <a:lnTo>
                  <a:pt x="425" y="308"/>
                </a:lnTo>
                <a:lnTo>
                  <a:pt x="444" y="282"/>
                </a:lnTo>
                <a:cubicBezTo>
                  <a:pt x="458" y="288"/>
                  <a:pt x="473" y="291"/>
                  <a:pt x="489" y="292"/>
                </a:cubicBezTo>
                <a:lnTo>
                  <a:pt x="494" y="324"/>
                </a:lnTo>
                <a:lnTo>
                  <a:pt x="549" y="315"/>
                </a:lnTo>
                <a:lnTo>
                  <a:pt x="544" y="283"/>
                </a:lnTo>
                <a:cubicBezTo>
                  <a:pt x="558" y="277"/>
                  <a:pt x="571" y="269"/>
                  <a:pt x="583" y="258"/>
                </a:cubicBezTo>
                <a:lnTo>
                  <a:pt x="609" y="277"/>
                </a:lnTo>
                <a:lnTo>
                  <a:pt x="641" y="232"/>
                </a:lnTo>
                <a:lnTo>
                  <a:pt x="615" y="213"/>
                </a:lnTo>
                <a:cubicBezTo>
                  <a:pt x="621" y="199"/>
                  <a:pt x="625" y="184"/>
                  <a:pt x="625" y="168"/>
                </a:cubicBezTo>
                <a:lnTo>
                  <a:pt x="657" y="163"/>
                </a:lnTo>
                <a:close/>
                <a:moveTo>
                  <a:pt x="453" y="544"/>
                </a:moveTo>
                <a:cubicBezTo>
                  <a:pt x="453" y="545"/>
                  <a:pt x="453" y="546"/>
                  <a:pt x="453" y="547"/>
                </a:cubicBezTo>
                <a:cubicBezTo>
                  <a:pt x="452" y="548"/>
                  <a:pt x="452" y="550"/>
                  <a:pt x="452" y="552"/>
                </a:cubicBezTo>
                <a:cubicBezTo>
                  <a:pt x="452" y="553"/>
                  <a:pt x="451" y="554"/>
                  <a:pt x="451" y="554"/>
                </a:cubicBezTo>
                <a:cubicBezTo>
                  <a:pt x="451" y="557"/>
                  <a:pt x="450" y="559"/>
                  <a:pt x="450" y="562"/>
                </a:cubicBezTo>
                <a:cubicBezTo>
                  <a:pt x="450" y="562"/>
                  <a:pt x="450" y="562"/>
                  <a:pt x="449" y="562"/>
                </a:cubicBezTo>
                <a:cubicBezTo>
                  <a:pt x="449" y="565"/>
                  <a:pt x="448" y="567"/>
                  <a:pt x="448" y="569"/>
                </a:cubicBezTo>
                <a:cubicBezTo>
                  <a:pt x="447" y="570"/>
                  <a:pt x="447" y="570"/>
                  <a:pt x="447" y="571"/>
                </a:cubicBezTo>
                <a:cubicBezTo>
                  <a:pt x="447" y="573"/>
                  <a:pt x="446" y="575"/>
                  <a:pt x="445" y="576"/>
                </a:cubicBezTo>
                <a:cubicBezTo>
                  <a:pt x="445" y="577"/>
                  <a:pt x="445" y="578"/>
                  <a:pt x="445" y="579"/>
                </a:cubicBezTo>
                <a:cubicBezTo>
                  <a:pt x="440" y="591"/>
                  <a:pt x="435" y="602"/>
                  <a:pt x="428" y="612"/>
                </a:cubicBezTo>
                <a:cubicBezTo>
                  <a:pt x="427" y="614"/>
                  <a:pt x="426" y="616"/>
                  <a:pt x="425" y="617"/>
                </a:cubicBezTo>
                <a:cubicBezTo>
                  <a:pt x="424" y="617"/>
                  <a:pt x="424" y="618"/>
                  <a:pt x="424" y="618"/>
                </a:cubicBezTo>
                <a:cubicBezTo>
                  <a:pt x="423" y="620"/>
                  <a:pt x="422" y="621"/>
                  <a:pt x="421" y="623"/>
                </a:cubicBezTo>
                <a:cubicBezTo>
                  <a:pt x="421" y="623"/>
                  <a:pt x="420" y="623"/>
                  <a:pt x="420" y="623"/>
                </a:cubicBezTo>
                <a:cubicBezTo>
                  <a:pt x="417" y="628"/>
                  <a:pt x="413" y="632"/>
                  <a:pt x="409" y="637"/>
                </a:cubicBezTo>
                <a:cubicBezTo>
                  <a:pt x="409" y="637"/>
                  <a:pt x="409" y="637"/>
                  <a:pt x="408" y="637"/>
                </a:cubicBezTo>
                <a:cubicBezTo>
                  <a:pt x="407" y="639"/>
                  <a:pt x="406" y="640"/>
                  <a:pt x="404" y="641"/>
                </a:cubicBezTo>
                <a:cubicBezTo>
                  <a:pt x="404" y="641"/>
                  <a:pt x="404" y="642"/>
                  <a:pt x="404" y="642"/>
                </a:cubicBezTo>
                <a:cubicBezTo>
                  <a:pt x="398" y="648"/>
                  <a:pt x="392" y="653"/>
                  <a:pt x="386" y="657"/>
                </a:cubicBezTo>
                <a:cubicBezTo>
                  <a:pt x="385" y="657"/>
                  <a:pt x="385" y="658"/>
                  <a:pt x="385" y="658"/>
                </a:cubicBezTo>
                <a:cubicBezTo>
                  <a:pt x="383" y="659"/>
                  <a:pt x="382" y="660"/>
                  <a:pt x="380" y="661"/>
                </a:cubicBezTo>
                <a:cubicBezTo>
                  <a:pt x="380" y="661"/>
                  <a:pt x="379" y="661"/>
                  <a:pt x="379" y="662"/>
                </a:cubicBezTo>
                <a:cubicBezTo>
                  <a:pt x="374" y="665"/>
                  <a:pt x="369" y="668"/>
                  <a:pt x="364" y="670"/>
                </a:cubicBezTo>
                <a:cubicBezTo>
                  <a:pt x="364" y="671"/>
                  <a:pt x="364" y="671"/>
                  <a:pt x="363" y="671"/>
                </a:cubicBezTo>
                <a:cubicBezTo>
                  <a:pt x="362" y="672"/>
                  <a:pt x="360" y="672"/>
                  <a:pt x="358" y="673"/>
                </a:cubicBezTo>
                <a:cubicBezTo>
                  <a:pt x="358" y="673"/>
                  <a:pt x="358" y="674"/>
                  <a:pt x="357" y="674"/>
                </a:cubicBezTo>
                <a:cubicBezTo>
                  <a:pt x="356" y="675"/>
                  <a:pt x="354" y="675"/>
                  <a:pt x="352" y="676"/>
                </a:cubicBezTo>
                <a:cubicBezTo>
                  <a:pt x="343" y="680"/>
                  <a:pt x="333" y="683"/>
                  <a:pt x="323" y="685"/>
                </a:cubicBezTo>
                <a:cubicBezTo>
                  <a:pt x="321" y="686"/>
                  <a:pt x="318" y="686"/>
                  <a:pt x="316" y="687"/>
                </a:cubicBezTo>
                <a:cubicBezTo>
                  <a:pt x="315" y="687"/>
                  <a:pt x="314" y="687"/>
                  <a:pt x="313" y="687"/>
                </a:cubicBezTo>
                <a:cubicBezTo>
                  <a:pt x="312" y="687"/>
                  <a:pt x="310" y="688"/>
                  <a:pt x="308" y="688"/>
                </a:cubicBezTo>
                <a:cubicBezTo>
                  <a:pt x="307" y="688"/>
                  <a:pt x="307" y="688"/>
                  <a:pt x="306" y="688"/>
                </a:cubicBezTo>
                <a:cubicBezTo>
                  <a:pt x="304" y="688"/>
                  <a:pt x="301" y="689"/>
                  <a:pt x="299" y="689"/>
                </a:cubicBezTo>
                <a:cubicBezTo>
                  <a:pt x="299" y="689"/>
                  <a:pt x="299" y="689"/>
                  <a:pt x="298" y="689"/>
                </a:cubicBezTo>
                <a:cubicBezTo>
                  <a:pt x="296" y="689"/>
                  <a:pt x="293" y="689"/>
                  <a:pt x="291" y="689"/>
                </a:cubicBezTo>
                <a:cubicBezTo>
                  <a:pt x="290" y="689"/>
                  <a:pt x="289" y="689"/>
                  <a:pt x="289" y="689"/>
                </a:cubicBezTo>
                <a:cubicBezTo>
                  <a:pt x="287" y="689"/>
                  <a:pt x="285" y="689"/>
                  <a:pt x="283" y="689"/>
                </a:cubicBezTo>
                <a:cubicBezTo>
                  <a:pt x="282" y="689"/>
                  <a:pt x="281" y="689"/>
                  <a:pt x="281" y="689"/>
                </a:cubicBezTo>
                <a:cubicBezTo>
                  <a:pt x="278" y="689"/>
                  <a:pt x="276" y="689"/>
                  <a:pt x="273" y="689"/>
                </a:cubicBezTo>
                <a:cubicBezTo>
                  <a:pt x="270" y="688"/>
                  <a:pt x="268" y="688"/>
                  <a:pt x="265" y="688"/>
                </a:cubicBezTo>
                <a:cubicBezTo>
                  <a:pt x="265" y="688"/>
                  <a:pt x="264" y="687"/>
                  <a:pt x="263" y="687"/>
                </a:cubicBezTo>
                <a:cubicBezTo>
                  <a:pt x="261" y="687"/>
                  <a:pt x="259" y="687"/>
                  <a:pt x="257" y="686"/>
                </a:cubicBezTo>
                <a:cubicBezTo>
                  <a:pt x="257" y="686"/>
                  <a:pt x="256" y="686"/>
                  <a:pt x="255" y="686"/>
                </a:cubicBezTo>
                <a:cubicBezTo>
                  <a:pt x="253" y="686"/>
                  <a:pt x="250" y="685"/>
                  <a:pt x="248" y="684"/>
                </a:cubicBezTo>
                <a:cubicBezTo>
                  <a:pt x="248" y="684"/>
                  <a:pt x="247" y="684"/>
                  <a:pt x="247" y="684"/>
                </a:cubicBezTo>
                <a:cubicBezTo>
                  <a:pt x="245" y="684"/>
                  <a:pt x="243" y="683"/>
                  <a:pt x="241" y="683"/>
                </a:cubicBezTo>
                <a:cubicBezTo>
                  <a:pt x="240" y="682"/>
                  <a:pt x="239" y="682"/>
                  <a:pt x="238" y="682"/>
                </a:cubicBezTo>
                <a:cubicBezTo>
                  <a:pt x="237" y="681"/>
                  <a:pt x="235" y="681"/>
                  <a:pt x="233" y="680"/>
                </a:cubicBezTo>
                <a:cubicBezTo>
                  <a:pt x="233" y="680"/>
                  <a:pt x="232" y="680"/>
                  <a:pt x="231" y="679"/>
                </a:cubicBezTo>
                <a:cubicBezTo>
                  <a:pt x="229" y="679"/>
                  <a:pt x="226" y="678"/>
                  <a:pt x="224" y="677"/>
                </a:cubicBezTo>
                <a:cubicBezTo>
                  <a:pt x="215" y="673"/>
                  <a:pt x="206" y="668"/>
                  <a:pt x="197" y="663"/>
                </a:cubicBezTo>
                <a:cubicBezTo>
                  <a:pt x="196" y="662"/>
                  <a:pt x="194" y="661"/>
                  <a:pt x="192" y="660"/>
                </a:cubicBezTo>
                <a:cubicBezTo>
                  <a:pt x="192" y="659"/>
                  <a:pt x="192" y="659"/>
                  <a:pt x="191" y="659"/>
                </a:cubicBezTo>
                <a:cubicBezTo>
                  <a:pt x="190" y="658"/>
                  <a:pt x="188" y="657"/>
                  <a:pt x="187" y="656"/>
                </a:cubicBezTo>
                <a:cubicBezTo>
                  <a:pt x="187" y="655"/>
                  <a:pt x="187" y="655"/>
                  <a:pt x="186" y="655"/>
                </a:cubicBezTo>
                <a:cubicBezTo>
                  <a:pt x="182" y="652"/>
                  <a:pt x="177" y="648"/>
                  <a:pt x="173" y="644"/>
                </a:cubicBezTo>
                <a:cubicBezTo>
                  <a:pt x="173" y="644"/>
                  <a:pt x="172" y="643"/>
                  <a:pt x="172" y="643"/>
                </a:cubicBezTo>
                <a:cubicBezTo>
                  <a:pt x="171" y="642"/>
                  <a:pt x="170" y="641"/>
                  <a:pt x="168" y="639"/>
                </a:cubicBezTo>
                <a:cubicBezTo>
                  <a:pt x="168" y="639"/>
                  <a:pt x="168" y="639"/>
                  <a:pt x="167" y="638"/>
                </a:cubicBezTo>
                <a:cubicBezTo>
                  <a:pt x="162" y="633"/>
                  <a:pt x="157" y="627"/>
                  <a:pt x="152" y="620"/>
                </a:cubicBezTo>
                <a:cubicBezTo>
                  <a:pt x="152" y="620"/>
                  <a:pt x="152" y="620"/>
                  <a:pt x="151" y="619"/>
                </a:cubicBezTo>
                <a:cubicBezTo>
                  <a:pt x="150" y="618"/>
                  <a:pt x="149" y="616"/>
                  <a:pt x="148" y="615"/>
                </a:cubicBezTo>
                <a:cubicBezTo>
                  <a:pt x="148" y="615"/>
                  <a:pt x="148" y="614"/>
                  <a:pt x="148" y="614"/>
                </a:cubicBezTo>
                <a:cubicBezTo>
                  <a:pt x="145" y="609"/>
                  <a:pt x="142" y="604"/>
                  <a:pt x="139" y="599"/>
                </a:cubicBezTo>
                <a:cubicBezTo>
                  <a:pt x="139" y="599"/>
                  <a:pt x="139" y="598"/>
                  <a:pt x="139" y="598"/>
                </a:cubicBezTo>
                <a:cubicBezTo>
                  <a:pt x="138" y="597"/>
                  <a:pt x="137" y="595"/>
                  <a:pt x="136" y="593"/>
                </a:cubicBezTo>
                <a:cubicBezTo>
                  <a:pt x="136" y="593"/>
                  <a:pt x="136" y="592"/>
                  <a:pt x="136" y="592"/>
                </a:cubicBezTo>
                <a:cubicBezTo>
                  <a:pt x="135" y="590"/>
                  <a:pt x="134" y="589"/>
                  <a:pt x="133" y="587"/>
                </a:cubicBezTo>
                <a:cubicBezTo>
                  <a:pt x="129" y="575"/>
                  <a:pt x="125" y="563"/>
                  <a:pt x="123" y="551"/>
                </a:cubicBezTo>
                <a:cubicBezTo>
                  <a:pt x="123" y="550"/>
                  <a:pt x="122" y="549"/>
                  <a:pt x="122" y="548"/>
                </a:cubicBezTo>
                <a:cubicBezTo>
                  <a:pt x="122" y="547"/>
                  <a:pt x="122" y="545"/>
                  <a:pt x="122" y="543"/>
                </a:cubicBezTo>
                <a:cubicBezTo>
                  <a:pt x="122" y="542"/>
                  <a:pt x="121" y="541"/>
                  <a:pt x="121" y="541"/>
                </a:cubicBezTo>
                <a:cubicBezTo>
                  <a:pt x="121" y="538"/>
                  <a:pt x="121" y="536"/>
                  <a:pt x="121" y="534"/>
                </a:cubicBezTo>
                <a:cubicBezTo>
                  <a:pt x="121" y="534"/>
                  <a:pt x="121" y="533"/>
                  <a:pt x="121" y="533"/>
                </a:cubicBezTo>
                <a:cubicBezTo>
                  <a:pt x="120" y="531"/>
                  <a:pt x="120" y="528"/>
                  <a:pt x="120" y="526"/>
                </a:cubicBezTo>
                <a:cubicBezTo>
                  <a:pt x="120" y="525"/>
                  <a:pt x="120" y="524"/>
                  <a:pt x="120" y="523"/>
                </a:cubicBezTo>
                <a:cubicBezTo>
                  <a:pt x="120" y="522"/>
                  <a:pt x="120" y="520"/>
                  <a:pt x="120" y="518"/>
                </a:cubicBezTo>
                <a:cubicBezTo>
                  <a:pt x="120" y="517"/>
                  <a:pt x="120" y="516"/>
                  <a:pt x="120" y="515"/>
                </a:cubicBezTo>
                <a:cubicBezTo>
                  <a:pt x="121" y="513"/>
                  <a:pt x="121" y="510"/>
                  <a:pt x="121" y="508"/>
                </a:cubicBezTo>
                <a:cubicBezTo>
                  <a:pt x="121" y="505"/>
                  <a:pt x="121" y="503"/>
                  <a:pt x="122" y="500"/>
                </a:cubicBezTo>
                <a:cubicBezTo>
                  <a:pt x="122" y="499"/>
                  <a:pt x="122" y="499"/>
                  <a:pt x="122" y="498"/>
                </a:cubicBezTo>
                <a:cubicBezTo>
                  <a:pt x="122" y="496"/>
                  <a:pt x="123" y="494"/>
                  <a:pt x="123" y="492"/>
                </a:cubicBezTo>
                <a:cubicBezTo>
                  <a:pt x="123" y="492"/>
                  <a:pt x="123" y="491"/>
                  <a:pt x="123" y="490"/>
                </a:cubicBezTo>
                <a:cubicBezTo>
                  <a:pt x="124" y="488"/>
                  <a:pt x="124" y="485"/>
                  <a:pt x="125" y="483"/>
                </a:cubicBezTo>
                <a:cubicBezTo>
                  <a:pt x="125" y="482"/>
                  <a:pt x="125" y="482"/>
                  <a:pt x="125" y="482"/>
                </a:cubicBezTo>
                <a:cubicBezTo>
                  <a:pt x="126" y="480"/>
                  <a:pt x="126" y="478"/>
                  <a:pt x="127" y="475"/>
                </a:cubicBezTo>
                <a:cubicBezTo>
                  <a:pt x="127" y="475"/>
                  <a:pt x="127" y="474"/>
                  <a:pt x="128" y="473"/>
                </a:cubicBezTo>
                <a:cubicBezTo>
                  <a:pt x="128" y="471"/>
                  <a:pt x="129" y="470"/>
                  <a:pt x="129" y="468"/>
                </a:cubicBezTo>
                <a:cubicBezTo>
                  <a:pt x="130" y="467"/>
                  <a:pt x="130" y="467"/>
                  <a:pt x="130" y="466"/>
                </a:cubicBezTo>
                <a:cubicBezTo>
                  <a:pt x="131" y="464"/>
                  <a:pt x="132" y="461"/>
                  <a:pt x="133" y="459"/>
                </a:cubicBezTo>
                <a:cubicBezTo>
                  <a:pt x="133" y="459"/>
                  <a:pt x="133" y="459"/>
                  <a:pt x="133" y="459"/>
                </a:cubicBezTo>
                <a:cubicBezTo>
                  <a:pt x="136" y="450"/>
                  <a:pt x="141" y="440"/>
                  <a:pt x="147" y="432"/>
                </a:cubicBezTo>
                <a:cubicBezTo>
                  <a:pt x="148" y="430"/>
                  <a:pt x="149" y="429"/>
                  <a:pt x="150" y="427"/>
                </a:cubicBezTo>
                <a:cubicBezTo>
                  <a:pt x="150" y="427"/>
                  <a:pt x="150" y="426"/>
                  <a:pt x="151" y="426"/>
                </a:cubicBezTo>
                <a:cubicBezTo>
                  <a:pt x="152" y="425"/>
                  <a:pt x="153" y="423"/>
                  <a:pt x="154" y="422"/>
                </a:cubicBezTo>
                <a:cubicBezTo>
                  <a:pt x="154" y="422"/>
                  <a:pt x="154" y="421"/>
                  <a:pt x="154" y="421"/>
                </a:cubicBezTo>
                <a:cubicBezTo>
                  <a:pt x="158" y="416"/>
                  <a:pt x="162" y="412"/>
                  <a:pt x="166" y="408"/>
                </a:cubicBezTo>
                <a:cubicBezTo>
                  <a:pt x="166" y="407"/>
                  <a:pt x="166" y="407"/>
                  <a:pt x="166" y="407"/>
                </a:cubicBezTo>
                <a:cubicBezTo>
                  <a:pt x="168" y="406"/>
                  <a:pt x="169" y="404"/>
                  <a:pt x="170" y="403"/>
                </a:cubicBezTo>
                <a:cubicBezTo>
                  <a:pt x="170" y="403"/>
                  <a:pt x="171" y="403"/>
                  <a:pt x="171" y="402"/>
                </a:cubicBezTo>
                <a:cubicBezTo>
                  <a:pt x="177" y="397"/>
                  <a:pt x="183" y="392"/>
                  <a:pt x="189" y="387"/>
                </a:cubicBezTo>
                <a:cubicBezTo>
                  <a:pt x="189" y="387"/>
                  <a:pt x="190" y="387"/>
                  <a:pt x="190" y="386"/>
                </a:cubicBezTo>
                <a:cubicBezTo>
                  <a:pt x="192" y="385"/>
                  <a:pt x="193" y="384"/>
                  <a:pt x="195" y="383"/>
                </a:cubicBezTo>
                <a:cubicBezTo>
                  <a:pt x="195" y="383"/>
                  <a:pt x="195" y="383"/>
                  <a:pt x="195" y="383"/>
                </a:cubicBezTo>
                <a:cubicBezTo>
                  <a:pt x="200" y="379"/>
                  <a:pt x="205" y="377"/>
                  <a:pt x="211" y="374"/>
                </a:cubicBezTo>
                <a:cubicBezTo>
                  <a:pt x="211" y="374"/>
                  <a:pt x="211" y="374"/>
                  <a:pt x="211" y="373"/>
                </a:cubicBezTo>
                <a:cubicBezTo>
                  <a:pt x="213" y="373"/>
                  <a:pt x="215" y="372"/>
                  <a:pt x="216" y="371"/>
                </a:cubicBezTo>
                <a:cubicBezTo>
                  <a:pt x="217" y="371"/>
                  <a:pt x="217" y="371"/>
                  <a:pt x="217" y="371"/>
                </a:cubicBezTo>
                <a:cubicBezTo>
                  <a:pt x="219" y="370"/>
                  <a:pt x="221" y="369"/>
                  <a:pt x="223" y="368"/>
                </a:cubicBezTo>
                <a:cubicBezTo>
                  <a:pt x="232" y="364"/>
                  <a:pt x="242" y="361"/>
                  <a:pt x="252" y="359"/>
                </a:cubicBezTo>
                <a:cubicBezTo>
                  <a:pt x="254" y="358"/>
                  <a:pt x="256" y="358"/>
                  <a:pt x="259" y="358"/>
                </a:cubicBezTo>
                <a:cubicBezTo>
                  <a:pt x="260" y="357"/>
                  <a:pt x="260" y="357"/>
                  <a:pt x="261" y="357"/>
                </a:cubicBezTo>
                <a:cubicBezTo>
                  <a:pt x="263" y="357"/>
                  <a:pt x="265" y="357"/>
                  <a:pt x="266" y="356"/>
                </a:cubicBezTo>
                <a:cubicBezTo>
                  <a:pt x="267" y="356"/>
                  <a:pt x="268" y="356"/>
                  <a:pt x="269" y="356"/>
                </a:cubicBezTo>
                <a:cubicBezTo>
                  <a:pt x="271" y="356"/>
                  <a:pt x="273" y="356"/>
                  <a:pt x="276" y="356"/>
                </a:cubicBezTo>
                <a:cubicBezTo>
                  <a:pt x="276" y="355"/>
                  <a:pt x="276" y="355"/>
                  <a:pt x="276" y="355"/>
                </a:cubicBezTo>
                <a:cubicBezTo>
                  <a:pt x="279" y="355"/>
                  <a:pt x="281" y="355"/>
                  <a:pt x="284" y="355"/>
                </a:cubicBezTo>
                <a:cubicBezTo>
                  <a:pt x="285" y="355"/>
                  <a:pt x="285" y="355"/>
                  <a:pt x="286" y="355"/>
                </a:cubicBezTo>
                <a:cubicBezTo>
                  <a:pt x="288" y="355"/>
                  <a:pt x="290" y="355"/>
                  <a:pt x="292" y="355"/>
                </a:cubicBezTo>
                <a:cubicBezTo>
                  <a:pt x="292" y="355"/>
                  <a:pt x="293" y="355"/>
                  <a:pt x="294" y="355"/>
                </a:cubicBezTo>
                <a:cubicBezTo>
                  <a:pt x="297" y="355"/>
                  <a:pt x="299" y="356"/>
                  <a:pt x="302" y="356"/>
                </a:cubicBezTo>
                <a:cubicBezTo>
                  <a:pt x="304" y="356"/>
                  <a:pt x="307" y="356"/>
                  <a:pt x="309" y="357"/>
                </a:cubicBezTo>
                <a:cubicBezTo>
                  <a:pt x="310" y="357"/>
                  <a:pt x="311" y="357"/>
                  <a:pt x="312" y="357"/>
                </a:cubicBezTo>
                <a:cubicBezTo>
                  <a:pt x="314" y="357"/>
                  <a:pt x="315" y="357"/>
                  <a:pt x="317" y="358"/>
                </a:cubicBezTo>
                <a:cubicBezTo>
                  <a:pt x="318" y="358"/>
                  <a:pt x="319" y="358"/>
                  <a:pt x="319" y="358"/>
                </a:cubicBezTo>
                <a:cubicBezTo>
                  <a:pt x="322" y="359"/>
                  <a:pt x="324" y="359"/>
                  <a:pt x="327" y="360"/>
                </a:cubicBezTo>
                <a:cubicBezTo>
                  <a:pt x="327" y="360"/>
                  <a:pt x="327" y="360"/>
                  <a:pt x="328" y="360"/>
                </a:cubicBezTo>
                <a:cubicBezTo>
                  <a:pt x="330" y="361"/>
                  <a:pt x="332" y="361"/>
                  <a:pt x="334" y="362"/>
                </a:cubicBezTo>
                <a:cubicBezTo>
                  <a:pt x="335" y="362"/>
                  <a:pt x="336" y="362"/>
                  <a:pt x="336" y="363"/>
                </a:cubicBezTo>
                <a:cubicBezTo>
                  <a:pt x="338" y="363"/>
                  <a:pt x="340" y="363"/>
                  <a:pt x="341" y="364"/>
                </a:cubicBezTo>
                <a:cubicBezTo>
                  <a:pt x="342" y="364"/>
                  <a:pt x="343" y="365"/>
                  <a:pt x="344" y="365"/>
                </a:cubicBezTo>
                <a:cubicBezTo>
                  <a:pt x="346" y="366"/>
                  <a:pt x="348" y="367"/>
                  <a:pt x="350" y="367"/>
                </a:cubicBezTo>
                <a:cubicBezTo>
                  <a:pt x="360" y="371"/>
                  <a:pt x="369" y="376"/>
                  <a:pt x="378" y="382"/>
                </a:cubicBezTo>
                <a:cubicBezTo>
                  <a:pt x="379" y="383"/>
                  <a:pt x="381" y="384"/>
                  <a:pt x="382" y="385"/>
                </a:cubicBezTo>
                <a:cubicBezTo>
                  <a:pt x="383" y="385"/>
                  <a:pt x="383" y="385"/>
                  <a:pt x="383" y="385"/>
                </a:cubicBezTo>
                <a:cubicBezTo>
                  <a:pt x="385" y="387"/>
                  <a:pt x="386" y="388"/>
                  <a:pt x="388" y="389"/>
                </a:cubicBezTo>
                <a:cubicBezTo>
                  <a:pt x="388" y="389"/>
                  <a:pt x="388" y="389"/>
                  <a:pt x="388" y="389"/>
                </a:cubicBezTo>
                <a:cubicBezTo>
                  <a:pt x="393" y="393"/>
                  <a:pt x="398" y="397"/>
                  <a:pt x="402" y="401"/>
                </a:cubicBezTo>
                <a:cubicBezTo>
                  <a:pt x="402" y="401"/>
                  <a:pt x="402" y="401"/>
                  <a:pt x="402" y="401"/>
                </a:cubicBezTo>
                <a:cubicBezTo>
                  <a:pt x="404" y="402"/>
                  <a:pt x="405" y="404"/>
                  <a:pt x="406" y="405"/>
                </a:cubicBezTo>
                <a:cubicBezTo>
                  <a:pt x="407" y="405"/>
                  <a:pt x="407" y="406"/>
                  <a:pt x="407" y="406"/>
                </a:cubicBezTo>
                <a:cubicBezTo>
                  <a:pt x="413" y="412"/>
                  <a:pt x="418" y="418"/>
                  <a:pt x="422" y="424"/>
                </a:cubicBezTo>
                <a:cubicBezTo>
                  <a:pt x="423" y="424"/>
                  <a:pt x="423" y="425"/>
                  <a:pt x="423" y="425"/>
                </a:cubicBezTo>
                <a:cubicBezTo>
                  <a:pt x="424" y="426"/>
                  <a:pt x="425" y="428"/>
                  <a:pt x="426" y="429"/>
                </a:cubicBezTo>
                <a:cubicBezTo>
                  <a:pt x="426" y="430"/>
                  <a:pt x="427" y="430"/>
                  <a:pt x="427" y="430"/>
                </a:cubicBezTo>
                <a:cubicBezTo>
                  <a:pt x="430" y="435"/>
                  <a:pt x="433" y="440"/>
                  <a:pt x="436" y="445"/>
                </a:cubicBezTo>
                <a:cubicBezTo>
                  <a:pt x="436" y="446"/>
                  <a:pt x="436" y="446"/>
                  <a:pt x="436" y="446"/>
                </a:cubicBezTo>
                <a:cubicBezTo>
                  <a:pt x="437" y="448"/>
                  <a:pt x="438" y="449"/>
                  <a:pt x="438" y="451"/>
                </a:cubicBezTo>
                <a:cubicBezTo>
                  <a:pt x="439" y="451"/>
                  <a:pt x="439" y="452"/>
                  <a:pt x="439" y="452"/>
                </a:cubicBezTo>
                <a:cubicBezTo>
                  <a:pt x="440" y="454"/>
                  <a:pt x="441" y="456"/>
                  <a:pt x="441" y="457"/>
                </a:cubicBezTo>
                <a:cubicBezTo>
                  <a:pt x="445" y="467"/>
                  <a:pt x="448" y="476"/>
                  <a:pt x="451" y="487"/>
                </a:cubicBezTo>
                <a:cubicBezTo>
                  <a:pt x="451" y="489"/>
                  <a:pt x="452" y="491"/>
                  <a:pt x="452" y="494"/>
                </a:cubicBezTo>
                <a:cubicBezTo>
                  <a:pt x="452" y="494"/>
                  <a:pt x="452" y="495"/>
                  <a:pt x="452" y="496"/>
                </a:cubicBezTo>
                <a:cubicBezTo>
                  <a:pt x="453" y="498"/>
                  <a:pt x="453" y="499"/>
                  <a:pt x="453" y="501"/>
                </a:cubicBezTo>
                <a:cubicBezTo>
                  <a:pt x="453" y="502"/>
                  <a:pt x="453" y="503"/>
                  <a:pt x="453" y="504"/>
                </a:cubicBezTo>
                <a:cubicBezTo>
                  <a:pt x="454" y="506"/>
                  <a:pt x="454" y="508"/>
                  <a:pt x="454" y="510"/>
                </a:cubicBezTo>
                <a:cubicBezTo>
                  <a:pt x="454" y="511"/>
                  <a:pt x="454" y="511"/>
                  <a:pt x="454" y="511"/>
                </a:cubicBezTo>
                <a:cubicBezTo>
                  <a:pt x="454" y="514"/>
                  <a:pt x="454" y="516"/>
                  <a:pt x="454" y="519"/>
                </a:cubicBezTo>
                <a:lnTo>
                  <a:pt x="454" y="521"/>
                </a:lnTo>
                <a:cubicBezTo>
                  <a:pt x="454" y="523"/>
                  <a:pt x="454" y="525"/>
                  <a:pt x="454" y="527"/>
                </a:cubicBezTo>
                <a:cubicBezTo>
                  <a:pt x="454" y="527"/>
                  <a:pt x="454" y="528"/>
                  <a:pt x="454" y="529"/>
                </a:cubicBezTo>
                <a:cubicBezTo>
                  <a:pt x="454" y="531"/>
                  <a:pt x="454" y="534"/>
                  <a:pt x="454" y="537"/>
                </a:cubicBezTo>
                <a:cubicBezTo>
                  <a:pt x="454" y="539"/>
                  <a:pt x="453" y="542"/>
                  <a:pt x="453" y="544"/>
                </a:cubicBezTo>
                <a:close/>
                <a:moveTo>
                  <a:pt x="566" y="596"/>
                </a:moveTo>
                <a:lnTo>
                  <a:pt x="575" y="497"/>
                </a:lnTo>
                <a:lnTo>
                  <a:pt x="518" y="492"/>
                </a:lnTo>
                <a:cubicBezTo>
                  <a:pt x="514" y="464"/>
                  <a:pt x="506" y="438"/>
                  <a:pt x="493" y="414"/>
                </a:cubicBezTo>
                <a:lnTo>
                  <a:pt x="537" y="377"/>
                </a:lnTo>
                <a:lnTo>
                  <a:pt x="473" y="301"/>
                </a:lnTo>
                <a:lnTo>
                  <a:pt x="429" y="338"/>
                </a:lnTo>
                <a:cubicBezTo>
                  <a:pt x="408" y="321"/>
                  <a:pt x="383" y="308"/>
                  <a:pt x="356" y="300"/>
                </a:cubicBezTo>
                <a:lnTo>
                  <a:pt x="361" y="243"/>
                </a:lnTo>
                <a:lnTo>
                  <a:pt x="262" y="235"/>
                </a:lnTo>
                <a:lnTo>
                  <a:pt x="258" y="291"/>
                </a:lnTo>
                <a:cubicBezTo>
                  <a:pt x="230" y="295"/>
                  <a:pt x="203" y="304"/>
                  <a:pt x="179" y="316"/>
                </a:cubicBezTo>
                <a:lnTo>
                  <a:pt x="142" y="273"/>
                </a:lnTo>
                <a:lnTo>
                  <a:pt x="66" y="336"/>
                </a:lnTo>
                <a:lnTo>
                  <a:pt x="103" y="380"/>
                </a:lnTo>
                <a:cubicBezTo>
                  <a:pt x="87" y="402"/>
                  <a:pt x="73" y="426"/>
                  <a:pt x="65" y="453"/>
                </a:cubicBezTo>
                <a:lnTo>
                  <a:pt x="8" y="448"/>
                </a:lnTo>
                <a:lnTo>
                  <a:pt x="0" y="547"/>
                </a:lnTo>
                <a:lnTo>
                  <a:pt x="57" y="552"/>
                </a:lnTo>
                <a:cubicBezTo>
                  <a:pt x="60" y="580"/>
                  <a:pt x="69" y="606"/>
                  <a:pt x="82" y="631"/>
                </a:cubicBezTo>
                <a:lnTo>
                  <a:pt x="38" y="667"/>
                </a:lnTo>
                <a:lnTo>
                  <a:pt x="102" y="743"/>
                </a:lnTo>
                <a:lnTo>
                  <a:pt x="145" y="706"/>
                </a:lnTo>
                <a:cubicBezTo>
                  <a:pt x="167" y="723"/>
                  <a:pt x="192" y="736"/>
                  <a:pt x="219" y="744"/>
                </a:cubicBezTo>
                <a:lnTo>
                  <a:pt x="214" y="801"/>
                </a:lnTo>
                <a:lnTo>
                  <a:pt x="312" y="810"/>
                </a:lnTo>
                <a:lnTo>
                  <a:pt x="317" y="753"/>
                </a:lnTo>
                <a:cubicBezTo>
                  <a:pt x="345" y="749"/>
                  <a:pt x="372" y="741"/>
                  <a:pt x="396" y="728"/>
                </a:cubicBezTo>
                <a:lnTo>
                  <a:pt x="432" y="772"/>
                </a:lnTo>
                <a:lnTo>
                  <a:pt x="508" y="708"/>
                </a:lnTo>
                <a:lnTo>
                  <a:pt x="471" y="664"/>
                </a:lnTo>
                <a:cubicBezTo>
                  <a:pt x="488" y="643"/>
                  <a:pt x="501" y="618"/>
                  <a:pt x="509" y="591"/>
                </a:cubicBezTo>
                <a:lnTo>
                  <a:pt x="566" y="596"/>
                </a:lnTo>
                <a:close/>
                <a:moveTo>
                  <a:pt x="863" y="462"/>
                </a:moveTo>
                <a:cubicBezTo>
                  <a:pt x="863" y="462"/>
                  <a:pt x="862" y="463"/>
                  <a:pt x="862" y="463"/>
                </a:cubicBezTo>
                <a:cubicBezTo>
                  <a:pt x="862" y="465"/>
                  <a:pt x="862" y="466"/>
                  <a:pt x="862" y="467"/>
                </a:cubicBezTo>
                <a:cubicBezTo>
                  <a:pt x="862" y="468"/>
                  <a:pt x="862" y="468"/>
                  <a:pt x="861" y="469"/>
                </a:cubicBezTo>
                <a:cubicBezTo>
                  <a:pt x="861" y="470"/>
                  <a:pt x="861" y="472"/>
                  <a:pt x="860" y="474"/>
                </a:cubicBezTo>
                <a:cubicBezTo>
                  <a:pt x="860" y="474"/>
                  <a:pt x="860" y="474"/>
                  <a:pt x="860" y="474"/>
                </a:cubicBezTo>
                <a:cubicBezTo>
                  <a:pt x="860" y="476"/>
                  <a:pt x="859" y="477"/>
                  <a:pt x="859" y="479"/>
                </a:cubicBezTo>
                <a:cubicBezTo>
                  <a:pt x="859" y="479"/>
                  <a:pt x="859" y="480"/>
                  <a:pt x="858" y="481"/>
                </a:cubicBezTo>
                <a:cubicBezTo>
                  <a:pt x="858" y="482"/>
                  <a:pt x="858" y="483"/>
                  <a:pt x="857" y="484"/>
                </a:cubicBezTo>
                <a:cubicBezTo>
                  <a:pt x="857" y="485"/>
                  <a:pt x="857" y="485"/>
                  <a:pt x="857" y="486"/>
                </a:cubicBezTo>
                <a:cubicBezTo>
                  <a:pt x="854" y="494"/>
                  <a:pt x="850" y="502"/>
                  <a:pt x="845" y="510"/>
                </a:cubicBezTo>
                <a:cubicBezTo>
                  <a:pt x="844" y="511"/>
                  <a:pt x="844" y="512"/>
                  <a:pt x="843" y="513"/>
                </a:cubicBezTo>
                <a:cubicBezTo>
                  <a:pt x="843" y="513"/>
                  <a:pt x="842" y="513"/>
                  <a:pt x="842" y="513"/>
                </a:cubicBezTo>
                <a:cubicBezTo>
                  <a:pt x="842" y="515"/>
                  <a:pt x="841" y="516"/>
                  <a:pt x="840" y="517"/>
                </a:cubicBezTo>
                <a:cubicBezTo>
                  <a:pt x="840" y="517"/>
                  <a:pt x="840" y="517"/>
                  <a:pt x="840" y="517"/>
                </a:cubicBezTo>
                <a:cubicBezTo>
                  <a:pt x="837" y="520"/>
                  <a:pt x="835" y="524"/>
                  <a:pt x="832" y="527"/>
                </a:cubicBezTo>
                <a:cubicBezTo>
                  <a:pt x="832" y="527"/>
                  <a:pt x="831" y="527"/>
                  <a:pt x="831" y="527"/>
                </a:cubicBezTo>
                <a:cubicBezTo>
                  <a:pt x="830" y="528"/>
                  <a:pt x="829" y="529"/>
                  <a:pt x="829" y="530"/>
                </a:cubicBezTo>
                <a:cubicBezTo>
                  <a:pt x="828" y="530"/>
                  <a:pt x="828" y="530"/>
                  <a:pt x="828" y="530"/>
                </a:cubicBezTo>
                <a:cubicBezTo>
                  <a:pt x="824" y="534"/>
                  <a:pt x="820" y="538"/>
                  <a:pt x="815" y="541"/>
                </a:cubicBezTo>
                <a:cubicBezTo>
                  <a:pt x="815" y="541"/>
                  <a:pt x="815" y="541"/>
                  <a:pt x="815" y="541"/>
                </a:cubicBezTo>
                <a:cubicBezTo>
                  <a:pt x="814" y="542"/>
                  <a:pt x="812" y="543"/>
                  <a:pt x="811" y="544"/>
                </a:cubicBezTo>
                <a:cubicBezTo>
                  <a:pt x="811" y="544"/>
                  <a:pt x="811" y="544"/>
                  <a:pt x="811" y="544"/>
                </a:cubicBezTo>
                <a:cubicBezTo>
                  <a:pt x="807" y="546"/>
                  <a:pt x="804" y="548"/>
                  <a:pt x="800" y="550"/>
                </a:cubicBezTo>
                <a:cubicBezTo>
                  <a:pt x="800" y="550"/>
                  <a:pt x="800" y="550"/>
                  <a:pt x="800" y="551"/>
                </a:cubicBezTo>
                <a:cubicBezTo>
                  <a:pt x="799" y="551"/>
                  <a:pt x="797" y="552"/>
                  <a:pt x="796" y="552"/>
                </a:cubicBezTo>
                <a:cubicBezTo>
                  <a:pt x="796" y="552"/>
                  <a:pt x="796" y="552"/>
                  <a:pt x="795" y="553"/>
                </a:cubicBezTo>
                <a:cubicBezTo>
                  <a:pt x="794" y="553"/>
                  <a:pt x="793" y="554"/>
                  <a:pt x="792" y="554"/>
                </a:cubicBezTo>
                <a:cubicBezTo>
                  <a:pt x="785" y="557"/>
                  <a:pt x="778" y="559"/>
                  <a:pt x="771" y="561"/>
                </a:cubicBezTo>
                <a:cubicBezTo>
                  <a:pt x="770" y="561"/>
                  <a:pt x="768" y="561"/>
                  <a:pt x="766" y="562"/>
                </a:cubicBezTo>
                <a:cubicBezTo>
                  <a:pt x="766" y="562"/>
                  <a:pt x="765" y="562"/>
                  <a:pt x="765" y="562"/>
                </a:cubicBezTo>
                <a:cubicBezTo>
                  <a:pt x="763" y="562"/>
                  <a:pt x="762" y="562"/>
                  <a:pt x="761" y="562"/>
                </a:cubicBezTo>
                <a:cubicBezTo>
                  <a:pt x="760" y="563"/>
                  <a:pt x="760" y="563"/>
                  <a:pt x="759" y="563"/>
                </a:cubicBezTo>
                <a:cubicBezTo>
                  <a:pt x="758" y="563"/>
                  <a:pt x="756" y="563"/>
                  <a:pt x="755" y="563"/>
                </a:cubicBezTo>
                <a:cubicBezTo>
                  <a:pt x="754" y="563"/>
                  <a:pt x="754" y="563"/>
                  <a:pt x="754" y="563"/>
                </a:cubicBezTo>
                <a:cubicBezTo>
                  <a:pt x="752" y="563"/>
                  <a:pt x="751" y="563"/>
                  <a:pt x="749" y="563"/>
                </a:cubicBezTo>
                <a:cubicBezTo>
                  <a:pt x="748" y="563"/>
                  <a:pt x="748" y="563"/>
                  <a:pt x="747" y="563"/>
                </a:cubicBezTo>
                <a:cubicBezTo>
                  <a:pt x="746" y="563"/>
                  <a:pt x="745" y="563"/>
                  <a:pt x="743" y="563"/>
                </a:cubicBezTo>
                <a:cubicBezTo>
                  <a:pt x="743" y="563"/>
                  <a:pt x="742" y="563"/>
                  <a:pt x="742" y="563"/>
                </a:cubicBezTo>
                <a:cubicBezTo>
                  <a:pt x="740" y="563"/>
                  <a:pt x="738" y="563"/>
                  <a:pt x="736" y="563"/>
                </a:cubicBezTo>
                <a:cubicBezTo>
                  <a:pt x="734" y="563"/>
                  <a:pt x="733" y="563"/>
                  <a:pt x="731" y="562"/>
                </a:cubicBezTo>
                <a:cubicBezTo>
                  <a:pt x="730" y="562"/>
                  <a:pt x="730" y="562"/>
                  <a:pt x="729" y="562"/>
                </a:cubicBezTo>
                <a:cubicBezTo>
                  <a:pt x="728" y="562"/>
                  <a:pt x="727" y="562"/>
                  <a:pt x="725" y="562"/>
                </a:cubicBezTo>
                <a:cubicBezTo>
                  <a:pt x="725" y="561"/>
                  <a:pt x="724" y="561"/>
                  <a:pt x="724" y="561"/>
                </a:cubicBezTo>
                <a:cubicBezTo>
                  <a:pt x="722" y="561"/>
                  <a:pt x="720" y="561"/>
                  <a:pt x="719" y="560"/>
                </a:cubicBezTo>
                <a:cubicBezTo>
                  <a:pt x="718" y="560"/>
                  <a:pt x="718" y="560"/>
                  <a:pt x="718" y="560"/>
                </a:cubicBezTo>
                <a:cubicBezTo>
                  <a:pt x="717" y="560"/>
                  <a:pt x="715" y="559"/>
                  <a:pt x="714" y="559"/>
                </a:cubicBezTo>
                <a:cubicBezTo>
                  <a:pt x="713" y="559"/>
                  <a:pt x="712" y="558"/>
                  <a:pt x="712" y="558"/>
                </a:cubicBezTo>
                <a:cubicBezTo>
                  <a:pt x="711" y="558"/>
                  <a:pt x="710" y="558"/>
                  <a:pt x="708" y="557"/>
                </a:cubicBezTo>
                <a:cubicBezTo>
                  <a:pt x="708" y="557"/>
                  <a:pt x="707" y="557"/>
                  <a:pt x="707" y="557"/>
                </a:cubicBezTo>
                <a:cubicBezTo>
                  <a:pt x="705" y="556"/>
                  <a:pt x="704" y="555"/>
                  <a:pt x="702" y="555"/>
                </a:cubicBezTo>
                <a:cubicBezTo>
                  <a:pt x="695" y="552"/>
                  <a:pt x="689" y="549"/>
                  <a:pt x="683" y="545"/>
                </a:cubicBezTo>
                <a:cubicBezTo>
                  <a:pt x="682" y="544"/>
                  <a:pt x="681" y="543"/>
                  <a:pt x="680" y="543"/>
                </a:cubicBezTo>
                <a:cubicBezTo>
                  <a:pt x="679" y="542"/>
                  <a:pt x="679" y="542"/>
                  <a:pt x="679" y="542"/>
                </a:cubicBezTo>
                <a:cubicBezTo>
                  <a:pt x="678" y="541"/>
                  <a:pt x="677" y="541"/>
                  <a:pt x="676" y="540"/>
                </a:cubicBezTo>
                <a:cubicBezTo>
                  <a:pt x="676" y="540"/>
                  <a:pt x="676" y="540"/>
                  <a:pt x="675" y="539"/>
                </a:cubicBezTo>
                <a:cubicBezTo>
                  <a:pt x="672" y="537"/>
                  <a:pt x="669" y="534"/>
                  <a:pt x="666" y="531"/>
                </a:cubicBezTo>
                <a:cubicBezTo>
                  <a:pt x="666" y="531"/>
                  <a:pt x="666" y="531"/>
                  <a:pt x="665" y="531"/>
                </a:cubicBezTo>
                <a:cubicBezTo>
                  <a:pt x="665" y="530"/>
                  <a:pt x="664" y="529"/>
                  <a:pt x="663" y="528"/>
                </a:cubicBezTo>
                <a:cubicBezTo>
                  <a:pt x="663" y="528"/>
                  <a:pt x="662" y="528"/>
                  <a:pt x="662" y="528"/>
                </a:cubicBezTo>
                <a:cubicBezTo>
                  <a:pt x="658" y="524"/>
                  <a:pt x="655" y="520"/>
                  <a:pt x="651" y="515"/>
                </a:cubicBezTo>
                <a:cubicBezTo>
                  <a:pt x="651" y="515"/>
                  <a:pt x="651" y="515"/>
                  <a:pt x="651" y="514"/>
                </a:cubicBezTo>
                <a:cubicBezTo>
                  <a:pt x="650" y="513"/>
                  <a:pt x="649" y="512"/>
                  <a:pt x="649" y="511"/>
                </a:cubicBezTo>
                <a:cubicBezTo>
                  <a:pt x="649" y="511"/>
                  <a:pt x="649" y="511"/>
                  <a:pt x="648" y="511"/>
                </a:cubicBezTo>
                <a:cubicBezTo>
                  <a:pt x="646" y="507"/>
                  <a:pt x="644" y="504"/>
                  <a:pt x="642" y="500"/>
                </a:cubicBezTo>
                <a:cubicBezTo>
                  <a:pt x="642" y="500"/>
                  <a:pt x="642" y="500"/>
                  <a:pt x="642" y="500"/>
                </a:cubicBezTo>
                <a:cubicBezTo>
                  <a:pt x="641" y="498"/>
                  <a:pt x="641" y="497"/>
                  <a:pt x="640" y="496"/>
                </a:cubicBezTo>
                <a:cubicBezTo>
                  <a:pt x="640" y="496"/>
                  <a:pt x="640" y="495"/>
                  <a:pt x="640" y="495"/>
                </a:cubicBezTo>
                <a:cubicBezTo>
                  <a:pt x="639" y="494"/>
                  <a:pt x="639" y="493"/>
                  <a:pt x="638" y="492"/>
                </a:cubicBezTo>
                <a:cubicBezTo>
                  <a:pt x="635" y="484"/>
                  <a:pt x="632" y="475"/>
                  <a:pt x="631" y="466"/>
                </a:cubicBezTo>
                <a:cubicBezTo>
                  <a:pt x="631" y="466"/>
                  <a:pt x="631" y="465"/>
                  <a:pt x="630" y="464"/>
                </a:cubicBezTo>
                <a:cubicBezTo>
                  <a:pt x="630" y="463"/>
                  <a:pt x="630" y="462"/>
                  <a:pt x="630" y="461"/>
                </a:cubicBezTo>
                <a:cubicBezTo>
                  <a:pt x="630" y="460"/>
                  <a:pt x="630" y="460"/>
                  <a:pt x="630" y="459"/>
                </a:cubicBezTo>
                <a:cubicBezTo>
                  <a:pt x="630" y="458"/>
                  <a:pt x="629" y="456"/>
                  <a:pt x="629" y="454"/>
                </a:cubicBezTo>
                <a:cubicBezTo>
                  <a:pt x="629" y="454"/>
                  <a:pt x="629" y="454"/>
                  <a:pt x="629" y="454"/>
                </a:cubicBezTo>
                <a:cubicBezTo>
                  <a:pt x="629" y="452"/>
                  <a:pt x="629" y="450"/>
                  <a:pt x="629" y="449"/>
                </a:cubicBezTo>
                <a:cubicBezTo>
                  <a:pt x="629" y="448"/>
                  <a:pt x="629" y="448"/>
                  <a:pt x="629" y="447"/>
                </a:cubicBezTo>
                <a:cubicBezTo>
                  <a:pt x="629" y="446"/>
                  <a:pt x="629" y="444"/>
                  <a:pt x="629" y="443"/>
                </a:cubicBezTo>
                <a:cubicBezTo>
                  <a:pt x="629" y="443"/>
                  <a:pt x="629" y="442"/>
                  <a:pt x="629" y="441"/>
                </a:cubicBezTo>
                <a:cubicBezTo>
                  <a:pt x="629" y="440"/>
                  <a:pt x="629" y="438"/>
                  <a:pt x="629" y="436"/>
                </a:cubicBezTo>
                <a:cubicBezTo>
                  <a:pt x="630" y="434"/>
                  <a:pt x="630" y="432"/>
                  <a:pt x="630" y="431"/>
                </a:cubicBezTo>
                <a:cubicBezTo>
                  <a:pt x="630" y="430"/>
                  <a:pt x="630" y="430"/>
                  <a:pt x="630" y="429"/>
                </a:cubicBezTo>
                <a:cubicBezTo>
                  <a:pt x="630" y="428"/>
                  <a:pt x="631" y="426"/>
                  <a:pt x="631" y="425"/>
                </a:cubicBezTo>
                <a:cubicBezTo>
                  <a:pt x="631" y="425"/>
                  <a:pt x="631" y="424"/>
                  <a:pt x="631" y="424"/>
                </a:cubicBezTo>
                <a:cubicBezTo>
                  <a:pt x="632" y="422"/>
                  <a:pt x="632" y="420"/>
                  <a:pt x="632" y="418"/>
                </a:cubicBezTo>
                <a:cubicBezTo>
                  <a:pt x="632" y="418"/>
                  <a:pt x="632" y="418"/>
                  <a:pt x="632" y="418"/>
                </a:cubicBezTo>
                <a:cubicBezTo>
                  <a:pt x="633" y="416"/>
                  <a:pt x="633" y="415"/>
                  <a:pt x="634" y="413"/>
                </a:cubicBezTo>
                <a:cubicBezTo>
                  <a:pt x="634" y="413"/>
                  <a:pt x="634" y="412"/>
                  <a:pt x="634" y="412"/>
                </a:cubicBezTo>
                <a:cubicBezTo>
                  <a:pt x="635" y="410"/>
                  <a:pt x="635" y="409"/>
                  <a:pt x="635" y="408"/>
                </a:cubicBezTo>
                <a:cubicBezTo>
                  <a:pt x="635" y="408"/>
                  <a:pt x="636" y="407"/>
                  <a:pt x="636" y="407"/>
                </a:cubicBezTo>
                <a:cubicBezTo>
                  <a:pt x="636" y="405"/>
                  <a:pt x="637" y="403"/>
                  <a:pt x="638" y="402"/>
                </a:cubicBezTo>
                <a:cubicBezTo>
                  <a:pt x="638" y="402"/>
                  <a:pt x="638" y="402"/>
                  <a:pt x="638" y="402"/>
                </a:cubicBezTo>
                <a:cubicBezTo>
                  <a:pt x="640" y="395"/>
                  <a:pt x="644" y="389"/>
                  <a:pt x="648" y="383"/>
                </a:cubicBezTo>
                <a:cubicBezTo>
                  <a:pt x="648" y="382"/>
                  <a:pt x="649" y="380"/>
                  <a:pt x="650" y="379"/>
                </a:cubicBezTo>
                <a:cubicBezTo>
                  <a:pt x="650" y="379"/>
                  <a:pt x="650" y="379"/>
                  <a:pt x="650" y="379"/>
                </a:cubicBezTo>
                <a:cubicBezTo>
                  <a:pt x="651" y="378"/>
                  <a:pt x="652" y="377"/>
                  <a:pt x="653" y="376"/>
                </a:cubicBezTo>
                <a:cubicBezTo>
                  <a:pt x="653" y="375"/>
                  <a:pt x="653" y="375"/>
                  <a:pt x="653" y="375"/>
                </a:cubicBezTo>
                <a:cubicBezTo>
                  <a:pt x="655" y="372"/>
                  <a:pt x="658" y="369"/>
                  <a:pt x="661" y="366"/>
                </a:cubicBezTo>
                <a:cubicBezTo>
                  <a:pt x="661" y="366"/>
                  <a:pt x="661" y="365"/>
                  <a:pt x="661" y="365"/>
                </a:cubicBezTo>
                <a:cubicBezTo>
                  <a:pt x="662" y="364"/>
                  <a:pt x="663" y="363"/>
                  <a:pt x="664" y="363"/>
                </a:cubicBezTo>
                <a:cubicBezTo>
                  <a:pt x="664" y="362"/>
                  <a:pt x="664" y="362"/>
                  <a:pt x="665" y="362"/>
                </a:cubicBezTo>
                <a:cubicBezTo>
                  <a:pt x="669" y="358"/>
                  <a:pt x="673" y="355"/>
                  <a:pt x="677" y="351"/>
                </a:cubicBezTo>
                <a:cubicBezTo>
                  <a:pt x="678" y="351"/>
                  <a:pt x="678" y="351"/>
                  <a:pt x="678" y="351"/>
                </a:cubicBezTo>
                <a:cubicBezTo>
                  <a:pt x="679" y="350"/>
                  <a:pt x="680" y="349"/>
                  <a:pt x="681" y="349"/>
                </a:cubicBezTo>
                <a:cubicBezTo>
                  <a:pt x="681" y="348"/>
                  <a:pt x="682" y="348"/>
                  <a:pt x="682" y="348"/>
                </a:cubicBezTo>
                <a:cubicBezTo>
                  <a:pt x="685" y="346"/>
                  <a:pt x="689" y="344"/>
                  <a:pt x="692" y="342"/>
                </a:cubicBezTo>
                <a:cubicBezTo>
                  <a:pt x="693" y="342"/>
                  <a:pt x="693" y="342"/>
                  <a:pt x="693" y="342"/>
                </a:cubicBezTo>
                <a:cubicBezTo>
                  <a:pt x="694" y="341"/>
                  <a:pt x="695" y="341"/>
                  <a:pt x="696" y="340"/>
                </a:cubicBezTo>
                <a:cubicBezTo>
                  <a:pt x="697" y="340"/>
                  <a:pt x="697" y="340"/>
                  <a:pt x="697" y="340"/>
                </a:cubicBezTo>
                <a:cubicBezTo>
                  <a:pt x="698" y="339"/>
                  <a:pt x="700" y="339"/>
                  <a:pt x="701" y="338"/>
                </a:cubicBezTo>
                <a:cubicBezTo>
                  <a:pt x="707" y="335"/>
                  <a:pt x="714" y="333"/>
                  <a:pt x="721" y="331"/>
                </a:cubicBezTo>
                <a:cubicBezTo>
                  <a:pt x="723" y="331"/>
                  <a:pt x="725" y="331"/>
                  <a:pt x="726" y="331"/>
                </a:cubicBezTo>
                <a:cubicBezTo>
                  <a:pt x="727" y="330"/>
                  <a:pt x="727" y="330"/>
                  <a:pt x="728" y="330"/>
                </a:cubicBezTo>
                <a:cubicBezTo>
                  <a:pt x="729" y="330"/>
                  <a:pt x="730" y="330"/>
                  <a:pt x="732" y="330"/>
                </a:cubicBezTo>
                <a:cubicBezTo>
                  <a:pt x="732" y="330"/>
                  <a:pt x="733" y="330"/>
                  <a:pt x="733" y="330"/>
                </a:cubicBezTo>
                <a:cubicBezTo>
                  <a:pt x="735" y="329"/>
                  <a:pt x="736" y="329"/>
                  <a:pt x="738" y="329"/>
                </a:cubicBezTo>
                <a:cubicBezTo>
                  <a:pt x="738" y="329"/>
                  <a:pt x="738" y="329"/>
                  <a:pt x="739" y="329"/>
                </a:cubicBezTo>
                <a:cubicBezTo>
                  <a:pt x="740" y="329"/>
                  <a:pt x="742" y="329"/>
                  <a:pt x="744" y="329"/>
                </a:cubicBezTo>
                <a:cubicBezTo>
                  <a:pt x="744" y="329"/>
                  <a:pt x="745" y="329"/>
                  <a:pt x="745" y="329"/>
                </a:cubicBezTo>
                <a:cubicBezTo>
                  <a:pt x="747" y="329"/>
                  <a:pt x="748" y="329"/>
                  <a:pt x="749" y="329"/>
                </a:cubicBezTo>
                <a:cubicBezTo>
                  <a:pt x="750" y="329"/>
                  <a:pt x="750" y="329"/>
                  <a:pt x="751" y="329"/>
                </a:cubicBezTo>
                <a:cubicBezTo>
                  <a:pt x="753" y="329"/>
                  <a:pt x="755" y="329"/>
                  <a:pt x="756" y="329"/>
                </a:cubicBezTo>
                <a:cubicBezTo>
                  <a:pt x="758" y="329"/>
                  <a:pt x="760" y="330"/>
                  <a:pt x="762" y="330"/>
                </a:cubicBezTo>
                <a:cubicBezTo>
                  <a:pt x="762" y="330"/>
                  <a:pt x="763" y="330"/>
                  <a:pt x="763" y="330"/>
                </a:cubicBezTo>
                <a:cubicBezTo>
                  <a:pt x="765" y="330"/>
                  <a:pt x="766" y="330"/>
                  <a:pt x="767" y="331"/>
                </a:cubicBezTo>
                <a:cubicBezTo>
                  <a:pt x="768" y="331"/>
                  <a:pt x="768" y="331"/>
                  <a:pt x="769" y="331"/>
                </a:cubicBezTo>
                <a:cubicBezTo>
                  <a:pt x="771" y="331"/>
                  <a:pt x="772" y="332"/>
                  <a:pt x="774" y="332"/>
                </a:cubicBezTo>
                <a:cubicBezTo>
                  <a:pt x="774" y="332"/>
                  <a:pt x="774" y="332"/>
                  <a:pt x="775" y="332"/>
                </a:cubicBezTo>
                <a:cubicBezTo>
                  <a:pt x="776" y="333"/>
                  <a:pt x="778" y="333"/>
                  <a:pt x="779" y="333"/>
                </a:cubicBezTo>
                <a:cubicBezTo>
                  <a:pt x="780" y="334"/>
                  <a:pt x="780" y="334"/>
                  <a:pt x="781" y="334"/>
                </a:cubicBezTo>
                <a:cubicBezTo>
                  <a:pt x="782" y="334"/>
                  <a:pt x="783" y="335"/>
                  <a:pt x="784" y="335"/>
                </a:cubicBezTo>
                <a:cubicBezTo>
                  <a:pt x="785" y="335"/>
                  <a:pt x="785" y="335"/>
                  <a:pt x="786" y="336"/>
                </a:cubicBezTo>
                <a:cubicBezTo>
                  <a:pt x="787" y="336"/>
                  <a:pt x="789" y="337"/>
                  <a:pt x="791" y="337"/>
                </a:cubicBezTo>
                <a:cubicBezTo>
                  <a:pt x="797" y="340"/>
                  <a:pt x="804" y="344"/>
                  <a:pt x="810" y="347"/>
                </a:cubicBezTo>
                <a:cubicBezTo>
                  <a:pt x="811" y="348"/>
                  <a:pt x="812" y="349"/>
                  <a:pt x="813" y="350"/>
                </a:cubicBezTo>
                <a:cubicBezTo>
                  <a:pt x="813" y="350"/>
                  <a:pt x="813" y="350"/>
                  <a:pt x="814" y="350"/>
                </a:cubicBezTo>
                <a:cubicBezTo>
                  <a:pt x="815" y="351"/>
                  <a:pt x="816" y="352"/>
                  <a:pt x="817" y="352"/>
                </a:cubicBezTo>
                <a:cubicBezTo>
                  <a:pt x="817" y="353"/>
                  <a:pt x="817" y="353"/>
                  <a:pt x="817" y="353"/>
                </a:cubicBezTo>
                <a:cubicBezTo>
                  <a:pt x="821" y="355"/>
                  <a:pt x="824" y="358"/>
                  <a:pt x="827" y="361"/>
                </a:cubicBezTo>
                <a:cubicBezTo>
                  <a:pt x="827" y="361"/>
                  <a:pt x="827" y="361"/>
                  <a:pt x="827" y="361"/>
                </a:cubicBezTo>
                <a:cubicBezTo>
                  <a:pt x="828" y="362"/>
                  <a:pt x="829" y="363"/>
                  <a:pt x="830" y="364"/>
                </a:cubicBezTo>
                <a:cubicBezTo>
                  <a:pt x="830" y="364"/>
                  <a:pt x="830" y="364"/>
                  <a:pt x="831" y="364"/>
                </a:cubicBezTo>
                <a:cubicBezTo>
                  <a:pt x="834" y="368"/>
                  <a:pt x="838" y="373"/>
                  <a:pt x="841" y="377"/>
                </a:cubicBezTo>
                <a:cubicBezTo>
                  <a:pt x="841" y="377"/>
                  <a:pt x="842" y="378"/>
                  <a:pt x="842" y="378"/>
                </a:cubicBezTo>
                <a:cubicBezTo>
                  <a:pt x="842" y="379"/>
                  <a:pt x="843" y="380"/>
                  <a:pt x="844" y="381"/>
                </a:cubicBezTo>
                <a:cubicBezTo>
                  <a:pt x="844" y="381"/>
                  <a:pt x="844" y="381"/>
                  <a:pt x="844" y="382"/>
                </a:cubicBezTo>
                <a:cubicBezTo>
                  <a:pt x="847" y="385"/>
                  <a:pt x="849" y="389"/>
                  <a:pt x="851" y="392"/>
                </a:cubicBezTo>
                <a:cubicBezTo>
                  <a:pt x="851" y="392"/>
                  <a:pt x="851" y="393"/>
                  <a:pt x="851" y="393"/>
                </a:cubicBezTo>
                <a:cubicBezTo>
                  <a:pt x="851" y="394"/>
                  <a:pt x="852" y="395"/>
                  <a:pt x="852" y="396"/>
                </a:cubicBezTo>
                <a:cubicBezTo>
                  <a:pt x="853" y="396"/>
                  <a:pt x="853" y="397"/>
                  <a:pt x="853" y="397"/>
                </a:cubicBezTo>
                <a:cubicBezTo>
                  <a:pt x="853" y="398"/>
                  <a:pt x="854" y="399"/>
                  <a:pt x="854" y="401"/>
                </a:cubicBezTo>
                <a:cubicBezTo>
                  <a:pt x="857" y="407"/>
                  <a:pt x="859" y="414"/>
                  <a:pt x="861" y="421"/>
                </a:cubicBezTo>
                <a:cubicBezTo>
                  <a:pt x="861" y="423"/>
                  <a:pt x="862" y="424"/>
                  <a:pt x="862" y="426"/>
                </a:cubicBezTo>
                <a:cubicBezTo>
                  <a:pt x="862" y="427"/>
                  <a:pt x="862" y="427"/>
                  <a:pt x="862" y="428"/>
                </a:cubicBezTo>
                <a:cubicBezTo>
                  <a:pt x="862" y="429"/>
                  <a:pt x="863" y="430"/>
                  <a:pt x="863" y="431"/>
                </a:cubicBezTo>
                <a:cubicBezTo>
                  <a:pt x="863" y="432"/>
                  <a:pt x="863" y="433"/>
                  <a:pt x="863" y="433"/>
                </a:cubicBezTo>
                <a:cubicBezTo>
                  <a:pt x="863" y="435"/>
                  <a:pt x="863" y="436"/>
                  <a:pt x="863" y="438"/>
                </a:cubicBezTo>
                <a:cubicBezTo>
                  <a:pt x="863" y="438"/>
                  <a:pt x="863" y="438"/>
                  <a:pt x="863" y="438"/>
                </a:cubicBezTo>
                <a:cubicBezTo>
                  <a:pt x="863" y="440"/>
                  <a:pt x="864" y="442"/>
                  <a:pt x="864" y="444"/>
                </a:cubicBezTo>
                <a:lnTo>
                  <a:pt x="864" y="445"/>
                </a:lnTo>
                <a:cubicBezTo>
                  <a:pt x="864" y="447"/>
                  <a:pt x="864" y="448"/>
                  <a:pt x="864" y="449"/>
                </a:cubicBezTo>
                <a:cubicBezTo>
                  <a:pt x="864" y="450"/>
                  <a:pt x="864" y="450"/>
                  <a:pt x="864" y="451"/>
                </a:cubicBezTo>
                <a:cubicBezTo>
                  <a:pt x="863" y="453"/>
                  <a:pt x="863" y="454"/>
                  <a:pt x="863" y="456"/>
                </a:cubicBezTo>
                <a:cubicBezTo>
                  <a:pt x="863" y="458"/>
                  <a:pt x="863" y="460"/>
                  <a:pt x="863" y="462"/>
                </a:cubicBezTo>
                <a:close/>
                <a:moveTo>
                  <a:pt x="942" y="498"/>
                </a:moveTo>
                <a:lnTo>
                  <a:pt x="948" y="429"/>
                </a:lnTo>
                <a:lnTo>
                  <a:pt x="908" y="425"/>
                </a:lnTo>
                <a:cubicBezTo>
                  <a:pt x="906" y="406"/>
                  <a:pt x="900" y="387"/>
                  <a:pt x="891" y="370"/>
                </a:cubicBezTo>
                <a:lnTo>
                  <a:pt x="922" y="344"/>
                </a:lnTo>
                <a:lnTo>
                  <a:pt x="877" y="291"/>
                </a:lnTo>
                <a:lnTo>
                  <a:pt x="846" y="317"/>
                </a:lnTo>
                <a:cubicBezTo>
                  <a:pt x="831" y="305"/>
                  <a:pt x="814" y="296"/>
                  <a:pt x="795" y="290"/>
                </a:cubicBezTo>
                <a:lnTo>
                  <a:pt x="798" y="250"/>
                </a:lnTo>
                <a:lnTo>
                  <a:pt x="729" y="244"/>
                </a:lnTo>
                <a:lnTo>
                  <a:pt x="725" y="284"/>
                </a:lnTo>
                <a:cubicBezTo>
                  <a:pt x="706" y="287"/>
                  <a:pt x="687" y="293"/>
                  <a:pt x="670" y="302"/>
                </a:cubicBezTo>
                <a:lnTo>
                  <a:pt x="644" y="271"/>
                </a:lnTo>
                <a:lnTo>
                  <a:pt x="591" y="316"/>
                </a:lnTo>
                <a:lnTo>
                  <a:pt x="617" y="346"/>
                </a:lnTo>
                <a:cubicBezTo>
                  <a:pt x="605" y="362"/>
                  <a:pt x="596" y="379"/>
                  <a:pt x="590" y="398"/>
                </a:cubicBezTo>
                <a:lnTo>
                  <a:pt x="550" y="394"/>
                </a:lnTo>
                <a:lnTo>
                  <a:pt x="544" y="464"/>
                </a:lnTo>
                <a:lnTo>
                  <a:pt x="584" y="467"/>
                </a:lnTo>
                <a:cubicBezTo>
                  <a:pt x="587" y="487"/>
                  <a:pt x="593" y="505"/>
                  <a:pt x="602" y="522"/>
                </a:cubicBezTo>
                <a:lnTo>
                  <a:pt x="571" y="548"/>
                </a:lnTo>
                <a:lnTo>
                  <a:pt x="616" y="601"/>
                </a:lnTo>
                <a:lnTo>
                  <a:pt x="647" y="575"/>
                </a:lnTo>
                <a:cubicBezTo>
                  <a:pt x="662" y="587"/>
                  <a:pt x="679" y="596"/>
                  <a:pt x="698" y="602"/>
                </a:cubicBezTo>
                <a:lnTo>
                  <a:pt x="694" y="642"/>
                </a:lnTo>
                <a:lnTo>
                  <a:pt x="764" y="648"/>
                </a:lnTo>
                <a:lnTo>
                  <a:pt x="767" y="608"/>
                </a:lnTo>
                <a:cubicBezTo>
                  <a:pt x="787" y="606"/>
                  <a:pt x="805" y="600"/>
                  <a:pt x="822" y="591"/>
                </a:cubicBezTo>
                <a:lnTo>
                  <a:pt x="848" y="621"/>
                </a:lnTo>
                <a:lnTo>
                  <a:pt x="901" y="577"/>
                </a:lnTo>
                <a:lnTo>
                  <a:pt x="876" y="546"/>
                </a:lnTo>
                <a:cubicBezTo>
                  <a:pt x="887" y="531"/>
                  <a:pt x="896" y="513"/>
                  <a:pt x="902" y="494"/>
                </a:cubicBezTo>
                <a:lnTo>
                  <a:pt x="942" y="49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631" name="Oval 39"/>
          <p:cNvSpPr>
            <a:spLocks noChangeAspect="1" noChangeArrowheads="1"/>
          </p:cNvSpPr>
          <p:nvPr/>
        </p:nvSpPr>
        <p:spPr bwMode="auto">
          <a:xfrm>
            <a:off x="3252788" y="5235996"/>
            <a:ext cx="173037" cy="158750"/>
          </a:xfrm>
          <a:prstGeom prst="ellipse">
            <a:avLst/>
          </a:prstGeom>
          <a:solidFill>
            <a:schemeClr val="bg1"/>
          </a:solidFill>
          <a:ln w="28575">
            <a:solidFill>
              <a:schemeClr val="accent2"/>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FFFFFF"/>
              </a:solidFill>
            </a:endParaRPr>
          </a:p>
        </p:txBody>
      </p:sp>
      <p:sp>
        <p:nvSpPr>
          <p:cNvPr id="26633" name="Oval 42"/>
          <p:cNvSpPr>
            <a:spLocks noChangeAspect="1" noChangeArrowheads="1"/>
          </p:cNvSpPr>
          <p:nvPr/>
        </p:nvSpPr>
        <p:spPr bwMode="auto">
          <a:xfrm>
            <a:off x="7029450" y="5235996"/>
            <a:ext cx="158750" cy="158750"/>
          </a:xfrm>
          <a:prstGeom prst="ellipse">
            <a:avLst/>
          </a:prstGeom>
          <a:solidFill>
            <a:schemeClr val="bg1"/>
          </a:solidFill>
          <a:ln w="28575">
            <a:solidFill>
              <a:schemeClr val="accent2"/>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FFFFFF"/>
              </a:solidFill>
            </a:endParaRPr>
          </a:p>
        </p:txBody>
      </p:sp>
      <p:sp>
        <p:nvSpPr>
          <p:cNvPr id="26634" name="TextBox 43"/>
          <p:cNvSpPr txBox="1">
            <a:spLocks noChangeArrowheads="1"/>
          </p:cNvSpPr>
          <p:nvPr/>
        </p:nvSpPr>
        <p:spPr bwMode="auto">
          <a:xfrm>
            <a:off x="3402013" y="5085184"/>
            <a:ext cx="285908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smtClean="0">
                <a:solidFill>
                  <a:srgbClr val="FFFFFF"/>
                </a:solidFill>
                <a:latin typeface="微软雅黑" panose="020B0503020204020204" pitchFamily="34" charset="-122"/>
                <a:ea typeface="微软雅黑" panose="020B0503020204020204" pitchFamily="34" charset="-122"/>
              </a:rPr>
              <a:t>系统总体结构设计</a:t>
            </a:r>
            <a:endParaRPr lang="zh-CN" altLang="en-US" sz="2400" dirty="0">
              <a:solidFill>
                <a:srgbClr val="FFFFFF"/>
              </a:solidFill>
              <a:latin typeface="微软雅黑" panose="020B0503020204020204" pitchFamily="34" charset="-122"/>
              <a:ea typeface="微软雅黑" panose="020B0503020204020204" pitchFamily="34" charset="-122"/>
            </a:endParaRPr>
          </a:p>
        </p:txBody>
      </p:sp>
      <p:sp>
        <p:nvSpPr>
          <p:cNvPr id="26636" name="TextBox 45"/>
          <p:cNvSpPr txBox="1">
            <a:spLocks noChangeArrowheads="1"/>
          </p:cNvSpPr>
          <p:nvPr/>
        </p:nvSpPr>
        <p:spPr bwMode="auto">
          <a:xfrm>
            <a:off x="7178675" y="5085184"/>
            <a:ext cx="288014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smtClean="0">
                <a:solidFill>
                  <a:srgbClr val="FFFFFF"/>
                </a:solidFill>
                <a:latin typeface="微软雅黑" panose="020B0503020204020204" pitchFamily="34" charset="-122"/>
                <a:ea typeface="微软雅黑" panose="020B0503020204020204" pitchFamily="34" charset="-122"/>
              </a:rPr>
              <a:t>系统架构设计</a:t>
            </a:r>
            <a:endParaRPr lang="zh-CN" altLang="en-US" sz="2400" dirty="0">
              <a:solidFill>
                <a:srgbClr val="FFFFFF"/>
              </a:solidFill>
              <a:latin typeface="微软雅黑" panose="020B0503020204020204" pitchFamily="34" charset="-122"/>
              <a:ea typeface="微软雅黑" panose="020B0503020204020204" pitchFamily="34" charset="-122"/>
            </a:endParaRPr>
          </a:p>
        </p:txBody>
      </p:sp>
      <p:sp>
        <p:nvSpPr>
          <p:cNvPr id="11" name="Oval 39"/>
          <p:cNvSpPr>
            <a:spLocks noChangeAspect="1" noChangeArrowheads="1"/>
          </p:cNvSpPr>
          <p:nvPr/>
        </p:nvSpPr>
        <p:spPr bwMode="auto">
          <a:xfrm>
            <a:off x="3243089" y="5812357"/>
            <a:ext cx="173037" cy="158750"/>
          </a:xfrm>
          <a:prstGeom prst="ellipse">
            <a:avLst/>
          </a:prstGeom>
          <a:solidFill>
            <a:schemeClr val="bg1"/>
          </a:solidFill>
          <a:ln w="28575">
            <a:solidFill>
              <a:schemeClr val="accent2"/>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FFFFFF"/>
              </a:solidFill>
            </a:endParaRPr>
          </a:p>
        </p:txBody>
      </p:sp>
      <p:sp>
        <p:nvSpPr>
          <p:cNvPr id="13" name="TextBox 43"/>
          <p:cNvSpPr txBox="1">
            <a:spLocks noChangeArrowheads="1"/>
          </p:cNvSpPr>
          <p:nvPr/>
        </p:nvSpPr>
        <p:spPr bwMode="auto">
          <a:xfrm>
            <a:off x="3392314" y="5661545"/>
            <a:ext cx="28590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solidFill>
                  <a:srgbClr val="FFFFFF"/>
                </a:solidFill>
                <a:latin typeface="微软雅黑" panose="020B0503020204020204" pitchFamily="34" charset="-122"/>
                <a:ea typeface="微软雅黑" panose="020B0503020204020204" pitchFamily="34" charset="-122"/>
              </a:rPr>
              <a:t>系统运行</a:t>
            </a:r>
          </a:p>
        </p:txBody>
      </p:sp>
      <p:sp>
        <p:nvSpPr>
          <p:cNvPr id="14" name="Oval 42"/>
          <p:cNvSpPr>
            <a:spLocks noChangeAspect="1" noChangeArrowheads="1"/>
          </p:cNvSpPr>
          <p:nvPr/>
        </p:nvSpPr>
        <p:spPr bwMode="auto">
          <a:xfrm>
            <a:off x="7029450" y="5812060"/>
            <a:ext cx="158750" cy="158750"/>
          </a:xfrm>
          <a:prstGeom prst="ellipse">
            <a:avLst/>
          </a:prstGeom>
          <a:solidFill>
            <a:schemeClr val="bg1"/>
          </a:solidFill>
          <a:ln w="28575">
            <a:solidFill>
              <a:schemeClr val="accent2"/>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FFFFFF"/>
              </a:solidFill>
            </a:endParaRPr>
          </a:p>
        </p:txBody>
      </p:sp>
      <p:sp>
        <p:nvSpPr>
          <p:cNvPr id="15" name="TextBox 45"/>
          <p:cNvSpPr txBox="1">
            <a:spLocks noChangeArrowheads="1"/>
          </p:cNvSpPr>
          <p:nvPr/>
        </p:nvSpPr>
        <p:spPr bwMode="auto">
          <a:xfrm>
            <a:off x="7178675" y="5661248"/>
            <a:ext cx="288014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solidFill>
                  <a:srgbClr val="FFFFFF"/>
                </a:solidFill>
                <a:latin typeface="微软雅黑" panose="020B0503020204020204" pitchFamily="34" charset="-122"/>
                <a:ea typeface="微软雅黑" panose="020B0503020204020204" pitchFamily="34" charset="-122"/>
              </a:rPr>
              <a:t>系统</a:t>
            </a:r>
            <a:r>
              <a:rPr lang="zh-CN" altLang="en-US" sz="2400" dirty="0" smtClean="0">
                <a:solidFill>
                  <a:srgbClr val="FFFFFF"/>
                </a:solidFill>
                <a:latin typeface="微软雅黑" panose="020B0503020204020204" pitchFamily="34" charset="-122"/>
                <a:ea typeface="微软雅黑" panose="020B0503020204020204" pitchFamily="34" charset="-122"/>
              </a:rPr>
              <a:t>特点</a:t>
            </a:r>
            <a:endParaRPr lang="zh-CN" altLang="en-US" sz="2400" dirty="0">
              <a:solidFill>
                <a:srgbClr val="FFFFFF"/>
              </a:solidFill>
              <a:latin typeface="微软雅黑" panose="020B0503020204020204" pitchFamily="34" charset="-122"/>
              <a:ea typeface="微软雅黑" panose="020B0503020204020204" pitchFamily="34" charset="-122"/>
            </a:endParaRPr>
          </a:p>
        </p:txBody>
      </p:sp>
      <p:sp>
        <p:nvSpPr>
          <p:cNvPr id="17" name="Oval 39"/>
          <p:cNvSpPr>
            <a:spLocks noChangeAspect="1" noChangeArrowheads="1"/>
          </p:cNvSpPr>
          <p:nvPr/>
        </p:nvSpPr>
        <p:spPr bwMode="auto">
          <a:xfrm>
            <a:off x="3252788" y="6388124"/>
            <a:ext cx="173037" cy="158750"/>
          </a:xfrm>
          <a:prstGeom prst="ellipse">
            <a:avLst/>
          </a:prstGeom>
          <a:solidFill>
            <a:schemeClr val="bg1"/>
          </a:solidFill>
          <a:ln w="28575">
            <a:solidFill>
              <a:schemeClr val="accent2"/>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FFFFFF"/>
              </a:solidFill>
            </a:endParaRPr>
          </a:p>
        </p:txBody>
      </p:sp>
      <p:sp>
        <p:nvSpPr>
          <p:cNvPr id="18" name="TextBox 43"/>
          <p:cNvSpPr txBox="1">
            <a:spLocks noChangeArrowheads="1"/>
          </p:cNvSpPr>
          <p:nvPr/>
        </p:nvSpPr>
        <p:spPr bwMode="auto">
          <a:xfrm>
            <a:off x="3402013" y="6237312"/>
            <a:ext cx="285908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smtClean="0">
                <a:solidFill>
                  <a:srgbClr val="FFFFFF"/>
                </a:solidFill>
                <a:latin typeface="微软雅黑" panose="020B0503020204020204" pitchFamily="34" charset="-122"/>
                <a:ea typeface="微软雅黑" panose="020B0503020204020204" pitchFamily="34" charset="-122"/>
              </a:rPr>
              <a:t>系统组成</a:t>
            </a:r>
            <a:endParaRPr lang="zh-CN" altLang="en-US" sz="2400" dirty="0">
              <a:solidFill>
                <a:srgbClr val="FFFFFF"/>
              </a:solidFill>
              <a:latin typeface="微软雅黑" panose="020B0503020204020204" pitchFamily="34" charset="-122"/>
              <a:ea typeface="微软雅黑" panose="020B0503020204020204" pitchFamily="34" charset="-122"/>
            </a:endParaRPr>
          </a:p>
        </p:txBody>
      </p:sp>
    </p:spTree>
  </p:cSld>
  <p:clrMapOvr>
    <a:masterClrMapping/>
  </p:clrMapOvr>
  <p:transition advTm="8561"/>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27"/>
          <p:cNvSpPr txBox="1">
            <a:spLocks noChangeArrowheads="1"/>
          </p:cNvSpPr>
          <p:nvPr/>
        </p:nvSpPr>
        <p:spPr bwMode="auto">
          <a:xfrm>
            <a:off x="1012825" y="176213"/>
            <a:ext cx="4149452"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000" b="1" dirty="0" smtClean="0">
                <a:solidFill>
                  <a:schemeClr val="accent1"/>
                </a:solidFill>
                <a:latin typeface="微软雅黑" panose="020B0503020204020204" pitchFamily="34" charset="-122"/>
                <a:ea typeface="微软雅黑" panose="020B0503020204020204" pitchFamily="34" charset="-122"/>
              </a:rPr>
              <a:t>3.1 </a:t>
            </a:r>
            <a:r>
              <a:rPr lang="zh-CN" altLang="en-US" sz="3000" b="1" dirty="0" smtClean="0">
                <a:solidFill>
                  <a:schemeClr val="accent1"/>
                </a:solidFill>
                <a:latin typeface="微软雅黑" panose="020B0503020204020204" pitchFamily="34" charset="-122"/>
                <a:ea typeface="微软雅黑" panose="020B0503020204020204" pitchFamily="34" charset="-122"/>
              </a:rPr>
              <a:t>系统总体结构设计</a:t>
            </a:r>
            <a:endParaRPr lang="zh-CN" altLang="en-US" sz="3000" b="1" dirty="0">
              <a:solidFill>
                <a:schemeClr val="accent1"/>
              </a:solidFill>
              <a:latin typeface="微软雅黑" panose="020B0503020204020204" pitchFamily="34" charset="-122"/>
              <a:ea typeface="微软雅黑" panose="020B0503020204020204" pitchFamily="34" charset="-122"/>
            </a:endParaRPr>
          </a:p>
        </p:txBody>
      </p:sp>
      <p:sp>
        <p:nvSpPr>
          <p:cNvPr id="14" name="Freeform 5"/>
          <p:cNvSpPr>
            <a:spLocks/>
          </p:cNvSpPr>
          <p:nvPr/>
        </p:nvSpPr>
        <p:spPr bwMode="auto">
          <a:xfrm>
            <a:off x="427038" y="220663"/>
            <a:ext cx="474662" cy="560387"/>
          </a:xfrm>
          <a:custGeom>
            <a:avLst/>
            <a:gdLst>
              <a:gd name="T0" fmla="*/ 99232 w 574"/>
              <a:gd name="T1" fmla="*/ 362894 h 681"/>
              <a:gd name="T2" fmla="*/ 169522 w 574"/>
              <a:gd name="T3" fmla="*/ 391695 h 681"/>
              <a:gd name="T4" fmla="*/ 321679 w 574"/>
              <a:gd name="T5" fmla="*/ 270730 h 681"/>
              <a:gd name="T6" fmla="*/ 314236 w 574"/>
              <a:gd name="T7" fmla="*/ 237815 h 681"/>
              <a:gd name="T8" fmla="*/ 324159 w 574"/>
              <a:gd name="T9" fmla="*/ 198316 h 681"/>
              <a:gd name="T10" fmla="*/ 223273 w 574"/>
              <a:gd name="T11" fmla="*/ 113559 h 681"/>
              <a:gd name="T12" fmla="*/ 179445 w 574"/>
              <a:gd name="T13" fmla="*/ 130839 h 681"/>
              <a:gd name="T14" fmla="*/ 113290 w 574"/>
              <a:gd name="T15" fmla="*/ 65008 h 681"/>
              <a:gd name="T16" fmla="*/ 179445 w 574"/>
              <a:gd name="T17" fmla="*/ 0 h 681"/>
              <a:gd name="T18" fmla="*/ 244773 w 574"/>
              <a:gd name="T19" fmla="*/ 65008 h 681"/>
              <a:gd name="T20" fmla="*/ 238985 w 574"/>
              <a:gd name="T21" fmla="*/ 92986 h 681"/>
              <a:gd name="T22" fmla="*/ 340698 w 574"/>
              <a:gd name="T23" fmla="*/ 178567 h 681"/>
              <a:gd name="T24" fmla="*/ 394449 w 574"/>
              <a:gd name="T25" fmla="*/ 157995 h 681"/>
              <a:gd name="T26" fmla="*/ 474662 w 574"/>
              <a:gd name="T27" fmla="*/ 237815 h 681"/>
              <a:gd name="T28" fmla="*/ 394449 w 574"/>
              <a:gd name="T29" fmla="*/ 317635 h 681"/>
              <a:gd name="T30" fmla="*/ 335737 w 574"/>
              <a:gd name="T31" fmla="*/ 292125 h 681"/>
              <a:gd name="T32" fmla="*/ 185234 w 574"/>
              <a:gd name="T33" fmla="*/ 412267 h 681"/>
              <a:gd name="T34" fmla="*/ 198465 w 574"/>
              <a:gd name="T35" fmla="*/ 461640 h 681"/>
              <a:gd name="T36" fmla="*/ 99232 w 574"/>
              <a:gd name="T37" fmla="*/ 560387 h 681"/>
              <a:gd name="T38" fmla="*/ 0 w 574"/>
              <a:gd name="T39" fmla="*/ 461640 h 681"/>
              <a:gd name="T40" fmla="*/ 99232 w 574"/>
              <a:gd name="T41" fmla="*/ 362894 h 6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74" h="681">
                <a:moveTo>
                  <a:pt x="120" y="441"/>
                </a:moveTo>
                <a:cubicBezTo>
                  <a:pt x="153" y="441"/>
                  <a:pt x="183" y="454"/>
                  <a:pt x="205" y="476"/>
                </a:cubicBezTo>
                <a:lnTo>
                  <a:pt x="389" y="329"/>
                </a:lnTo>
                <a:cubicBezTo>
                  <a:pt x="383" y="317"/>
                  <a:pt x="380" y="303"/>
                  <a:pt x="380" y="289"/>
                </a:cubicBezTo>
                <a:cubicBezTo>
                  <a:pt x="380" y="271"/>
                  <a:pt x="384" y="255"/>
                  <a:pt x="392" y="241"/>
                </a:cubicBezTo>
                <a:lnTo>
                  <a:pt x="270" y="138"/>
                </a:lnTo>
                <a:cubicBezTo>
                  <a:pt x="256" y="151"/>
                  <a:pt x="237" y="159"/>
                  <a:pt x="217" y="159"/>
                </a:cubicBezTo>
                <a:cubicBezTo>
                  <a:pt x="173" y="159"/>
                  <a:pt x="137" y="123"/>
                  <a:pt x="137" y="79"/>
                </a:cubicBezTo>
                <a:cubicBezTo>
                  <a:pt x="137" y="36"/>
                  <a:pt x="173" y="0"/>
                  <a:pt x="217" y="0"/>
                </a:cubicBezTo>
                <a:cubicBezTo>
                  <a:pt x="260" y="0"/>
                  <a:pt x="296" y="36"/>
                  <a:pt x="296" y="79"/>
                </a:cubicBezTo>
                <a:cubicBezTo>
                  <a:pt x="296" y="91"/>
                  <a:pt x="293" y="103"/>
                  <a:pt x="289" y="113"/>
                </a:cubicBezTo>
                <a:lnTo>
                  <a:pt x="412" y="217"/>
                </a:lnTo>
                <a:cubicBezTo>
                  <a:pt x="429" y="201"/>
                  <a:pt x="452" y="192"/>
                  <a:pt x="477" y="192"/>
                </a:cubicBezTo>
                <a:cubicBezTo>
                  <a:pt x="530" y="192"/>
                  <a:pt x="574" y="235"/>
                  <a:pt x="574" y="289"/>
                </a:cubicBezTo>
                <a:cubicBezTo>
                  <a:pt x="574" y="342"/>
                  <a:pt x="530" y="386"/>
                  <a:pt x="477" y="386"/>
                </a:cubicBezTo>
                <a:cubicBezTo>
                  <a:pt x="449" y="386"/>
                  <a:pt x="424" y="374"/>
                  <a:pt x="406" y="355"/>
                </a:cubicBezTo>
                <a:lnTo>
                  <a:pt x="224" y="501"/>
                </a:lnTo>
                <a:cubicBezTo>
                  <a:pt x="234" y="518"/>
                  <a:pt x="240" y="539"/>
                  <a:pt x="240" y="561"/>
                </a:cubicBezTo>
                <a:cubicBezTo>
                  <a:pt x="240" y="627"/>
                  <a:pt x="186" y="681"/>
                  <a:pt x="120" y="681"/>
                </a:cubicBezTo>
                <a:cubicBezTo>
                  <a:pt x="54" y="681"/>
                  <a:pt x="0" y="627"/>
                  <a:pt x="0" y="561"/>
                </a:cubicBezTo>
                <a:cubicBezTo>
                  <a:pt x="0" y="495"/>
                  <a:pt x="54" y="441"/>
                  <a:pt x="120" y="441"/>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2" name="图片 1"/>
          <p:cNvPicPr>
            <a:picLocks noChangeAspect="1"/>
          </p:cNvPicPr>
          <p:nvPr/>
        </p:nvPicPr>
        <p:blipFill>
          <a:blip r:embed="rId2"/>
          <a:stretch>
            <a:fillRect/>
          </a:stretch>
        </p:blipFill>
        <p:spPr>
          <a:xfrm>
            <a:off x="901700" y="1340768"/>
            <a:ext cx="7900197" cy="4232248"/>
          </a:xfrm>
          <a:prstGeom prst="rect">
            <a:avLst/>
          </a:prstGeom>
        </p:spPr>
      </p:pic>
    </p:spTree>
    <p:extLst>
      <p:ext uri="{BB962C8B-B14F-4D97-AF65-F5344CB8AC3E}">
        <p14:creationId xmlns:p14="http://schemas.microsoft.com/office/powerpoint/2010/main" val="437087339"/>
      </p:ext>
    </p:extLst>
  </p:cSld>
  <p:clrMapOvr>
    <a:masterClrMapping/>
  </p:clrMapOvr>
  <p:transition spd="slow" advTm="3804">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27"/>
          <p:cNvSpPr txBox="1">
            <a:spLocks noChangeArrowheads="1"/>
          </p:cNvSpPr>
          <p:nvPr/>
        </p:nvSpPr>
        <p:spPr bwMode="auto">
          <a:xfrm>
            <a:off x="1012825" y="176213"/>
            <a:ext cx="386142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000" b="1" dirty="0" smtClean="0">
                <a:solidFill>
                  <a:schemeClr val="accent1"/>
                </a:solidFill>
                <a:latin typeface="微软雅黑" panose="020B0503020204020204" pitchFamily="34" charset="-122"/>
                <a:ea typeface="微软雅黑" panose="020B0503020204020204" pitchFamily="34" charset="-122"/>
              </a:rPr>
              <a:t>3.2 </a:t>
            </a:r>
            <a:r>
              <a:rPr lang="zh-CN" altLang="en-US" sz="3000" b="1" dirty="0" smtClean="0">
                <a:solidFill>
                  <a:schemeClr val="accent1"/>
                </a:solidFill>
                <a:latin typeface="微软雅黑" panose="020B0503020204020204" pitchFamily="34" charset="-122"/>
                <a:ea typeface="微软雅黑" panose="020B0503020204020204" pitchFamily="34" charset="-122"/>
              </a:rPr>
              <a:t>系统架构设计</a:t>
            </a:r>
            <a:endParaRPr lang="zh-CN" altLang="en-US" sz="3000" b="1" dirty="0">
              <a:solidFill>
                <a:schemeClr val="accent1"/>
              </a:solidFill>
              <a:latin typeface="微软雅黑" panose="020B0503020204020204" pitchFamily="34" charset="-122"/>
              <a:ea typeface="微软雅黑" panose="020B0503020204020204" pitchFamily="34" charset="-122"/>
            </a:endParaRPr>
          </a:p>
        </p:txBody>
      </p:sp>
      <p:sp>
        <p:nvSpPr>
          <p:cNvPr id="14" name="Freeform 5"/>
          <p:cNvSpPr>
            <a:spLocks/>
          </p:cNvSpPr>
          <p:nvPr/>
        </p:nvSpPr>
        <p:spPr bwMode="auto">
          <a:xfrm>
            <a:off x="427038" y="220663"/>
            <a:ext cx="474662" cy="560387"/>
          </a:xfrm>
          <a:custGeom>
            <a:avLst/>
            <a:gdLst>
              <a:gd name="T0" fmla="*/ 99232 w 574"/>
              <a:gd name="T1" fmla="*/ 362894 h 681"/>
              <a:gd name="T2" fmla="*/ 169522 w 574"/>
              <a:gd name="T3" fmla="*/ 391695 h 681"/>
              <a:gd name="T4" fmla="*/ 321679 w 574"/>
              <a:gd name="T5" fmla="*/ 270730 h 681"/>
              <a:gd name="T6" fmla="*/ 314236 w 574"/>
              <a:gd name="T7" fmla="*/ 237815 h 681"/>
              <a:gd name="T8" fmla="*/ 324159 w 574"/>
              <a:gd name="T9" fmla="*/ 198316 h 681"/>
              <a:gd name="T10" fmla="*/ 223273 w 574"/>
              <a:gd name="T11" fmla="*/ 113559 h 681"/>
              <a:gd name="T12" fmla="*/ 179445 w 574"/>
              <a:gd name="T13" fmla="*/ 130839 h 681"/>
              <a:gd name="T14" fmla="*/ 113290 w 574"/>
              <a:gd name="T15" fmla="*/ 65008 h 681"/>
              <a:gd name="T16" fmla="*/ 179445 w 574"/>
              <a:gd name="T17" fmla="*/ 0 h 681"/>
              <a:gd name="T18" fmla="*/ 244773 w 574"/>
              <a:gd name="T19" fmla="*/ 65008 h 681"/>
              <a:gd name="T20" fmla="*/ 238985 w 574"/>
              <a:gd name="T21" fmla="*/ 92986 h 681"/>
              <a:gd name="T22" fmla="*/ 340698 w 574"/>
              <a:gd name="T23" fmla="*/ 178567 h 681"/>
              <a:gd name="T24" fmla="*/ 394449 w 574"/>
              <a:gd name="T25" fmla="*/ 157995 h 681"/>
              <a:gd name="T26" fmla="*/ 474662 w 574"/>
              <a:gd name="T27" fmla="*/ 237815 h 681"/>
              <a:gd name="T28" fmla="*/ 394449 w 574"/>
              <a:gd name="T29" fmla="*/ 317635 h 681"/>
              <a:gd name="T30" fmla="*/ 335737 w 574"/>
              <a:gd name="T31" fmla="*/ 292125 h 681"/>
              <a:gd name="T32" fmla="*/ 185234 w 574"/>
              <a:gd name="T33" fmla="*/ 412267 h 681"/>
              <a:gd name="T34" fmla="*/ 198465 w 574"/>
              <a:gd name="T35" fmla="*/ 461640 h 681"/>
              <a:gd name="T36" fmla="*/ 99232 w 574"/>
              <a:gd name="T37" fmla="*/ 560387 h 681"/>
              <a:gd name="T38" fmla="*/ 0 w 574"/>
              <a:gd name="T39" fmla="*/ 461640 h 681"/>
              <a:gd name="T40" fmla="*/ 99232 w 574"/>
              <a:gd name="T41" fmla="*/ 362894 h 6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74" h="681">
                <a:moveTo>
                  <a:pt x="120" y="441"/>
                </a:moveTo>
                <a:cubicBezTo>
                  <a:pt x="153" y="441"/>
                  <a:pt x="183" y="454"/>
                  <a:pt x="205" y="476"/>
                </a:cubicBezTo>
                <a:lnTo>
                  <a:pt x="389" y="329"/>
                </a:lnTo>
                <a:cubicBezTo>
                  <a:pt x="383" y="317"/>
                  <a:pt x="380" y="303"/>
                  <a:pt x="380" y="289"/>
                </a:cubicBezTo>
                <a:cubicBezTo>
                  <a:pt x="380" y="271"/>
                  <a:pt x="384" y="255"/>
                  <a:pt x="392" y="241"/>
                </a:cubicBezTo>
                <a:lnTo>
                  <a:pt x="270" y="138"/>
                </a:lnTo>
                <a:cubicBezTo>
                  <a:pt x="256" y="151"/>
                  <a:pt x="237" y="159"/>
                  <a:pt x="217" y="159"/>
                </a:cubicBezTo>
                <a:cubicBezTo>
                  <a:pt x="173" y="159"/>
                  <a:pt x="137" y="123"/>
                  <a:pt x="137" y="79"/>
                </a:cubicBezTo>
                <a:cubicBezTo>
                  <a:pt x="137" y="36"/>
                  <a:pt x="173" y="0"/>
                  <a:pt x="217" y="0"/>
                </a:cubicBezTo>
                <a:cubicBezTo>
                  <a:pt x="260" y="0"/>
                  <a:pt x="296" y="36"/>
                  <a:pt x="296" y="79"/>
                </a:cubicBezTo>
                <a:cubicBezTo>
                  <a:pt x="296" y="91"/>
                  <a:pt x="293" y="103"/>
                  <a:pt x="289" y="113"/>
                </a:cubicBezTo>
                <a:lnTo>
                  <a:pt x="412" y="217"/>
                </a:lnTo>
                <a:cubicBezTo>
                  <a:pt x="429" y="201"/>
                  <a:pt x="452" y="192"/>
                  <a:pt x="477" y="192"/>
                </a:cubicBezTo>
                <a:cubicBezTo>
                  <a:pt x="530" y="192"/>
                  <a:pt x="574" y="235"/>
                  <a:pt x="574" y="289"/>
                </a:cubicBezTo>
                <a:cubicBezTo>
                  <a:pt x="574" y="342"/>
                  <a:pt x="530" y="386"/>
                  <a:pt x="477" y="386"/>
                </a:cubicBezTo>
                <a:cubicBezTo>
                  <a:pt x="449" y="386"/>
                  <a:pt x="424" y="374"/>
                  <a:pt x="406" y="355"/>
                </a:cubicBezTo>
                <a:lnTo>
                  <a:pt x="224" y="501"/>
                </a:lnTo>
                <a:cubicBezTo>
                  <a:pt x="234" y="518"/>
                  <a:pt x="240" y="539"/>
                  <a:pt x="240" y="561"/>
                </a:cubicBezTo>
                <a:cubicBezTo>
                  <a:pt x="240" y="627"/>
                  <a:pt x="186" y="681"/>
                  <a:pt x="120" y="681"/>
                </a:cubicBezTo>
                <a:cubicBezTo>
                  <a:pt x="54" y="681"/>
                  <a:pt x="0" y="627"/>
                  <a:pt x="0" y="561"/>
                </a:cubicBezTo>
                <a:cubicBezTo>
                  <a:pt x="0" y="495"/>
                  <a:pt x="54" y="441"/>
                  <a:pt x="120" y="441"/>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27038" y="1490960"/>
            <a:ext cx="10279762" cy="4314304"/>
          </a:xfrm>
          <a:prstGeom prst="rect">
            <a:avLst/>
          </a:prstGeom>
        </p:spPr>
      </p:pic>
      <p:pic>
        <p:nvPicPr>
          <p:cNvPr id="3" name="图片 2"/>
          <p:cNvPicPr>
            <a:picLocks noChangeAspect="1"/>
          </p:cNvPicPr>
          <p:nvPr/>
        </p:nvPicPr>
        <p:blipFill>
          <a:blip r:embed="rId3"/>
          <a:stretch>
            <a:fillRect/>
          </a:stretch>
        </p:blipFill>
        <p:spPr>
          <a:xfrm>
            <a:off x="427037" y="1484784"/>
            <a:ext cx="6679455" cy="4320480"/>
          </a:xfrm>
          <a:prstGeom prst="rect">
            <a:avLst/>
          </a:prstGeom>
        </p:spPr>
      </p:pic>
    </p:spTree>
    <p:extLst>
      <p:ext uri="{BB962C8B-B14F-4D97-AF65-F5344CB8AC3E}">
        <p14:creationId xmlns:p14="http://schemas.microsoft.com/office/powerpoint/2010/main" val="934846511"/>
      </p:ext>
    </p:extLst>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TextBox 27"/>
          <p:cNvSpPr txBox="1">
            <a:spLocks noChangeArrowheads="1"/>
          </p:cNvSpPr>
          <p:nvPr/>
        </p:nvSpPr>
        <p:spPr bwMode="auto">
          <a:xfrm>
            <a:off x="1012825" y="176213"/>
            <a:ext cx="4624984"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000" b="1" dirty="0" smtClean="0">
                <a:solidFill>
                  <a:schemeClr val="accent1"/>
                </a:solidFill>
                <a:latin typeface="微软雅黑" panose="020B0503020204020204" pitchFamily="34" charset="-122"/>
                <a:ea typeface="微软雅黑" panose="020B0503020204020204" pitchFamily="34" charset="-122"/>
              </a:rPr>
              <a:t>3.3 </a:t>
            </a:r>
            <a:r>
              <a:rPr lang="zh-CN" altLang="en-US" sz="3000" b="1" dirty="0" smtClean="0">
                <a:solidFill>
                  <a:schemeClr val="accent1"/>
                </a:solidFill>
                <a:latin typeface="微软雅黑" panose="020B0503020204020204" pitchFamily="34" charset="-122"/>
                <a:ea typeface="微软雅黑" panose="020B0503020204020204" pitchFamily="34" charset="-122"/>
              </a:rPr>
              <a:t>系统运行</a:t>
            </a:r>
            <a:r>
              <a:rPr lang="en-US" altLang="zh-CN" sz="2400" dirty="0" smtClean="0">
                <a:solidFill>
                  <a:schemeClr val="accent1"/>
                </a:solidFill>
                <a:latin typeface="微软雅黑" panose="020B0503020204020204" pitchFamily="34" charset="-122"/>
                <a:ea typeface="微软雅黑" panose="020B0503020204020204" pitchFamily="34" charset="-122"/>
              </a:rPr>
              <a:t>——</a:t>
            </a:r>
            <a:r>
              <a:rPr lang="zh-CN" altLang="en-US" sz="2400" dirty="0">
                <a:solidFill>
                  <a:schemeClr val="accent1"/>
                </a:solidFill>
                <a:latin typeface="微软雅黑" panose="020B0503020204020204" pitchFamily="34" charset="-122"/>
                <a:ea typeface="微软雅黑" panose="020B0503020204020204" pitchFamily="34" charset="-122"/>
              </a:rPr>
              <a:t>主面板区域</a:t>
            </a:r>
          </a:p>
        </p:txBody>
      </p:sp>
      <p:sp>
        <p:nvSpPr>
          <p:cNvPr id="20" name="Freeform 5"/>
          <p:cNvSpPr>
            <a:spLocks/>
          </p:cNvSpPr>
          <p:nvPr/>
        </p:nvSpPr>
        <p:spPr bwMode="auto">
          <a:xfrm>
            <a:off x="427038" y="220663"/>
            <a:ext cx="474662" cy="560387"/>
          </a:xfrm>
          <a:custGeom>
            <a:avLst/>
            <a:gdLst>
              <a:gd name="T0" fmla="*/ 99232 w 574"/>
              <a:gd name="T1" fmla="*/ 362894 h 681"/>
              <a:gd name="T2" fmla="*/ 169522 w 574"/>
              <a:gd name="T3" fmla="*/ 391695 h 681"/>
              <a:gd name="T4" fmla="*/ 321679 w 574"/>
              <a:gd name="T5" fmla="*/ 270730 h 681"/>
              <a:gd name="T6" fmla="*/ 314236 w 574"/>
              <a:gd name="T7" fmla="*/ 237815 h 681"/>
              <a:gd name="T8" fmla="*/ 324159 w 574"/>
              <a:gd name="T9" fmla="*/ 198316 h 681"/>
              <a:gd name="T10" fmla="*/ 223273 w 574"/>
              <a:gd name="T11" fmla="*/ 113559 h 681"/>
              <a:gd name="T12" fmla="*/ 179445 w 574"/>
              <a:gd name="T13" fmla="*/ 130839 h 681"/>
              <a:gd name="T14" fmla="*/ 113290 w 574"/>
              <a:gd name="T15" fmla="*/ 65008 h 681"/>
              <a:gd name="T16" fmla="*/ 179445 w 574"/>
              <a:gd name="T17" fmla="*/ 0 h 681"/>
              <a:gd name="T18" fmla="*/ 244773 w 574"/>
              <a:gd name="T19" fmla="*/ 65008 h 681"/>
              <a:gd name="T20" fmla="*/ 238985 w 574"/>
              <a:gd name="T21" fmla="*/ 92986 h 681"/>
              <a:gd name="T22" fmla="*/ 340698 w 574"/>
              <a:gd name="T23" fmla="*/ 178567 h 681"/>
              <a:gd name="T24" fmla="*/ 394449 w 574"/>
              <a:gd name="T25" fmla="*/ 157995 h 681"/>
              <a:gd name="T26" fmla="*/ 474662 w 574"/>
              <a:gd name="T27" fmla="*/ 237815 h 681"/>
              <a:gd name="T28" fmla="*/ 394449 w 574"/>
              <a:gd name="T29" fmla="*/ 317635 h 681"/>
              <a:gd name="T30" fmla="*/ 335737 w 574"/>
              <a:gd name="T31" fmla="*/ 292125 h 681"/>
              <a:gd name="T32" fmla="*/ 185234 w 574"/>
              <a:gd name="T33" fmla="*/ 412267 h 681"/>
              <a:gd name="T34" fmla="*/ 198465 w 574"/>
              <a:gd name="T35" fmla="*/ 461640 h 681"/>
              <a:gd name="T36" fmla="*/ 99232 w 574"/>
              <a:gd name="T37" fmla="*/ 560387 h 681"/>
              <a:gd name="T38" fmla="*/ 0 w 574"/>
              <a:gd name="T39" fmla="*/ 461640 h 681"/>
              <a:gd name="T40" fmla="*/ 99232 w 574"/>
              <a:gd name="T41" fmla="*/ 362894 h 6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74" h="681">
                <a:moveTo>
                  <a:pt x="120" y="441"/>
                </a:moveTo>
                <a:cubicBezTo>
                  <a:pt x="153" y="441"/>
                  <a:pt x="183" y="454"/>
                  <a:pt x="205" y="476"/>
                </a:cubicBezTo>
                <a:lnTo>
                  <a:pt x="389" y="329"/>
                </a:lnTo>
                <a:cubicBezTo>
                  <a:pt x="383" y="317"/>
                  <a:pt x="380" y="303"/>
                  <a:pt x="380" y="289"/>
                </a:cubicBezTo>
                <a:cubicBezTo>
                  <a:pt x="380" y="271"/>
                  <a:pt x="384" y="255"/>
                  <a:pt x="392" y="241"/>
                </a:cubicBezTo>
                <a:lnTo>
                  <a:pt x="270" y="138"/>
                </a:lnTo>
                <a:cubicBezTo>
                  <a:pt x="256" y="151"/>
                  <a:pt x="237" y="159"/>
                  <a:pt x="217" y="159"/>
                </a:cubicBezTo>
                <a:cubicBezTo>
                  <a:pt x="173" y="159"/>
                  <a:pt x="137" y="123"/>
                  <a:pt x="137" y="79"/>
                </a:cubicBezTo>
                <a:cubicBezTo>
                  <a:pt x="137" y="36"/>
                  <a:pt x="173" y="0"/>
                  <a:pt x="217" y="0"/>
                </a:cubicBezTo>
                <a:cubicBezTo>
                  <a:pt x="260" y="0"/>
                  <a:pt x="296" y="36"/>
                  <a:pt x="296" y="79"/>
                </a:cubicBezTo>
                <a:cubicBezTo>
                  <a:pt x="296" y="91"/>
                  <a:pt x="293" y="103"/>
                  <a:pt x="289" y="113"/>
                </a:cubicBezTo>
                <a:lnTo>
                  <a:pt x="412" y="217"/>
                </a:lnTo>
                <a:cubicBezTo>
                  <a:pt x="429" y="201"/>
                  <a:pt x="452" y="192"/>
                  <a:pt x="477" y="192"/>
                </a:cubicBezTo>
                <a:cubicBezTo>
                  <a:pt x="530" y="192"/>
                  <a:pt x="574" y="235"/>
                  <a:pt x="574" y="289"/>
                </a:cubicBezTo>
                <a:cubicBezTo>
                  <a:pt x="574" y="342"/>
                  <a:pt x="530" y="386"/>
                  <a:pt x="477" y="386"/>
                </a:cubicBezTo>
                <a:cubicBezTo>
                  <a:pt x="449" y="386"/>
                  <a:pt x="424" y="374"/>
                  <a:pt x="406" y="355"/>
                </a:cubicBezTo>
                <a:lnTo>
                  <a:pt x="224" y="501"/>
                </a:lnTo>
                <a:cubicBezTo>
                  <a:pt x="234" y="518"/>
                  <a:pt x="240" y="539"/>
                  <a:pt x="240" y="561"/>
                </a:cubicBezTo>
                <a:cubicBezTo>
                  <a:pt x="240" y="627"/>
                  <a:pt x="186" y="681"/>
                  <a:pt x="120" y="681"/>
                </a:cubicBezTo>
                <a:cubicBezTo>
                  <a:pt x="54" y="681"/>
                  <a:pt x="0" y="627"/>
                  <a:pt x="0" y="561"/>
                </a:cubicBezTo>
                <a:cubicBezTo>
                  <a:pt x="0" y="495"/>
                  <a:pt x="54" y="441"/>
                  <a:pt x="120" y="441"/>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13" name="图片 1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27038" y="1052736"/>
            <a:ext cx="9865658" cy="5616624"/>
          </a:xfrm>
          <a:prstGeom prst="rect">
            <a:avLst/>
          </a:prstGeom>
          <a:ln>
            <a:solidFill>
              <a:srgbClr val="FFC000"/>
            </a:solidFill>
          </a:ln>
        </p:spPr>
      </p:pic>
    </p:spTree>
    <p:extLst>
      <p:ext uri="{BB962C8B-B14F-4D97-AF65-F5344CB8AC3E}">
        <p14:creationId xmlns:p14="http://schemas.microsoft.com/office/powerpoint/2010/main" val="1242451363"/>
      </p:ext>
    </p:extLst>
  </p:cSld>
  <p:clrMapOvr>
    <a:masterClrMapping/>
  </p:clrMapOvr>
  <p:transition spd="slow" advTm="3804">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170" name="Line 5"/>
          <p:cNvSpPr>
            <a:spLocks noChangeShapeType="1"/>
          </p:cNvSpPr>
          <p:nvPr/>
        </p:nvSpPr>
        <p:spPr bwMode="auto">
          <a:xfrm>
            <a:off x="2373313" y="4021138"/>
            <a:ext cx="0" cy="2227262"/>
          </a:xfrm>
          <a:prstGeom prst="line">
            <a:avLst/>
          </a:prstGeom>
          <a:noFill/>
          <a:ln w="127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1" name="Line 6"/>
          <p:cNvSpPr>
            <a:spLocks noChangeShapeType="1"/>
          </p:cNvSpPr>
          <p:nvPr/>
        </p:nvSpPr>
        <p:spPr bwMode="auto">
          <a:xfrm>
            <a:off x="4864100" y="4021138"/>
            <a:ext cx="0" cy="2227262"/>
          </a:xfrm>
          <a:prstGeom prst="line">
            <a:avLst/>
          </a:prstGeom>
          <a:noFill/>
          <a:ln w="127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2" name="Line 7"/>
          <p:cNvSpPr>
            <a:spLocks noChangeShapeType="1"/>
          </p:cNvSpPr>
          <p:nvPr/>
        </p:nvSpPr>
        <p:spPr bwMode="auto">
          <a:xfrm>
            <a:off x="7353300" y="4021138"/>
            <a:ext cx="0" cy="2227262"/>
          </a:xfrm>
          <a:prstGeom prst="line">
            <a:avLst/>
          </a:prstGeom>
          <a:noFill/>
          <a:ln w="127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3" name="Line 8"/>
          <p:cNvSpPr>
            <a:spLocks noChangeShapeType="1"/>
          </p:cNvSpPr>
          <p:nvPr/>
        </p:nvSpPr>
        <p:spPr bwMode="auto">
          <a:xfrm>
            <a:off x="9844088" y="4021138"/>
            <a:ext cx="0" cy="2227262"/>
          </a:xfrm>
          <a:prstGeom prst="line">
            <a:avLst/>
          </a:prstGeom>
          <a:noFill/>
          <a:ln w="127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4" name="Freeform 11"/>
          <p:cNvSpPr>
            <a:spLocks noEditPoints="1"/>
          </p:cNvSpPr>
          <p:nvPr/>
        </p:nvSpPr>
        <p:spPr bwMode="auto">
          <a:xfrm>
            <a:off x="8186738" y="4094163"/>
            <a:ext cx="790575" cy="684212"/>
          </a:xfrm>
          <a:custGeom>
            <a:avLst/>
            <a:gdLst>
              <a:gd name="T0" fmla="*/ 491191 w 948"/>
              <a:gd name="T1" fmla="*/ 144445 h 810"/>
              <a:gd name="T2" fmla="*/ 472844 w 948"/>
              <a:gd name="T3" fmla="*/ 187525 h 810"/>
              <a:gd name="T4" fmla="*/ 447826 w 948"/>
              <a:gd name="T5" fmla="*/ 207798 h 810"/>
              <a:gd name="T6" fmla="*/ 429479 w 948"/>
              <a:gd name="T7" fmla="*/ 213711 h 810"/>
              <a:gd name="T8" fmla="*/ 406963 w 948"/>
              <a:gd name="T9" fmla="*/ 215400 h 810"/>
              <a:gd name="T10" fmla="*/ 372771 w 948"/>
              <a:gd name="T11" fmla="*/ 204419 h 810"/>
              <a:gd name="T12" fmla="*/ 351089 w 948"/>
              <a:gd name="T13" fmla="*/ 184146 h 810"/>
              <a:gd name="T14" fmla="*/ 336912 w 948"/>
              <a:gd name="T15" fmla="*/ 152892 h 810"/>
              <a:gd name="T16" fmla="*/ 335244 w 948"/>
              <a:gd name="T17" fmla="*/ 130929 h 810"/>
              <a:gd name="T18" fmla="*/ 345251 w 948"/>
              <a:gd name="T19" fmla="*/ 97986 h 810"/>
              <a:gd name="T20" fmla="*/ 363598 w 948"/>
              <a:gd name="T21" fmla="*/ 75179 h 810"/>
              <a:gd name="T22" fmla="*/ 392786 w 948"/>
              <a:gd name="T23" fmla="*/ 59974 h 810"/>
              <a:gd name="T24" fmla="*/ 415302 w 948"/>
              <a:gd name="T25" fmla="*/ 57440 h 810"/>
              <a:gd name="T26" fmla="*/ 443656 w 948"/>
              <a:gd name="T27" fmla="*/ 64198 h 810"/>
              <a:gd name="T28" fmla="*/ 471176 w 948"/>
              <a:gd name="T29" fmla="*/ 84471 h 810"/>
              <a:gd name="T30" fmla="*/ 487021 w 948"/>
              <a:gd name="T31" fmla="*/ 111501 h 810"/>
              <a:gd name="T32" fmla="*/ 513707 w 948"/>
              <a:gd name="T33" fmla="*/ 96297 h 810"/>
              <a:gd name="T34" fmla="*/ 318565 w 948"/>
              <a:gd name="T35" fmla="*/ 39701 h 810"/>
              <a:gd name="T36" fmla="*/ 370269 w 948"/>
              <a:gd name="T37" fmla="*/ 238207 h 810"/>
              <a:gd name="T38" fmla="*/ 547898 w 948"/>
              <a:gd name="T39" fmla="*/ 137687 h 810"/>
              <a:gd name="T40" fmla="*/ 371103 w 948"/>
              <a:gd name="T41" fmla="*/ 489085 h 810"/>
              <a:gd name="T42" fmla="*/ 321901 w 948"/>
              <a:gd name="T43" fmla="*/ 554972 h 810"/>
              <a:gd name="T44" fmla="*/ 269363 w 948"/>
              <a:gd name="T45" fmla="*/ 578624 h 810"/>
              <a:gd name="T46" fmla="*/ 234337 w 948"/>
              <a:gd name="T47" fmla="*/ 582003 h 810"/>
              <a:gd name="T48" fmla="*/ 194308 w 948"/>
              <a:gd name="T49" fmla="*/ 574400 h 810"/>
              <a:gd name="T50" fmla="*/ 140102 w 948"/>
              <a:gd name="T51" fmla="*/ 539767 h 810"/>
              <a:gd name="T52" fmla="*/ 110914 w 948"/>
              <a:gd name="T53" fmla="*/ 495843 h 810"/>
              <a:gd name="T54" fmla="*/ 100073 w 948"/>
              <a:gd name="T55" fmla="*/ 435024 h 810"/>
              <a:gd name="T56" fmla="*/ 107578 w 948"/>
              <a:gd name="T57" fmla="*/ 395322 h 810"/>
              <a:gd name="T58" fmla="*/ 138434 w 948"/>
              <a:gd name="T59" fmla="*/ 343795 h 810"/>
              <a:gd name="T60" fmla="*/ 180965 w 948"/>
              <a:gd name="T61" fmla="*/ 313386 h 810"/>
              <a:gd name="T62" fmla="*/ 238507 w 948"/>
              <a:gd name="T63" fmla="*/ 299871 h 810"/>
              <a:gd name="T64" fmla="*/ 278536 w 948"/>
              <a:gd name="T65" fmla="*/ 305784 h 810"/>
              <a:gd name="T66" fmla="*/ 323569 w 948"/>
              <a:gd name="T67" fmla="*/ 328591 h 810"/>
              <a:gd name="T68" fmla="*/ 363598 w 948"/>
              <a:gd name="T69" fmla="*/ 376739 h 810"/>
              <a:gd name="T70" fmla="*/ 378609 w 948"/>
              <a:gd name="T71" fmla="*/ 430800 h 810"/>
              <a:gd name="T72" fmla="*/ 431981 w 948"/>
              <a:gd name="T73" fmla="*/ 415595 h 810"/>
              <a:gd name="T74" fmla="*/ 118419 w 948"/>
              <a:gd name="T75" fmla="*/ 230605 h 810"/>
              <a:gd name="T76" fmla="*/ 120921 w 948"/>
              <a:gd name="T77" fmla="*/ 596363 h 810"/>
              <a:gd name="T78" fmla="*/ 472010 w 948"/>
              <a:gd name="T79" fmla="*/ 503445 h 810"/>
              <a:gd name="T80" fmla="*/ 714686 w 948"/>
              <a:gd name="T81" fmla="*/ 410527 h 810"/>
              <a:gd name="T82" fmla="*/ 679661 w 948"/>
              <a:gd name="T83" fmla="*/ 456986 h 810"/>
              <a:gd name="T84" fmla="*/ 642968 w 948"/>
              <a:gd name="T85" fmla="*/ 473880 h 810"/>
              <a:gd name="T86" fmla="*/ 618783 w 948"/>
              <a:gd name="T87" fmla="*/ 475570 h 810"/>
              <a:gd name="T88" fmla="*/ 590429 w 948"/>
              <a:gd name="T89" fmla="*/ 470501 h 810"/>
              <a:gd name="T90" fmla="*/ 552902 w 948"/>
              <a:gd name="T91" fmla="*/ 446005 h 810"/>
              <a:gd name="T92" fmla="*/ 532054 w 948"/>
              <a:gd name="T93" fmla="*/ 415595 h 810"/>
              <a:gd name="T94" fmla="*/ 524548 w 948"/>
              <a:gd name="T95" fmla="*/ 372515 h 810"/>
              <a:gd name="T96" fmla="*/ 529552 w 948"/>
              <a:gd name="T97" fmla="*/ 344640 h 810"/>
              <a:gd name="T98" fmla="*/ 551234 w 948"/>
              <a:gd name="T99" fmla="*/ 308318 h 810"/>
              <a:gd name="T100" fmla="*/ 581256 w 948"/>
              <a:gd name="T101" fmla="*/ 287200 h 810"/>
              <a:gd name="T102" fmla="*/ 621285 w 948"/>
              <a:gd name="T103" fmla="*/ 277908 h 810"/>
              <a:gd name="T104" fmla="*/ 649639 w 948"/>
              <a:gd name="T105" fmla="*/ 281287 h 810"/>
              <a:gd name="T106" fmla="*/ 681329 w 948"/>
              <a:gd name="T107" fmla="*/ 298181 h 810"/>
              <a:gd name="T108" fmla="*/ 709683 w 948"/>
              <a:gd name="T109" fmla="*/ 331970 h 810"/>
              <a:gd name="T110" fmla="*/ 719690 w 948"/>
              <a:gd name="T111" fmla="*/ 369981 h 810"/>
              <a:gd name="T112" fmla="*/ 757217 w 948"/>
              <a:gd name="T113" fmla="*/ 359000 h 810"/>
              <a:gd name="T114" fmla="*/ 537057 w 948"/>
              <a:gd name="T115" fmla="*/ 228915 h 810"/>
              <a:gd name="T116" fmla="*/ 539559 w 948"/>
              <a:gd name="T117" fmla="*/ 485706 h 810"/>
              <a:gd name="T118" fmla="*/ 785571 w 948"/>
              <a:gd name="T119" fmla="*/ 420664 h 810"/>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948" h="810">
                <a:moveTo>
                  <a:pt x="588" y="151"/>
                </a:moveTo>
                <a:cubicBezTo>
                  <a:pt x="588" y="151"/>
                  <a:pt x="588" y="152"/>
                  <a:pt x="588" y="152"/>
                </a:cubicBezTo>
                <a:cubicBezTo>
                  <a:pt x="588" y="153"/>
                  <a:pt x="589" y="154"/>
                  <a:pt x="589" y="155"/>
                </a:cubicBezTo>
                <a:cubicBezTo>
                  <a:pt x="589" y="156"/>
                  <a:pt x="589" y="156"/>
                  <a:pt x="589" y="157"/>
                </a:cubicBezTo>
                <a:cubicBezTo>
                  <a:pt x="589" y="158"/>
                  <a:pt x="589" y="159"/>
                  <a:pt x="589" y="161"/>
                </a:cubicBezTo>
                <a:cubicBezTo>
                  <a:pt x="589" y="161"/>
                  <a:pt x="589" y="161"/>
                  <a:pt x="589" y="161"/>
                </a:cubicBezTo>
                <a:cubicBezTo>
                  <a:pt x="589" y="162"/>
                  <a:pt x="589" y="164"/>
                  <a:pt x="589" y="165"/>
                </a:cubicBezTo>
                <a:cubicBezTo>
                  <a:pt x="589" y="165"/>
                  <a:pt x="589" y="166"/>
                  <a:pt x="589" y="166"/>
                </a:cubicBezTo>
                <a:cubicBezTo>
                  <a:pt x="589" y="167"/>
                  <a:pt x="589" y="168"/>
                  <a:pt x="589" y="169"/>
                </a:cubicBezTo>
                <a:cubicBezTo>
                  <a:pt x="589" y="170"/>
                  <a:pt x="589" y="170"/>
                  <a:pt x="589" y="171"/>
                </a:cubicBezTo>
                <a:cubicBezTo>
                  <a:pt x="588" y="178"/>
                  <a:pt x="586" y="185"/>
                  <a:pt x="584" y="191"/>
                </a:cubicBezTo>
                <a:cubicBezTo>
                  <a:pt x="584" y="192"/>
                  <a:pt x="583" y="193"/>
                  <a:pt x="583" y="194"/>
                </a:cubicBezTo>
                <a:cubicBezTo>
                  <a:pt x="583" y="195"/>
                  <a:pt x="583" y="195"/>
                  <a:pt x="583" y="195"/>
                </a:cubicBezTo>
                <a:cubicBezTo>
                  <a:pt x="583" y="196"/>
                  <a:pt x="582" y="197"/>
                  <a:pt x="582" y="198"/>
                </a:cubicBezTo>
                <a:cubicBezTo>
                  <a:pt x="582" y="198"/>
                  <a:pt x="582" y="198"/>
                  <a:pt x="582" y="198"/>
                </a:cubicBezTo>
                <a:cubicBezTo>
                  <a:pt x="580" y="201"/>
                  <a:pt x="579" y="204"/>
                  <a:pt x="577" y="207"/>
                </a:cubicBezTo>
                <a:cubicBezTo>
                  <a:pt x="577" y="207"/>
                  <a:pt x="577" y="207"/>
                  <a:pt x="577" y="208"/>
                </a:cubicBezTo>
                <a:cubicBezTo>
                  <a:pt x="577" y="208"/>
                  <a:pt x="576" y="209"/>
                  <a:pt x="575" y="210"/>
                </a:cubicBezTo>
                <a:cubicBezTo>
                  <a:pt x="575" y="210"/>
                  <a:pt x="575" y="211"/>
                  <a:pt x="575" y="211"/>
                </a:cubicBezTo>
                <a:cubicBezTo>
                  <a:pt x="573" y="215"/>
                  <a:pt x="570" y="218"/>
                  <a:pt x="567" y="222"/>
                </a:cubicBezTo>
                <a:cubicBezTo>
                  <a:pt x="567" y="222"/>
                  <a:pt x="567" y="222"/>
                  <a:pt x="567" y="222"/>
                </a:cubicBezTo>
                <a:cubicBezTo>
                  <a:pt x="566" y="223"/>
                  <a:pt x="566" y="224"/>
                  <a:pt x="565" y="224"/>
                </a:cubicBezTo>
                <a:cubicBezTo>
                  <a:pt x="565" y="224"/>
                  <a:pt x="565" y="225"/>
                  <a:pt x="565" y="225"/>
                </a:cubicBezTo>
                <a:cubicBezTo>
                  <a:pt x="562" y="227"/>
                  <a:pt x="560" y="230"/>
                  <a:pt x="558" y="232"/>
                </a:cubicBezTo>
                <a:cubicBezTo>
                  <a:pt x="558" y="232"/>
                  <a:pt x="557" y="232"/>
                  <a:pt x="557" y="232"/>
                </a:cubicBezTo>
                <a:cubicBezTo>
                  <a:pt x="557" y="233"/>
                  <a:pt x="556" y="233"/>
                  <a:pt x="555" y="234"/>
                </a:cubicBezTo>
                <a:cubicBezTo>
                  <a:pt x="555" y="234"/>
                  <a:pt x="555" y="234"/>
                  <a:pt x="554" y="234"/>
                </a:cubicBezTo>
                <a:cubicBezTo>
                  <a:pt x="554" y="235"/>
                  <a:pt x="553" y="236"/>
                  <a:pt x="552" y="236"/>
                </a:cubicBezTo>
                <a:cubicBezTo>
                  <a:pt x="547" y="240"/>
                  <a:pt x="543" y="243"/>
                  <a:pt x="537" y="246"/>
                </a:cubicBezTo>
                <a:cubicBezTo>
                  <a:pt x="536" y="246"/>
                  <a:pt x="535" y="247"/>
                  <a:pt x="534" y="247"/>
                </a:cubicBezTo>
                <a:cubicBezTo>
                  <a:pt x="533" y="247"/>
                  <a:pt x="533" y="248"/>
                  <a:pt x="532" y="248"/>
                </a:cubicBezTo>
                <a:cubicBezTo>
                  <a:pt x="532" y="248"/>
                  <a:pt x="531" y="249"/>
                  <a:pt x="530" y="249"/>
                </a:cubicBezTo>
                <a:cubicBezTo>
                  <a:pt x="529" y="249"/>
                  <a:pt x="529" y="249"/>
                  <a:pt x="528" y="249"/>
                </a:cubicBezTo>
                <a:cubicBezTo>
                  <a:pt x="527" y="250"/>
                  <a:pt x="526" y="250"/>
                  <a:pt x="525" y="251"/>
                </a:cubicBezTo>
                <a:cubicBezTo>
                  <a:pt x="525" y="251"/>
                  <a:pt x="525" y="251"/>
                  <a:pt x="525" y="251"/>
                </a:cubicBezTo>
                <a:cubicBezTo>
                  <a:pt x="523" y="251"/>
                  <a:pt x="522" y="252"/>
                  <a:pt x="520" y="252"/>
                </a:cubicBezTo>
                <a:cubicBezTo>
                  <a:pt x="520" y="252"/>
                  <a:pt x="520" y="252"/>
                  <a:pt x="519" y="252"/>
                </a:cubicBezTo>
                <a:cubicBezTo>
                  <a:pt x="518" y="253"/>
                  <a:pt x="517" y="253"/>
                  <a:pt x="516" y="253"/>
                </a:cubicBezTo>
                <a:cubicBezTo>
                  <a:pt x="516" y="253"/>
                  <a:pt x="515" y="253"/>
                  <a:pt x="515" y="253"/>
                </a:cubicBezTo>
                <a:cubicBezTo>
                  <a:pt x="514" y="254"/>
                  <a:pt x="512" y="254"/>
                  <a:pt x="511" y="254"/>
                </a:cubicBezTo>
                <a:cubicBezTo>
                  <a:pt x="509" y="254"/>
                  <a:pt x="508" y="255"/>
                  <a:pt x="506" y="255"/>
                </a:cubicBezTo>
                <a:cubicBezTo>
                  <a:pt x="506" y="255"/>
                  <a:pt x="506" y="255"/>
                  <a:pt x="505" y="255"/>
                </a:cubicBezTo>
                <a:cubicBezTo>
                  <a:pt x="504" y="255"/>
                  <a:pt x="503" y="255"/>
                  <a:pt x="502" y="255"/>
                </a:cubicBezTo>
                <a:cubicBezTo>
                  <a:pt x="502" y="255"/>
                  <a:pt x="501" y="255"/>
                  <a:pt x="501" y="255"/>
                </a:cubicBezTo>
                <a:cubicBezTo>
                  <a:pt x="499" y="255"/>
                  <a:pt x="498" y="255"/>
                  <a:pt x="496" y="255"/>
                </a:cubicBezTo>
                <a:cubicBezTo>
                  <a:pt x="496" y="255"/>
                  <a:pt x="496" y="255"/>
                  <a:pt x="496" y="255"/>
                </a:cubicBezTo>
                <a:cubicBezTo>
                  <a:pt x="495" y="255"/>
                  <a:pt x="494" y="255"/>
                  <a:pt x="492" y="255"/>
                </a:cubicBezTo>
                <a:cubicBezTo>
                  <a:pt x="492" y="255"/>
                  <a:pt x="491" y="255"/>
                  <a:pt x="491" y="255"/>
                </a:cubicBezTo>
                <a:cubicBezTo>
                  <a:pt x="490" y="255"/>
                  <a:pt x="489" y="255"/>
                  <a:pt x="488" y="255"/>
                </a:cubicBezTo>
                <a:cubicBezTo>
                  <a:pt x="488" y="255"/>
                  <a:pt x="487" y="255"/>
                  <a:pt x="487" y="255"/>
                </a:cubicBezTo>
                <a:cubicBezTo>
                  <a:pt x="485" y="255"/>
                  <a:pt x="484" y="255"/>
                  <a:pt x="483" y="255"/>
                </a:cubicBezTo>
                <a:cubicBezTo>
                  <a:pt x="477" y="254"/>
                  <a:pt x="471" y="253"/>
                  <a:pt x="466" y="251"/>
                </a:cubicBezTo>
                <a:cubicBezTo>
                  <a:pt x="465" y="250"/>
                  <a:pt x="464" y="250"/>
                  <a:pt x="463" y="250"/>
                </a:cubicBezTo>
                <a:cubicBezTo>
                  <a:pt x="463" y="250"/>
                  <a:pt x="462" y="250"/>
                  <a:pt x="462" y="249"/>
                </a:cubicBezTo>
                <a:cubicBezTo>
                  <a:pt x="461" y="249"/>
                  <a:pt x="460" y="249"/>
                  <a:pt x="459" y="248"/>
                </a:cubicBezTo>
                <a:cubicBezTo>
                  <a:pt x="459" y="248"/>
                  <a:pt x="459" y="248"/>
                  <a:pt x="459" y="248"/>
                </a:cubicBezTo>
                <a:cubicBezTo>
                  <a:pt x="456" y="247"/>
                  <a:pt x="453" y="245"/>
                  <a:pt x="450" y="244"/>
                </a:cubicBezTo>
                <a:cubicBezTo>
                  <a:pt x="450" y="244"/>
                  <a:pt x="450" y="244"/>
                  <a:pt x="450" y="244"/>
                </a:cubicBezTo>
                <a:cubicBezTo>
                  <a:pt x="449" y="243"/>
                  <a:pt x="448" y="243"/>
                  <a:pt x="447" y="242"/>
                </a:cubicBezTo>
                <a:cubicBezTo>
                  <a:pt x="447" y="242"/>
                  <a:pt x="447" y="242"/>
                  <a:pt x="446" y="242"/>
                </a:cubicBezTo>
                <a:cubicBezTo>
                  <a:pt x="443" y="239"/>
                  <a:pt x="439" y="237"/>
                  <a:pt x="436" y="234"/>
                </a:cubicBezTo>
                <a:cubicBezTo>
                  <a:pt x="435" y="234"/>
                  <a:pt x="435" y="234"/>
                  <a:pt x="435" y="234"/>
                </a:cubicBezTo>
                <a:cubicBezTo>
                  <a:pt x="434" y="233"/>
                  <a:pt x="434" y="232"/>
                  <a:pt x="433" y="232"/>
                </a:cubicBezTo>
                <a:cubicBezTo>
                  <a:pt x="433" y="231"/>
                  <a:pt x="433" y="231"/>
                  <a:pt x="432" y="231"/>
                </a:cubicBezTo>
                <a:cubicBezTo>
                  <a:pt x="430" y="229"/>
                  <a:pt x="428" y="227"/>
                  <a:pt x="425" y="224"/>
                </a:cubicBezTo>
                <a:cubicBezTo>
                  <a:pt x="425" y="224"/>
                  <a:pt x="425" y="224"/>
                  <a:pt x="425" y="224"/>
                </a:cubicBezTo>
                <a:cubicBezTo>
                  <a:pt x="425" y="223"/>
                  <a:pt x="424" y="222"/>
                  <a:pt x="423" y="222"/>
                </a:cubicBezTo>
                <a:cubicBezTo>
                  <a:pt x="423" y="221"/>
                  <a:pt x="423" y="221"/>
                  <a:pt x="423" y="221"/>
                </a:cubicBezTo>
                <a:cubicBezTo>
                  <a:pt x="422" y="220"/>
                  <a:pt x="421" y="219"/>
                  <a:pt x="421" y="218"/>
                </a:cubicBezTo>
                <a:cubicBezTo>
                  <a:pt x="417" y="213"/>
                  <a:pt x="413" y="207"/>
                  <a:pt x="410" y="200"/>
                </a:cubicBezTo>
                <a:cubicBezTo>
                  <a:pt x="410" y="200"/>
                  <a:pt x="410" y="199"/>
                  <a:pt x="409" y="199"/>
                </a:cubicBezTo>
                <a:cubicBezTo>
                  <a:pt x="409" y="198"/>
                  <a:pt x="409" y="197"/>
                  <a:pt x="408" y="196"/>
                </a:cubicBezTo>
                <a:cubicBezTo>
                  <a:pt x="408" y="196"/>
                  <a:pt x="408" y="195"/>
                  <a:pt x="408" y="195"/>
                </a:cubicBezTo>
                <a:cubicBezTo>
                  <a:pt x="407" y="194"/>
                  <a:pt x="407" y="193"/>
                  <a:pt x="407" y="191"/>
                </a:cubicBezTo>
                <a:cubicBezTo>
                  <a:pt x="406" y="191"/>
                  <a:pt x="406" y="191"/>
                  <a:pt x="406" y="191"/>
                </a:cubicBezTo>
                <a:cubicBezTo>
                  <a:pt x="406" y="190"/>
                  <a:pt x="406" y="188"/>
                  <a:pt x="405" y="187"/>
                </a:cubicBezTo>
                <a:cubicBezTo>
                  <a:pt x="405" y="187"/>
                  <a:pt x="405" y="186"/>
                  <a:pt x="405" y="186"/>
                </a:cubicBezTo>
                <a:cubicBezTo>
                  <a:pt x="405" y="185"/>
                  <a:pt x="404" y="184"/>
                  <a:pt x="404" y="183"/>
                </a:cubicBezTo>
                <a:cubicBezTo>
                  <a:pt x="404" y="182"/>
                  <a:pt x="404" y="182"/>
                  <a:pt x="404" y="181"/>
                </a:cubicBezTo>
                <a:cubicBezTo>
                  <a:pt x="404" y="180"/>
                  <a:pt x="403" y="179"/>
                  <a:pt x="403" y="177"/>
                </a:cubicBezTo>
                <a:cubicBezTo>
                  <a:pt x="403" y="176"/>
                  <a:pt x="403" y="174"/>
                  <a:pt x="402" y="173"/>
                </a:cubicBezTo>
                <a:cubicBezTo>
                  <a:pt x="402" y="173"/>
                  <a:pt x="402" y="172"/>
                  <a:pt x="402" y="172"/>
                </a:cubicBezTo>
                <a:cubicBezTo>
                  <a:pt x="402" y="171"/>
                  <a:pt x="402" y="170"/>
                  <a:pt x="402" y="169"/>
                </a:cubicBezTo>
                <a:cubicBezTo>
                  <a:pt x="402" y="168"/>
                  <a:pt x="402" y="168"/>
                  <a:pt x="402" y="167"/>
                </a:cubicBezTo>
                <a:cubicBezTo>
                  <a:pt x="402" y="166"/>
                  <a:pt x="402" y="164"/>
                  <a:pt x="402" y="163"/>
                </a:cubicBezTo>
                <a:cubicBezTo>
                  <a:pt x="402" y="163"/>
                  <a:pt x="402" y="163"/>
                  <a:pt x="402" y="163"/>
                </a:cubicBezTo>
                <a:cubicBezTo>
                  <a:pt x="402" y="161"/>
                  <a:pt x="402" y="160"/>
                  <a:pt x="402" y="159"/>
                </a:cubicBezTo>
                <a:cubicBezTo>
                  <a:pt x="402" y="158"/>
                  <a:pt x="402" y="158"/>
                  <a:pt x="402" y="157"/>
                </a:cubicBezTo>
                <a:cubicBezTo>
                  <a:pt x="402" y="156"/>
                  <a:pt x="402" y="156"/>
                  <a:pt x="402" y="155"/>
                </a:cubicBezTo>
                <a:cubicBezTo>
                  <a:pt x="402" y="154"/>
                  <a:pt x="402" y="154"/>
                  <a:pt x="402" y="153"/>
                </a:cubicBezTo>
                <a:cubicBezTo>
                  <a:pt x="402" y="152"/>
                  <a:pt x="402" y="151"/>
                  <a:pt x="403" y="149"/>
                </a:cubicBezTo>
                <a:cubicBezTo>
                  <a:pt x="403" y="149"/>
                  <a:pt x="403" y="149"/>
                  <a:pt x="403" y="149"/>
                </a:cubicBezTo>
                <a:cubicBezTo>
                  <a:pt x="403" y="143"/>
                  <a:pt x="405" y="138"/>
                  <a:pt x="406" y="132"/>
                </a:cubicBezTo>
                <a:cubicBezTo>
                  <a:pt x="407" y="131"/>
                  <a:pt x="407" y="130"/>
                  <a:pt x="408" y="129"/>
                </a:cubicBezTo>
                <a:cubicBezTo>
                  <a:pt x="408" y="129"/>
                  <a:pt x="408" y="129"/>
                  <a:pt x="408" y="129"/>
                </a:cubicBezTo>
                <a:cubicBezTo>
                  <a:pt x="408" y="128"/>
                  <a:pt x="409" y="127"/>
                  <a:pt x="409" y="126"/>
                </a:cubicBezTo>
                <a:cubicBezTo>
                  <a:pt x="409" y="126"/>
                  <a:pt x="409" y="126"/>
                  <a:pt x="409" y="126"/>
                </a:cubicBezTo>
                <a:cubicBezTo>
                  <a:pt x="410" y="123"/>
                  <a:pt x="412" y="120"/>
                  <a:pt x="413" y="117"/>
                </a:cubicBezTo>
                <a:cubicBezTo>
                  <a:pt x="413" y="117"/>
                  <a:pt x="414" y="116"/>
                  <a:pt x="414" y="116"/>
                </a:cubicBezTo>
                <a:cubicBezTo>
                  <a:pt x="414" y="115"/>
                  <a:pt x="415" y="114"/>
                  <a:pt x="415" y="114"/>
                </a:cubicBezTo>
                <a:cubicBezTo>
                  <a:pt x="415" y="113"/>
                  <a:pt x="415" y="113"/>
                  <a:pt x="416" y="113"/>
                </a:cubicBezTo>
                <a:cubicBezTo>
                  <a:pt x="418" y="109"/>
                  <a:pt x="420" y="106"/>
                  <a:pt x="423" y="102"/>
                </a:cubicBezTo>
                <a:cubicBezTo>
                  <a:pt x="423" y="102"/>
                  <a:pt x="423" y="102"/>
                  <a:pt x="424" y="102"/>
                </a:cubicBezTo>
                <a:cubicBezTo>
                  <a:pt x="424" y="101"/>
                  <a:pt x="425" y="100"/>
                  <a:pt x="426" y="99"/>
                </a:cubicBezTo>
                <a:cubicBezTo>
                  <a:pt x="426" y="99"/>
                  <a:pt x="426" y="99"/>
                  <a:pt x="426" y="99"/>
                </a:cubicBezTo>
                <a:cubicBezTo>
                  <a:pt x="428" y="97"/>
                  <a:pt x="431" y="94"/>
                  <a:pt x="433" y="92"/>
                </a:cubicBezTo>
                <a:cubicBezTo>
                  <a:pt x="433" y="92"/>
                  <a:pt x="433" y="92"/>
                  <a:pt x="433" y="92"/>
                </a:cubicBezTo>
                <a:cubicBezTo>
                  <a:pt x="434" y="91"/>
                  <a:pt x="435" y="90"/>
                  <a:pt x="436" y="90"/>
                </a:cubicBezTo>
                <a:cubicBezTo>
                  <a:pt x="436" y="90"/>
                  <a:pt x="436" y="89"/>
                  <a:pt x="436" y="89"/>
                </a:cubicBezTo>
                <a:cubicBezTo>
                  <a:pt x="437" y="89"/>
                  <a:pt x="438" y="88"/>
                  <a:pt x="439" y="87"/>
                </a:cubicBezTo>
                <a:cubicBezTo>
                  <a:pt x="443" y="84"/>
                  <a:pt x="448" y="81"/>
                  <a:pt x="453" y="78"/>
                </a:cubicBezTo>
                <a:cubicBezTo>
                  <a:pt x="454" y="78"/>
                  <a:pt x="456" y="77"/>
                  <a:pt x="457" y="77"/>
                </a:cubicBezTo>
                <a:cubicBezTo>
                  <a:pt x="457" y="76"/>
                  <a:pt x="458" y="76"/>
                  <a:pt x="458" y="76"/>
                </a:cubicBezTo>
                <a:cubicBezTo>
                  <a:pt x="459" y="76"/>
                  <a:pt x="460" y="75"/>
                  <a:pt x="461" y="75"/>
                </a:cubicBezTo>
                <a:cubicBezTo>
                  <a:pt x="461" y="75"/>
                  <a:pt x="462" y="74"/>
                  <a:pt x="462" y="74"/>
                </a:cubicBezTo>
                <a:cubicBezTo>
                  <a:pt x="463" y="74"/>
                  <a:pt x="465" y="73"/>
                  <a:pt x="466" y="73"/>
                </a:cubicBezTo>
                <a:cubicBezTo>
                  <a:pt x="466" y="73"/>
                  <a:pt x="466" y="73"/>
                  <a:pt x="466" y="73"/>
                </a:cubicBezTo>
                <a:cubicBezTo>
                  <a:pt x="467" y="72"/>
                  <a:pt x="469" y="72"/>
                  <a:pt x="470" y="72"/>
                </a:cubicBezTo>
                <a:cubicBezTo>
                  <a:pt x="471" y="72"/>
                  <a:pt x="471" y="71"/>
                  <a:pt x="471" y="71"/>
                </a:cubicBezTo>
                <a:cubicBezTo>
                  <a:pt x="472" y="71"/>
                  <a:pt x="473" y="71"/>
                  <a:pt x="474" y="71"/>
                </a:cubicBezTo>
                <a:cubicBezTo>
                  <a:pt x="475" y="71"/>
                  <a:pt x="475" y="70"/>
                  <a:pt x="476" y="70"/>
                </a:cubicBezTo>
                <a:cubicBezTo>
                  <a:pt x="477" y="70"/>
                  <a:pt x="479" y="70"/>
                  <a:pt x="480" y="70"/>
                </a:cubicBezTo>
                <a:cubicBezTo>
                  <a:pt x="481" y="69"/>
                  <a:pt x="483" y="69"/>
                  <a:pt x="484" y="69"/>
                </a:cubicBezTo>
                <a:cubicBezTo>
                  <a:pt x="485" y="69"/>
                  <a:pt x="485" y="69"/>
                  <a:pt x="486" y="69"/>
                </a:cubicBezTo>
                <a:cubicBezTo>
                  <a:pt x="487" y="69"/>
                  <a:pt x="488" y="69"/>
                  <a:pt x="489" y="69"/>
                </a:cubicBezTo>
                <a:cubicBezTo>
                  <a:pt x="489" y="68"/>
                  <a:pt x="490" y="68"/>
                  <a:pt x="490" y="68"/>
                </a:cubicBezTo>
                <a:cubicBezTo>
                  <a:pt x="491" y="68"/>
                  <a:pt x="493" y="68"/>
                  <a:pt x="494" y="68"/>
                </a:cubicBezTo>
                <a:cubicBezTo>
                  <a:pt x="494" y="68"/>
                  <a:pt x="494" y="68"/>
                  <a:pt x="495" y="68"/>
                </a:cubicBezTo>
                <a:cubicBezTo>
                  <a:pt x="496" y="68"/>
                  <a:pt x="497" y="68"/>
                  <a:pt x="498" y="68"/>
                </a:cubicBezTo>
                <a:cubicBezTo>
                  <a:pt x="499" y="68"/>
                  <a:pt x="499" y="68"/>
                  <a:pt x="500" y="68"/>
                </a:cubicBezTo>
                <a:cubicBezTo>
                  <a:pt x="501" y="68"/>
                  <a:pt x="502" y="68"/>
                  <a:pt x="503" y="69"/>
                </a:cubicBezTo>
                <a:cubicBezTo>
                  <a:pt x="503" y="69"/>
                  <a:pt x="504" y="69"/>
                  <a:pt x="504" y="69"/>
                </a:cubicBezTo>
                <a:cubicBezTo>
                  <a:pt x="505" y="69"/>
                  <a:pt x="507" y="69"/>
                  <a:pt x="508" y="69"/>
                </a:cubicBezTo>
                <a:cubicBezTo>
                  <a:pt x="514" y="70"/>
                  <a:pt x="519" y="71"/>
                  <a:pt x="525" y="73"/>
                </a:cubicBezTo>
                <a:cubicBezTo>
                  <a:pt x="526" y="73"/>
                  <a:pt x="527" y="74"/>
                  <a:pt x="528" y="74"/>
                </a:cubicBezTo>
                <a:cubicBezTo>
                  <a:pt x="528" y="74"/>
                  <a:pt x="528" y="74"/>
                  <a:pt x="528" y="74"/>
                </a:cubicBezTo>
                <a:cubicBezTo>
                  <a:pt x="529" y="75"/>
                  <a:pt x="530" y="75"/>
                  <a:pt x="531" y="75"/>
                </a:cubicBezTo>
                <a:cubicBezTo>
                  <a:pt x="531" y="75"/>
                  <a:pt x="532" y="76"/>
                  <a:pt x="532" y="76"/>
                </a:cubicBezTo>
                <a:cubicBezTo>
                  <a:pt x="535" y="77"/>
                  <a:pt x="538" y="78"/>
                  <a:pt x="541" y="80"/>
                </a:cubicBezTo>
                <a:cubicBezTo>
                  <a:pt x="541" y="80"/>
                  <a:pt x="541" y="80"/>
                  <a:pt x="541" y="80"/>
                </a:cubicBezTo>
                <a:cubicBezTo>
                  <a:pt x="542" y="81"/>
                  <a:pt x="543" y="81"/>
                  <a:pt x="544" y="82"/>
                </a:cubicBezTo>
                <a:cubicBezTo>
                  <a:pt x="544" y="82"/>
                  <a:pt x="544" y="82"/>
                  <a:pt x="544" y="82"/>
                </a:cubicBezTo>
                <a:cubicBezTo>
                  <a:pt x="548" y="84"/>
                  <a:pt x="552" y="87"/>
                  <a:pt x="555" y="90"/>
                </a:cubicBezTo>
                <a:cubicBezTo>
                  <a:pt x="555" y="90"/>
                  <a:pt x="555" y="90"/>
                  <a:pt x="556" y="90"/>
                </a:cubicBezTo>
                <a:cubicBezTo>
                  <a:pt x="556" y="91"/>
                  <a:pt x="557" y="92"/>
                  <a:pt x="558" y="92"/>
                </a:cubicBezTo>
                <a:cubicBezTo>
                  <a:pt x="558" y="92"/>
                  <a:pt x="558" y="92"/>
                  <a:pt x="558" y="93"/>
                </a:cubicBezTo>
                <a:cubicBezTo>
                  <a:pt x="561" y="95"/>
                  <a:pt x="563" y="97"/>
                  <a:pt x="565" y="100"/>
                </a:cubicBezTo>
                <a:cubicBezTo>
                  <a:pt x="565" y="100"/>
                  <a:pt x="565" y="100"/>
                  <a:pt x="565" y="100"/>
                </a:cubicBezTo>
                <a:cubicBezTo>
                  <a:pt x="566" y="101"/>
                  <a:pt x="567" y="101"/>
                  <a:pt x="567" y="102"/>
                </a:cubicBezTo>
                <a:cubicBezTo>
                  <a:pt x="568" y="102"/>
                  <a:pt x="568" y="103"/>
                  <a:pt x="568" y="103"/>
                </a:cubicBezTo>
                <a:cubicBezTo>
                  <a:pt x="569" y="104"/>
                  <a:pt x="569" y="104"/>
                  <a:pt x="570" y="105"/>
                </a:cubicBezTo>
                <a:cubicBezTo>
                  <a:pt x="573" y="110"/>
                  <a:pt x="576" y="115"/>
                  <a:pt x="579" y="120"/>
                </a:cubicBezTo>
                <a:cubicBezTo>
                  <a:pt x="580" y="121"/>
                  <a:pt x="580" y="122"/>
                  <a:pt x="581" y="123"/>
                </a:cubicBezTo>
                <a:cubicBezTo>
                  <a:pt x="581" y="124"/>
                  <a:pt x="581" y="124"/>
                  <a:pt x="581" y="125"/>
                </a:cubicBezTo>
                <a:cubicBezTo>
                  <a:pt x="582" y="126"/>
                  <a:pt x="582" y="127"/>
                  <a:pt x="582" y="127"/>
                </a:cubicBezTo>
                <a:cubicBezTo>
                  <a:pt x="583" y="128"/>
                  <a:pt x="583" y="128"/>
                  <a:pt x="583" y="129"/>
                </a:cubicBezTo>
                <a:cubicBezTo>
                  <a:pt x="583" y="130"/>
                  <a:pt x="584" y="131"/>
                  <a:pt x="584" y="132"/>
                </a:cubicBezTo>
                <a:cubicBezTo>
                  <a:pt x="584" y="132"/>
                  <a:pt x="584" y="133"/>
                  <a:pt x="584" y="133"/>
                </a:cubicBezTo>
                <a:cubicBezTo>
                  <a:pt x="585" y="134"/>
                  <a:pt x="585" y="135"/>
                  <a:pt x="585" y="137"/>
                </a:cubicBezTo>
                <a:lnTo>
                  <a:pt x="586" y="138"/>
                </a:lnTo>
                <a:cubicBezTo>
                  <a:pt x="586" y="139"/>
                  <a:pt x="586" y="140"/>
                  <a:pt x="587" y="141"/>
                </a:cubicBezTo>
                <a:cubicBezTo>
                  <a:pt x="587" y="141"/>
                  <a:pt x="587" y="142"/>
                  <a:pt x="587" y="142"/>
                </a:cubicBezTo>
                <a:cubicBezTo>
                  <a:pt x="587" y="144"/>
                  <a:pt x="587" y="145"/>
                  <a:pt x="588" y="147"/>
                </a:cubicBezTo>
                <a:cubicBezTo>
                  <a:pt x="588" y="148"/>
                  <a:pt x="588" y="149"/>
                  <a:pt x="588" y="151"/>
                </a:cubicBezTo>
                <a:close/>
                <a:moveTo>
                  <a:pt x="657" y="163"/>
                </a:moveTo>
                <a:lnTo>
                  <a:pt x="648" y="108"/>
                </a:lnTo>
                <a:lnTo>
                  <a:pt x="616" y="114"/>
                </a:lnTo>
                <a:cubicBezTo>
                  <a:pt x="611" y="99"/>
                  <a:pt x="602" y="86"/>
                  <a:pt x="592" y="74"/>
                </a:cubicBezTo>
                <a:lnTo>
                  <a:pt x="611" y="48"/>
                </a:lnTo>
                <a:lnTo>
                  <a:pt x="565" y="16"/>
                </a:lnTo>
                <a:lnTo>
                  <a:pt x="547" y="42"/>
                </a:lnTo>
                <a:cubicBezTo>
                  <a:pt x="533" y="36"/>
                  <a:pt x="518" y="32"/>
                  <a:pt x="502" y="32"/>
                </a:cubicBezTo>
                <a:lnTo>
                  <a:pt x="497" y="0"/>
                </a:lnTo>
                <a:lnTo>
                  <a:pt x="442" y="9"/>
                </a:lnTo>
                <a:lnTo>
                  <a:pt x="447" y="41"/>
                </a:lnTo>
                <a:cubicBezTo>
                  <a:pt x="432" y="47"/>
                  <a:pt x="419" y="55"/>
                  <a:pt x="408" y="65"/>
                </a:cubicBezTo>
                <a:lnTo>
                  <a:pt x="382" y="47"/>
                </a:lnTo>
                <a:lnTo>
                  <a:pt x="350" y="92"/>
                </a:lnTo>
                <a:lnTo>
                  <a:pt x="376" y="110"/>
                </a:lnTo>
                <a:cubicBezTo>
                  <a:pt x="370" y="124"/>
                  <a:pt x="366" y="140"/>
                  <a:pt x="365" y="155"/>
                </a:cubicBezTo>
                <a:lnTo>
                  <a:pt x="334" y="161"/>
                </a:lnTo>
                <a:lnTo>
                  <a:pt x="343" y="215"/>
                </a:lnTo>
                <a:lnTo>
                  <a:pt x="374" y="210"/>
                </a:lnTo>
                <a:cubicBezTo>
                  <a:pt x="380" y="225"/>
                  <a:pt x="388" y="238"/>
                  <a:pt x="399" y="249"/>
                </a:cubicBezTo>
                <a:lnTo>
                  <a:pt x="380" y="275"/>
                </a:lnTo>
                <a:lnTo>
                  <a:pt x="425" y="308"/>
                </a:lnTo>
                <a:lnTo>
                  <a:pt x="444" y="282"/>
                </a:lnTo>
                <a:cubicBezTo>
                  <a:pt x="458" y="288"/>
                  <a:pt x="473" y="291"/>
                  <a:pt x="489" y="292"/>
                </a:cubicBezTo>
                <a:lnTo>
                  <a:pt x="494" y="324"/>
                </a:lnTo>
                <a:lnTo>
                  <a:pt x="549" y="315"/>
                </a:lnTo>
                <a:lnTo>
                  <a:pt x="544" y="283"/>
                </a:lnTo>
                <a:cubicBezTo>
                  <a:pt x="558" y="277"/>
                  <a:pt x="571" y="269"/>
                  <a:pt x="583" y="258"/>
                </a:cubicBezTo>
                <a:lnTo>
                  <a:pt x="609" y="277"/>
                </a:lnTo>
                <a:lnTo>
                  <a:pt x="641" y="232"/>
                </a:lnTo>
                <a:lnTo>
                  <a:pt x="615" y="213"/>
                </a:lnTo>
                <a:cubicBezTo>
                  <a:pt x="621" y="199"/>
                  <a:pt x="625" y="184"/>
                  <a:pt x="625" y="168"/>
                </a:cubicBezTo>
                <a:lnTo>
                  <a:pt x="657" y="163"/>
                </a:lnTo>
                <a:close/>
                <a:moveTo>
                  <a:pt x="453" y="544"/>
                </a:moveTo>
                <a:cubicBezTo>
                  <a:pt x="453" y="545"/>
                  <a:pt x="453" y="546"/>
                  <a:pt x="453" y="547"/>
                </a:cubicBezTo>
                <a:cubicBezTo>
                  <a:pt x="452" y="548"/>
                  <a:pt x="452" y="550"/>
                  <a:pt x="452" y="552"/>
                </a:cubicBezTo>
                <a:cubicBezTo>
                  <a:pt x="452" y="553"/>
                  <a:pt x="451" y="554"/>
                  <a:pt x="451" y="554"/>
                </a:cubicBezTo>
                <a:cubicBezTo>
                  <a:pt x="451" y="557"/>
                  <a:pt x="450" y="559"/>
                  <a:pt x="450" y="562"/>
                </a:cubicBezTo>
                <a:cubicBezTo>
                  <a:pt x="450" y="562"/>
                  <a:pt x="450" y="562"/>
                  <a:pt x="449" y="562"/>
                </a:cubicBezTo>
                <a:cubicBezTo>
                  <a:pt x="449" y="565"/>
                  <a:pt x="448" y="567"/>
                  <a:pt x="448" y="569"/>
                </a:cubicBezTo>
                <a:cubicBezTo>
                  <a:pt x="447" y="570"/>
                  <a:pt x="447" y="570"/>
                  <a:pt x="447" y="571"/>
                </a:cubicBezTo>
                <a:cubicBezTo>
                  <a:pt x="447" y="573"/>
                  <a:pt x="446" y="575"/>
                  <a:pt x="445" y="576"/>
                </a:cubicBezTo>
                <a:cubicBezTo>
                  <a:pt x="445" y="577"/>
                  <a:pt x="445" y="578"/>
                  <a:pt x="445" y="579"/>
                </a:cubicBezTo>
                <a:cubicBezTo>
                  <a:pt x="440" y="591"/>
                  <a:pt x="435" y="602"/>
                  <a:pt x="428" y="612"/>
                </a:cubicBezTo>
                <a:cubicBezTo>
                  <a:pt x="427" y="614"/>
                  <a:pt x="426" y="616"/>
                  <a:pt x="425" y="617"/>
                </a:cubicBezTo>
                <a:cubicBezTo>
                  <a:pt x="424" y="617"/>
                  <a:pt x="424" y="618"/>
                  <a:pt x="424" y="618"/>
                </a:cubicBezTo>
                <a:cubicBezTo>
                  <a:pt x="423" y="620"/>
                  <a:pt x="422" y="621"/>
                  <a:pt x="421" y="623"/>
                </a:cubicBezTo>
                <a:cubicBezTo>
                  <a:pt x="421" y="623"/>
                  <a:pt x="420" y="623"/>
                  <a:pt x="420" y="623"/>
                </a:cubicBezTo>
                <a:cubicBezTo>
                  <a:pt x="417" y="628"/>
                  <a:pt x="413" y="632"/>
                  <a:pt x="409" y="637"/>
                </a:cubicBezTo>
                <a:cubicBezTo>
                  <a:pt x="409" y="637"/>
                  <a:pt x="409" y="637"/>
                  <a:pt x="408" y="637"/>
                </a:cubicBezTo>
                <a:cubicBezTo>
                  <a:pt x="407" y="639"/>
                  <a:pt x="406" y="640"/>
                  <a:pt x="404" y="641"/>
                </a:cubicBezTo>
                <a:cubicBezTo>
                  <a:pt x="404" y="641"/>
                  <a:pt x="404" y="642"/>
                  <a:pt x="404" y="642"/>
                </a:cubicBezTo>
                <a:cubicBezTo>
                  <a:pt x="398" y="648"/>
                  <a:pt x="392" y="653"/>
                  <a:pt x="386" y="657"/>
                </a:cubicBezTo>
                <a:cubicBezTo>
                  <a:pt x="385" y="657"/>
                  <a:pt x="385" y="658"/>
                  <a:pt x="385" y="658"/>
                </a:cubicBezTo>
                <a:cubicBezTo>
                  <a:pt x="383" y="659"/>
                  <a:pt x="382" y="660"/>
                  <a:pt x="380" y="661"/>
                </a:cubicBezTo>
                <a:cubicBezTo>
                  <a:pt x="380" y="661"/>
                  <a:pt x="379" y="661"/>
                  <a:pt x="379" y="662"/>
                </a:cubicBezTo>
                <a:cubicBezTo>
                  <a:pt x="374" y="665"/>
                  <a:pt x="369" y="668"/>
                  <a:pt x="364" y="670"/>
                </a:cubicBezTo>
                <a:cubicBezTo>
                  <a:pt x="364" y="671"/>
                  <a:pt x="364" y="671"/>
                  <a:pt x="363" y="671"/>
                </a:cubicBezTo>
                <a:cubicBezTo>
                  <a:pt x="362" y="672"/>
                  <a:pt x="360" y="672"/>
                  <a:pt x="358" y="673"/>
                </a:cubicBezTo>
                <a:cubicBezTo>
                  <a:pt x="358" y="673"/>
                  <a:pt x="358" y="674"/>
                  <a:pt x="357" y="674"/>
                </a:cubicBezTo>
                <a:cubicBezTo>
                  <a:pt x="356" y="675"/>
                  <a:pt x="354" y="675"/>
                  <a:pt x="352" y="676"/>
                </a:cubicBezTo>
                <a:cubicBezTo>
                  <a:pt x="343" y="680"/>
                  <a:pt x="333" y="683"/>
                  <a:pt x="323" y="685"/>
                </a:cubicBezTo>
                <a:cubicBezTo>
                  <a:pt x="321" y="686"/>
                  <a:pt x="318" y="686"/>
                  <a:pt x="316" y="687"/>
                </a:cubicBezTo>
                <a:cubicBezTo>
                  <a:pt x="315" y="687"/>
                  <a:pt x="314" y="687"/>
                  <a:pt x="313" y="687"/>
                </a:cubicBezTo>
                <a:cubicBezTo>
                  <a:pt x="312" y="687"/>
                  <a:pt x="310" y="688"/>
                  <a:pt x="308" y="688"/>
                </a:cubicBezTo>
                <a:cubicBezTo>
                  <a:pt x="307" y="688"/>
                  <a:pt x="307" y="688"/>
                  <a:pt x="306" y="688"/>
                </a:cubicBezTo>
                <a:cubicBezTo>
                  <a:pt x="304" y="688"/>
                  <a:pt x="301" y="689"/>
                  <a:pt x="299" y="689"/>
                </a:cubicBezTo>
                <a:cubicBezTo>
                  <a:pt x="299" y="689"/>
                  <a:pt x="299" y="689"/>
                  <a:pt x="298" y="689"/>
                </a:cubicBezTo>
                <a:cubicBezTo>
                  <a:pt x="296" y="689"/>
                  <a:pt x="293" y="689"/>
                  <a:pt x="291" y="689"/>
                </a:cubicBezTo>
                <a:cubicBezTo>
                  <a:pt x="290" y="689"/>
                  <a:pt x="289" y="689"/>
                  <a:pt x="289" y="689"/>
                </a:cubicBezTo>
                <a:cubicBezTo>
                  <a:pt x="287" y="689"/>
                  <a:pt x="285" y="689"/>
                  <a:pt x="283" y="689"/>
                </a:cubicBezTo>
                <a:cubicBezTo>
                  <a:pt x="282" y="689"/>
                  <a:pt x="281" y="689"/>
                  <a:pt x="281" y="689"/>
                </a:cubicBezTo>
                <a:cubicBezTo>
                  <a:pt x="278" y="689"/>
                  <a:pt x="276" y="689"/>
                  <a:pt x="273" y="689"/>
                </a:cubicBezTo>
                <a:cubicBezTo>
                  <a:pt x="270" y="688"/>
                  <a:pt x="268" y="688"/>
                  <a:pt x="265" y="688"/>
                </a:cubicBezTo>
                <a:cubicBezTo>
                  <a:pt x="265" y="688"/>
                  <a:pt x="264" y="687"/>
                  <a:pt x="263" y="687"/>
                </a:cubicBezTo>
                <a:cubicBezTo>
                  <a:pt x="261" y="687"/>
                  <a:pt x="259" y="687"/>
                  <a:pt x="257" y="686"/>
                </a:cubicBezTo>
                <a:cubicBezTo>
                  <a:pt x="257" y="686"/>
                  <a:pt x="256" y="686"/>
                  <a:pt x="255" y="686"/>
                </a:cubicBezTo>
                <a:cubicBezTo>
                  <a:pt x="253" y="686"/>
                  <a:pt x="250" y="685"/>
                  <a:pt x="248" y="684"/>
                </a:cubicBezTo>
                <a:cubicBezTo>
                  <a:pt x="248" y="684"/>
                  <a:pt x="247" y="684"/>
                  <a:pt x="247" y="684"/>
                </a:cubicBezTo>
                <a:cubicBezTo>
                  <a:pt x="245" y="684"/>
                  <a:pt x="243" y="683"/>
                  <a:pt x="241" y="683"/>
                </a:cubicBezTo>
                <a:cubicBezTo>
                  <a:pt x="240" y="682"/>
                  <a:pt x="239" y="682"/>
                  <a:pt x="238" y="682"/>
                </a:cubicBezTo>
                <a:cubicBezTo>
                  <a:pt x="237" y="681"/>
                  <a:pt x="235" y="681"/>
                  <a:pt x="233" y="680"/>
                </a:cubicBezTo>
                <a:cubicBezTo>
                  <a:pt x="233" y="680"/>
                  <a:pt x="232" y="680"/>
                  <a:pt x="231" y="679"/>
                </a:cubicBezTo>
                <a:cubicBezTo>
                  <a:pt x="229" y="679"/>
                  <a:pt x="226" y="678"/>
                  <a:pt x="224" y="677"/>
                </a:cubicBezTo>
                <a:cubicBezTo>
                  <a:pt x="215" y="673"/>
                  <a:pt x="206" y="668"/>
                  <a:pt x="197" y="663"/>
                </a:cubicBezTo>
                <a:cubicBezTo>
                  <a:pt x="196" y="662"/>
                  <a:pt x="194" y="661"/>
                  <a:pt x="192" y="660"/>
                </a:cubicBezTo>
                <a:cubicBezTo>
                  <a:pt x="192" y="659"/>
                  <a:pt x="192" y="659"/>
                  <a:pt x="191" y="659"/>
                </a:cubicBezTo>
                <a:cubicBezTo>
                  <a:pt x="190" y="658"/>
                  <a:pt x="188" y="657"/>
                  <a:pt x="187" y="656"/>
                </a:cubicBezTo>
                <a:cubicBezTo>
                  <a:pt x="187" y="655"/>
                  <a:pt x="187" y="655"/>
                  <a:pt x="186" y="655"/>
                </a:cubicBezTo>
                <a:cubicBezTo>
                  <a:pt x="182" y="652"/>
                  <a:pt x="177" y="648"/>
                  <a:pt x="173" y="644"/>
                </a:cubicBezTo>
                <a:cubicBezTo>
                  <a:pt x="173" y="644"/>
                  <a:pt x="172" y="643"/>
                  <a:pt x="172" y="643"/>
                </a:cubicBezTo>
                <a:cubicBezTo>
                  <a:pt x="171" y="642"/>
                  <a:pt x="170" y="641"/>
                  <a:pt x="168" y="639"/>
                </a:cubicBezTo>
                <a:cubicBezTo>
                  <a:pt x="168" y="639"/>
                  <a:pt x="168" y="639"/>
                  <a:pt x="167" y="638"/>
                </a:cubicBezTo>
                <a:cubicBezTo>
                  <a:pt x="162" y="633"/>
                  <a:pt x="157" y="627"/>
                  <a:pt x="152" y="620"/>
                </a:cubicBezTo>
                <a:cubicBezTo>
                  <a:pt x="152" y="620"/>
                  <a:pt x="152" y="620"/>
                  <a:pt x="151" y="619"/>
                </a:cubicBezTo>
                <a:cubicBezTo>
                  <a:pt x="150" y="618"/>
                  <a:pt x="149" y="616"/>
                  <a:pt x="148" y="615"/>
                </a:cubicBezTo>
                <a:cubicBezTo>
                  <a:pt x="148" y="615"/>
                  <a:pt x="148" y="614"/>
                  <a:pt x="148" y="614"/>
                </a:cubicBezTo>
                <a:cubicBezTo>
                  <a:pt x="145" y="609"/>
                  <a:pt x="142" y="604"/>
                  <a:pt x="139" y="599"/>
                </a:cubicBezTo>
                <a:cubicBezTo>
                  <a:pt x="139" y="599"/>
                  <a:pt x="139" y="598"/>
                  <a:pt x="139" y="598"/>
                </a:cubicBezTo>
                <a:cubicBezTo>
                  <a:pt x="138" y="597"/>
                  <a:pt x="137" y="595"/>
                  <a:pt x="136" y="593"/>
                </a:cubicBezTo>
                <a:cubicBezTo>
                  <a:pt x="136" y="593"/>
                  <a:pt x="136" y="592"/>
                  <a:pt x="136" y="592"/>
                </a:cubicBezTo>
                <a:cubicBezTo>
                  <a:pt x="135" y="590"/>
                  <a:pt x="134" y="589"/>
                  <a:pt x="133" y="587"/>
                </a:cubicBezTo>
                <a:cubicBezTo>
                  <a:pt x="129" y="575"/>
                  <a:pt x="125" y="563"/>
                  <a:pt x="123" y="551"/>
                </a:cubicBezTo>
                <a:cubicBezTo>
                  <a:pt x="123" y="550"/>
                  <a:pt x="122" y="549"/>
                  <a:pt x="122" y="548"/>
                </a:cubicBezTo>
                <a:cubicBezTo>
                  <a:pt x="122" y="547"/>
                  <a:pt x="122" y="545"/>
                  <a:pt x="122" y="543"/>
                </a:cubicBezTo>
                <a:cubicBezTo>
                  <a:pt x="122" y="542"/>
                  <a:pt x="121" y="541"/>
                  <a:pt x="121" y="541"/>
                </a:cubicBezTo>
                <a:cubicBezTo>
                  <a:pt x="121" y="538"/>
                  <a:pt x="121" y="536"/>
                  <a:pt x="121" y="534"/>
                </a:cubicBezTo>
                <a:cubicBezTo>
                  <a:pt x="121" y="534"/>
                  <a:pt x="121" y="533"/>
                  <a:pt x="121" y="533"/>
                </a:cubicBezTo>
                <a:cubicBezTo>
                  <a:pt x="120" y="531"/>
                  <a:pt x="120" y="528"/>
                  <a:pt x="120" y="526"/>
                </a:cubicBezTo>
                <a:cubicBezTo>
                  <a:pt x="120" y="525"/>
                  <a:pt x="120" y="524"/>
                  <a:pt x="120" y="523"/>
                </a:cubicBezTo>
                <a:cubicBezTo>
                  <a:pt x="120" y="522"/>
                  <a:pt x="120" y="520"/>
                  <a:pt x="120" y="518"/>
                </a:cubicBezTo>
                <a:cubicBezTo>
                  <a:pt x="120" y="517"/>
                  <a:pt x="120" y="516"/>
                  <a:pt x="120" y="515"/>
                </a:cubicBezTo>
                <a:cubicBezTo>
                  <a:pt x="121" y="513"/>
                  <a:pt x="121" y="510"/>
                  <a:pt x="121" y="508"/>
                </a:cubicBezTo>
                <a:cubicBezTo>
                  <a:pt x="121" y="505"/>
                  <a:pt x="121" y="503"/>
                  <a:pt x="122" y="500"/>
                </a:cubicBezTo>
                <a:cubicBezTo>
                  <a:pt x="122" y="499"/>
                  <a:pt x="122" y="499"/>
                  <a:pt x="122" y="498"/>
                </a:cubicBezTo>
                <a:cubicBezTo>
                  <a:pt x="122" y="496"/>
                  <a:pt x="123" y="494"/>
                  <a:pt x="123" y="492"/>
                </a:cubicBezTo>
                <a:cubicBezTo>
                  <a:pt x="123" y="492"/>
                  <a:pt x="123" y="491"/>
                  <a:pt x="123" y="490"/>
                </a:cubicBezTo>
                <a:cubicBezTo>
                  <a:pt x="124" y="488"/>
                  <a:pt x="124" y="485"/>
                  <a:pt x="125" y="483"/>
                </a:cubicBezTo>
                <a:cubicBezTo>
                  <a:pt x="125" y="482"/>
                  <a:pt x="125" y="482"/>
                  <a:pt x="125" y="482"/>
                </a:cubicBezTo>
                <a:cubicBezTo>
                  <a:pt x="126" y="480"/>
                  <a:pt x="126" y="478"/>
                  <a:pt x="127" y="475"/>
                </a:cubicBezTo>
                <a:cubicBezTo>
                  <a:pt x="127" y="475"/>
                  <a:pt x="127" y="474"/>
                  <a:pt x="128" y="473"/>
                </a:cubicBezTo>
                <a:cubicBezTo>
                  <a:pt x="128" y="471"/>
                  <a:pt x="129" y="470"/>
                  <a:pt x="129" y="468"/>
                </a:cubicBezTo>
                <a:cubicBezTo>
                  <a:pt x="130" y="467"/>
                  <a:pt x="130" y="467"/>
                  <a:pt x="130" y="466"/>
                </a:cubicBezTo>
                <a:cubicBezTo>
                  <a:pt x="131" y="464"/>
                  <a:pt x="132" y="461"/>
                  <a:pt x="133" y="459"/>
                </a:cubicBezTo>
                <a:cubicBezTo>
                  <a:pt x="133" y="459"/>
                  <a:pt x="133" y="459"/>
                  <a:pt x="133" y="459"/>
                </a:cubicBezTo>
                <a:cubicBezTo>
                  <a:pt x="136" y="450"/>
                  <a:pt x="141" y="440"/>
                  <a:pt x="147" y="432"/>
                </a:cubicBezTo>
                <a:cubicBezTo>
                  <a:pt x="148" y="430"/>
                  <a:pt x="149" y="429"/>
                  <a:pt x="150" y="427"/>
                </a:cubicBezTo>
                <a:cubicBezTo>
                  <a:pt x="150" y="427"/>
                  <a:pt x="150" y="426"/>
                  <a:pt x="151" y="426"/>
                </a:cubicBezTo>
                <a:cubicBezTo>
                  <a:pt x="152" y="425"/>
                  <a:pt x="153" y="423"/>
                  <a:pt x="154" y="422"/>
                </a:cubicBezTo>
                <a:cubicBezTo>
                  <a:pt x="154" y="422"/>
                  <a:pt x="154" y="421"/>
                  <a:pt x="154" y="421"/>
                </a:cubicBezTo>
                <a:cubicBezTo>
                  <a:pt x="158" y="416"/>
                  <a:pt x="162" y="412"/>
                  <a:pt x="166" y="408"/>
                </a:cubicBezTo>
                <a:cubicBezTo>
                  <a:pt x="166" y="407"/>
                  <a:pt x="166" y="407"/>
                  <a:pt x="166" y="407"/>
                </a:cubicBezTo>
                <a:cubicBezTo>
                  <a:pt x="168" y="406"/>
                  <a:pt x="169" y="404"/>
                  <a:pt x="170" y="403"/>
                </a:cubicBezTo>
                <a:cubicBezTo>
                  <a:pt x="170" y="403"/>
                  <a:pt x="171" y="403"/>
                  <a:pt x="171" y="402"/>
                </a:cubicBezTo>
                <a:cubicBezTo>
                  <a:pt x="177" y="397"/>
                  <a:pt x="183" y="392"/>
                  <a:pt x="189" y="387"/>
                </a:cubicBezTo>
                <a:cubicBezTo>
                  <a:pt x="189" y="387"/>
                  <a:pt x="190" y="387"/>
                  <a:pt x="190" y="386"/>
                </a:cubicBezTo>
                <a:cubicBezTo>
                  <a:pt x="192" y="385"/>
                  <a:pt x="193" y="384"/>
                  <a:pt x="195" y="383"/>
                </a:cubicBezTo>
                <a:cubicBezTo>
                  <a:pt x="195" y="383"/>
                  <a:pt x="195" y="383"/>
                  <a:pt x="195" y="383"/>
                </a:cubicBezTo>
                <a:cubicBezTo>
                  <a:pt x="200" y="379"/>
                  <a:pt x="205" y="377"/>
                  <a:pt x="211" y="374"/>
                </a:cubicBezTo>
                <a:cubicBezTo>
                  <a:pt x="211" y="374"/>
                  <a:pt x="211" y="374"/>
                  <a:pt x="211" y="373"/>
                </a:cubicBezTo>
                <a:cubicBezTo>
                  <a:pt x="213" y="373"/>
                  <a:pt x="215" y="372"/>
                  <a:pt x="216" y="371"/>
                </a:cubicBezTo>
                <a:cubicBezTo>
                  <a:pt x="217" y="371"/>
                  <a:pt x="217" y="371"/>
                  <a:pt x="217" y="371"/>
                </a:cubicBezTo>
                <a:cubicBezTo>
                  <a:pt x="219" y="370"/>
                  <a:pt x="221" y="369"/>
                  <a:pt x="223" y="368"/>
                </a:cubicBezTo>
                <a:cubicBezTo>
                  <a:pt x="232" y="364"/>
                  <a:pt x="242" y="361"/>
                  <a:pt x="252" y="359"/>
                </a:cubicBezTo>
                <a:cubicBezTo>
                  <a:pt x="254" y="358"/>
                  <a:pt x="256" y="358"/>
                  <a:pt x="259" y="358"/>
                </a:cubicBezTo>
                <a:cubicBezTo>
                  <a:pt x="260" y="357"/>
                  <a:pt x="260" y="357"/>
                  <a:pt x="261" y="357"/>
                </a:cubicBezTo>
                <a:cubicBezTo>
                  <a:pt x="263" y="357"/>
                  <a:pt x="265" y="357"/>
                  <a:pt x="266" y="356"/>
                </a:cubicBezTo>
                <a:cubicBezTo>
                  <a:pt x="267" y="356"/>
                  <a:pt x="268" y="356"/>
                  <a:pt x="269" y="356"/>
                </a:cubicBezTo>
                <a:cubicBezTo>
                  <a:pt x="271" y="356"/>
                  <a:pt x="273" y="356"/>
                  <a:pt x="276" y="356"/>
                </a:cubicBezTo>
                <a:cubicBezTo>
                  <a:pt x="276" y="355"/>
                  <a:pt x="276" y="355"/>
                  <a:pt x="276" y="355"/>
                </a:cubicBezTo>
                <a:cubicBezTo>
                  <a:pt x="279" y="355"/>
                  <a:pt x="281" y="355"/>
                  <a:pt x="284" y="355"/>
                </a:cubicBezTo>
                <a:cubicBezTo>
                  <a:pt x="285" y="355"/>
                  <a:pt x="285" y="355"/>
                  <a:pt x="286" y="355"/>
                </a:cubicBezTo>
                <a:cubicBezTo>
                  <a:pt x="288" y="355"/>
                  <a:pt x="290" y="355"/>
                  <a:pt x="292" y="355"/>
                </a:cubicBezTo>
                <a:cubicBezTo>
                  <a:pt x="292" y="355"/>
                  <a:pt x="293" y="355"/>
                  <a:pt x="294" y="355"/>
                </a:cubicBezTo>
                <a:cubicBezTo>
                  <a:pt x="297" y="355"/>
                  <a:pt x="299" y="356"/>
                  <a:pt x="302" y="356"/>
                </a:cubicBezTo>
                <a:cubicBezTo>
                  <a:pt x="304" y="356"/>
                  <a:pt x="307" y="356"/>
                  <a:pt x="309" y="357"/>
                </a:cubicBezTo>
                <a:cubicBezTo>
                  <a:pt x="310" y="357"/>
                  <a:pt x="311" y="357"/>
                  <a:pt x="312" y="357"/>
                </a:cubicBezTo>
                <a:cubicBezTo>
                  <a:pt x="314" y="357"/>
                  <a:pt x="315" y="357"/>
                  <a:pt x="317" y="358"/>
                </a:cubicBezTo>
                <a:cubicBezTo>
                  <a:pt x="318" y="358"/>
                  <a:pt x="319" y="358"/>
                  <a:pt x="319" y="358"/>
                </a:cubicBezTo>
                <a:cubicBezTo>
                  <a:pt x="322" y="359"/>
                  <a:pt x="324" y="359"/>
                  <a:pt x="327" y="360"/>
                </a:cubicBezTo>
                <a:cubicBezTo>
                  <a:pt x="327" y="360"/>
                  <a:pt x="327" y="360"/>
                  <a:pt x="328" y="360"/>
                </a:cubicBezTo>
                <a:cubicBezTo>
                  <a:pt x="330" y="361"/>
                  <a:pt x="332" y="361"/>
                  <a:pt x="334" y="362"/>
                </a:cubicBezTo>
                <a:cubicBezTo>
                  <a:pt x="335" y="362"/>
                  <a:pt x="336" y="362"/>
                  <a:pt x="336" y="363"/>
                </a:cubicBezTo>
                <a:cubicBezTo>
                  <a:pt x="338" y="363"/>
                  <a:pt x="340" y="363"/>
                  <a:pt x="341" y="364"/>
                </a:cubicBezTo>
                <a:cubicBezTo>
                  <a:pt x="342" y="364"/>
                  <a:pt x="343" y="365"/>
                  <a:pt x="344" y="365"/>
                </a:cubicBezTo>
                <a:cubicBezTo>
                  <a:pt x="346" y="366"/>
                  <a:pt x="348" y="367"/>
                  <a:pt x="350" y="367"/>
                </a:cubicBezTo>
                <a:cubicBezTo>
                  <a:pt x="360" y="371"/>
                  <a:pt x="369" y="376"/>
                  <a:pt x="378" y="382"/>
                </a:cubicBezTo>
                <a:cubicBezTo>
                  <a:pt x="379" y="383"/>
                  <a:pt x="381" y="384"/>
                  <a:pt x="382" y="385"/>
                </a:cubicBezTo>
                <a:cubicBezTo>
                  <a:pt x="383" y="385"/>
                  <a:pt x="383" y="385"/>
                  <a:pt x="383" y="385"/>
                </a:cubicBezTo>
                <a:cubicBezTo>
                  <a:pt x="385" y="387"/>
                  <a:pt x="386" y="388"/>
                  <a:pt x="388" y="389"/>
                </a:cubicBezTo>
                <a:cubicBezTo>
                  <a:pt x="388" y="389"/>
                  <a:pt x="388" y="389"/>
                  <a:pt x="388" y="389"/>
                </a:cubicBezTo>
                <a:cubicBezTo>
                  <a:pt x="393" y="393"/>
                  <a:pt x="398" y="397"/>
                  <a:pt x="402" y="401"/>
                </a:cubicBezTo>
                <a:cubicBezTo>
                  <a:pt x="402" y="401"/>
                  <a:pt x="402" y="401"/>
                  <a:pt x="402" y="401"/>
                </a:cubicBezTo>
                <a:cubicBezTo>
                  <a:pt x="404" y="402"/>
                  <a:pt x="405" y="404"/>
                  <a:pt x="406" y="405"/>
                </a:cubicBezTo>
                <a:cubicBezTo>
                  <a:pt x="407" y="405"/>
                  <a:pt x="407" y="406"/>
                  <a:pt x="407" y="406"/>
                </a:cubicBezTo>
                <a:cubicBezTo>
                  <a:pt x="413" y="412"/>
                  <a:pt x="418" y="418"/>
                  <a:pt x="422" y="424"/>
                </a:cubicBezTo>
                <a:cubicBezTo>
                  <a:pt x="423" y="424"/>
                  <a:pt x="423" y="425"/>
                  <a:pt x="423" y="425"/>
                </a:cubicBezTo>
                <a:cubicBezTo>
                  <a:pt x="424" y="426"/>
                  <a:pt x="425" y="428"/>
                  <a:pt x="426" y="429"/>
                </a:cubicBezTo>
                <a:cubicBezTo>
                  <a:pt x="426" y="430"/>
                  <a:pt x="427" y="430"/>
                  <a:pt x="427" y="430"/>
                </a:cubicBezTo>
                <a:cubicBezTo>
                  <a:pt x="430" y="435"/>
                  <a:pt x="433" y="440"/>
                  <a:pt x="436" y="445"/>
                </a:cubicBezTo>
                <a:cubicBezTo>
                  <a:pt x="436" y="446"/>
                  <a:pt x="436" y="446"/>
                  <a:pt x="436" y="446"/>
                </a:cubicBezTo>
                <a:cubicBezTo>
                  <a:pt x="437" y="448"/>
                  <a:pt x="438" y="449"/>
                  <a:pt x="438" y="451"/>
                </a:cubicBezTo>
                <a:cubicBezTo>
                  <a:pt x="439" y="451"/>
                  <a:pt x="439" y="452"/>
                  <a:pt x="439" y="452"/>
                </a:cubicBezTo>
                <a:cubicBezTo>
                  <a:pt x="440" y="454"/>
                  <a:pt x="441" y="456"/>
                  <a:pt x="441" y="457"/>
                </a:cubicBezTo>
                <a:cubicBezTo>
                  <a:pt x="445" y="467"/>
                  <a:pt x="448" y="476"/>
                  <a:pt x="451" y="487"/>
                </a:cubicBezTo>
                <a:cubicBezTo>
                  <a:pt x="451" y="489"/>
                  <a:pt x="452" y="491"/>
                  <a:pt x="452" y="494"/>
                </a:cubicBezTo>
                <a:cubicBezTo>
                  <a:pt x="452" y="494"/>
                  <a:pt x="452" y="495"/>
                  <a:pt x="452" y="496"/>
                </a:cubicBezTo>
                <a:cubicBezTo>
                  <a:pt x="453" y="498"/>
                  <a:pt x="453" y="499"/>
                  <a:pt x="453" y="501"/>
                </a:cubicBezTo>
                <a:cubicBezTo>
                  <a:pt x="453" y="502"/>
                  <a:pt x="453" y="503"/>
                  <a:pt x="453" y="504"/>
                </a:cubicBezTo>
                <a:cubicBezTo>
                  <a:pt x="454" y="506"/>
                  <a:pt x="454" y="508"/>
                  <a:pt x="454" y="510"/>
                </a:cubicBezTo>
                <a:cubicBezTo>
                  <a:pt x="454" y="511"/>
                  <a:pt x="454" y="511"/>
                  <a:pt x="454" y="511"/>
                </a:cubicBezTo>
                <a:cubicBezTo>
                  <a:pt x="454" y="514"/>
                  <a:pt x="454" y="516"/>
                  <a:pt x="454" y="519"/>
                </a:cubicBezTo>
                <a:lnTo>
                  <a:pt x="454" y="521"/>
                </a:lnTo>
                <a:cubicBezTo>
                  <a:pt x="454" y="523"/>
                  <a:pt x="454" y="525"/>
                  <a:pt x="454" y="527"/>
                </a:cubicBezTo>
                <a:cubicBezTo>
                  <a:pt x="454" y="527"/>
                  <a:pt x="454" y="528"/>
                  <a:pt x="454" y="529"/>
                </a:cubicBezTo>
                <a:cubicBezTo>
                  <a:pt x="454" y="531"/>
                  <a:pt x="454" y="534"/>
                  <a:pt x="454" y="537"/>
                </a:cubicBezTo>
                <a:cubicBezTo>
                  <a:pt x="454" y="539"/>
                  <a:pt x="453" y="542"/>
                  <a:pt x="453" y="544"/>
                </a:cubicBezTo>
                <a:close/>
                <a:moveTo>
                  <a:pt x="566" y="596"/>
                </a:moveTo>
                <a:lnTo>
                  <a:pt x="575" y="497"/>
                </a:lnTo>
                <a:lnTo>
                  <a:pt x="518" y="492"/>
                </a:lnTo>
                <a:cubicBezTo>
                  <a:pt x="514" y="464"/>
                  <a:pt x="506" y="438"/>
                  <a:pt x="493" y="414"/>
                </a:cubicBezTo>
                <a:lnTo>
                  <a:pt x="537" y="377"/>
                </a:lnTo>
                <a:lnTo>
                  <a:pt x="473" y="301"/>
                </a:lnTo>
                <a:lnTo>
                  <a:pt x="429" y="338"/>
                </a:lnTo>
                <a:cubicBezTo>
                  <a:pt x="408" y="321"/>
                  <a:pt x="383" y="308"/>
                  <a:pt x="356" y="300"/>
                </a:cubicBezTo>
                <a:lnTo>
                  <a:pt x="361" y="243"/>
                </a:lnTo>
                <a:lnTo>
                  <a:pt x="262" y="235"/>
                </a:lnTo>
                <a:lnTo>
                  <a:pt x="258" y="291"/>
                </a:lnTo>
                <a:cubicBezTo>
                  <a:pt x="230" y="295"/>
                  <a:pt x="203" y="304"/>
                  <a:pt x="179" y="316"/>
                </a:cubicBezTo>
                <a:lnTo>
                  <a:pt x="142" y="273"/>
                </a:lnTo>
                <a:lnTo>
                  <a:pt x="66" y="336"/>
                </a:lnTo>
                <a:lnTo>
                  <a:pt x="103" y="380"/>
                </a:lnTo>
                <a:cubicBezTo>
                  <a:pt x="87" y="402"/>
                  <a:pt x="73" y="426"/>
                  <a:pt x="65" y="453"/>
                </a:cubicBezTo>
                <a:lnTo>
                  <a:pt x="8" y="448"/>
                </a:lnTo>
                <a:lnTo>
                  <a:pt x="0" y="547"/>
                </a:lnTo>
                <a:lnTo>
                  <a:pt x="57" y="552"/>
                </a:lnTo>
                <a:cubicBezTo>
                  <a:pt x="60" y="580"/>
                  <a:pt x="69" y="606"/>
                  <a:pt x="82" y="631"/>
                </a:cubicBezTo>
                <a:lnTo>
                  <a:pt x="38" y="667"/>
                </a:lnTo>
                <a:lnTo>
                  <a:pt x="102" y="743"/>
                </a:lnTo>
                <a:lnTo>
                  <a:pt x="145" y="706"/>
                </a:lnTo>
                <a:cubicBezTo>
                  <a:pt x="167" y="723"/>
                  <a:pt x="192" y="736"/>
                  <a:pt x="219" y="744"/>
                </a:cubicBezTo>
                <a:lnTo>
                  <a:pt x="214" y="801"/>
                </a:lnTo>
                <a:lnTo>
                  <a:pt x="312" y="810"/>
                </a:lnTo>
                <a:lnTo>
                  <a:pt x="317" y="753"/>
                </a:lnTo>
                <a:cubicBezTo>
                  <a:pt x="345" y="749"/>
                  <a:pt x="372" y="741"/>
                  <a:pt x="396" y="728"/>
                </a:cubicBezTo>
                <a:lnTo>
                  <a:pt x="432" y="772"/>
                </a:lnTo>
                <a:lnTo>
                  <a:pt x="508" y="708"/>
                </a:lnTo>
                <a:lnTo>
                  <a:pt x="471" y="664"/>
                </a:lnTo>
                <a:cubicBezTo>
                  <a:pt x="488" y="643"/>
                  <a:pt x="501" y="618"/>
                  <a:pt x="509" y="591"/>
                </a:cubicBezTo>
                <a:lnTo>
                  <a:pt x="566" y="596"/>
                </a:lnTo>
                <a:close/>
                <a:moveTo>
                  <a:pt x="863" y="462"/>
                </a:moveTo>
                <a:cubicBezTo>
                  <a:pt x="863" y="462"/>
                  <a:pt x="862" y="463"/>
                  <a:pt x="862" y="463"/>
                </a:cubicBezTo>
                <a:cubicBezTo>
                  <a:pt x="862" y="465"/>
                  <a:pt x="862" y="466"/>
                  <a:pt x="862" y="467"/>
                </a:cubicBezTo>
                <a:cubicBezTo>
                  <a:pt x="862" y="468"/>
                  <a:pt x="862" y="468"/>
                  <a:pt x="861" y="469"/>
                </a:cubicBezTo>
                <a:cubicBezTo>
                  <a:pt x="861" y="470"/>
                  <a:pt x="861" y="472"/>
                  <a:pt x="860" y="474"/>
                </a:cubicBezTo>
                <a:cubicBezTo>
                  <a:pt x="860" y="474"/>
                  <a:pt x="860" y="474"/>
                  <a:pt x="860" y="474"/>
                </a:cubicBezTo>
                <a:cubicBezTo>
                  <a:pt x="860" y="476"/>
                  <a:pt x="859" y="477"/>
                  <a:pt x="859" y="479"/>
                </a:cubicBezTo>
                <a:cubicBezTo>
                  <a:pt x="859" y="479"/>
                  <a:pt x="859" y="480"/>
                  <a:pt x="858" y="481"/>
                </a:cubicBezTo>
                <a:cubicBezTo>
                  <a:pt x="858" y="482"/>
                  <a:pt x="858" y="483"/>
                  <a:pt x="857" y="484"/>
                </a:cubicBezTo>
                <a:cubicBezTo>
                  <a:pt x="857" y="485"/>
                  <a:pt x="857" y="485"/>
                  <a:pt x="857" y="486"/>
                </a:cubicBezTo>
                <a:cubicBezTo>
                  <a:pt x="854" y="494"/>
                  <a:pt x="850" y="502"/>
                  <a:pt x="845" y="510"/>
                </a:cubicBezTo>
                <a:cubicBezTo>
                  <a:pt x="844" y="511"/>
                  <a:pt x="844" y="512"/>
                  <a:pt x="843" y="513"/>
                </a:cubicBezTo>
                <a:cubicBezTo>
                  <a:pt x="843" y="513"/>
                  <a:pt x="842" y="513"/>
                  <a:pt x="842" y="513"/>
                </a:cubicBezTo>
                <a:cubicBezTo>
                  <a:pt x="842" y="515"/>
                  <a:pt x="841" y="516"/>
                  <a:pt x="840" y="517"/>
                </a:cubicBezTo>
                <a:cubicBezTo>
                  <a:pt x="840" y="517"/>
                  <a:pt x="840" y="517"/>
                  <a:pt x="840" y="517"/>
                </a:cubicBezTo>
                <a:cubicBezTo>
                  <a:pt x="837" y="520"/>
                  <a:pt x="835" y="524"/>
                  <a:pt x="832" y="527"/>
                </a:cubicBezTo>
                <a:cubicBezTo>
                  <a:pt x="832" y="527"/>
                  <a:pt x="831" y="527"/>
                  <a:pt x="831" y="527"/>
                </a:cubicBezTo>
                <a:cubicBezTo>
                  <a:pt x="830" y="528"/>
                  <a:pt x="829" y="529"/>
                  <a:pt x="829" y="530"/>
                </a:cubicBezTo>
                <a:cubicBezTo>
                  <a:pt x="828" y="530"/>
                  <a:pt x="828" y="530"/>
                  <a:pt x="828" y="530"/>
                </a:cubicBezTo>
                <a:cubicBezTo>
                  <a:pt x="824" y="534"/>
                  <a:pt x="820" y="538"/>
                  <a:pt x="815" y="541"/>
                </a:cubicBezTo>
                <a:cubicBezTo>
                  <a:pt x="815" y="541"/>
                  <a:pt x="815" y="541"/>
                  <a:pt x="815" y="541"/>
                </a:cubicBezTo>
                <a:cubicBezTo>
                  <a:pt x="814" y="542"/>
                  <a:pt x="812" y="543"/>
                  <a:pt x="811" y="544"/>
                </a:cubicBezTo>
                <a:cubicBezTo>
                  <a:pt x="811" y="544"/>
                  <a:pt x="811" y="544"/>
                  <a:pt x="811" y="544"/>
                </a:cubicBezTo>
                <a:cubicBezTo>
                  <a:pt x="807" y="546"/>
                  <a:pt x="804" y="548"/>
                  <a:pt x="800" y="550"/>
                </a:cubicBezTo>
                <a:cubicBezTo>
                  <a:pt x="800" y="550"/>
                  <a:pt x="800" y="550"/>
                  <a:pt x="800" y="551"/>
                </a:cubicBezTo>
                <a:cubicBezTo>
                  <a:pt x="799" y="551"/>
                  <a:pt x="797" y="552"/>
                  <a:pt x="796" y="552"/>
                </a:cubicBezTo>
                <a:cubicBezTo>
                  <a:pt x="796" y="552"/>
                  <a:pt x="796" y="552"/>
                  <a:pt x="795" y="553"/>
                </a:cubicBezTo>
                <a:cubicBezTo>
                  <a:pt x="794" y="553"/>
                  <a:pt x="793" y="554"/>
                  <a:pt x="792" y="554"/>
                </a:cubicBezTo>
                <a:cubicBezTo>
                  <a:pt x="785" y="557"/>
                  <a:pt x="778" y="559"/>
                  <a:pt x="771" y="561"/>
                </a:cubicBezTo>
                <a:cubicBezTo>
                  <a:pt x="770" y="561"/>
                  <a:pt x="768" y="561"/>
                  <a:pt x="766" y="562"/>
                </a:cubicBezTo>
                <a:cubicBezTo>
                  <a:pt x="766" y="562"/>
                  <a:pt x="765" y="562"/>
                  <a:pt x="765" y="562"/>
                </a:cubicBezTo>
                <a:cubicBezTo>
                  <a:pt x="763" y="562"/>
                  <a:pt x="762" y="562"/>
                  <a:pt x="761" y="562"/>
                </a:cubicBezTo>
                <a:cubicBezTo>
                  <a:pt x="760" y="563"/>
                  <a:pt x="760" y="563"/>
                  <a:pt x="759" y="563"/>
                </a:cubicBezTo>
                <a:cubicBezTo>
                  <a:pt x="758" y="563"/>
                  <a:pt x="756" y="563"/>
                  <a:pt x="755" y="563"/>
                </a:cubicBezTo>
                <a:cubicBezTo>
                  <a:pt x="754" y="563"/>
                  <a:pt x="754" y="563"/>
                  <a:pt x="754" y="563"/>
                </a:cubicBezTo>
                <a:cubicBezTo>
                  <a:pt x="752" y="563"/>
                  <a:pt x="751" y="563"/>
                  <a:pt x="749" y="563"/>
                </a:cubicBezTo>
                <a:cubicBezTo>
                  <a:pt x="748" y="563"/>
                  <a:pt x="748" y="563"/>
                  <a:pt x="747" y="563"/>
                </a:cubicBezTo>
                <a:cubicBezTo>
                  <a:pt x="746" y="563"/>
                  <a:pt x="745" y="563"/>
                  <a:pt x="743" y="563"/>
                </a:cubicBezTo>
                <a:cubicBezTo>
                  <a:pt x="743" y="563"/>
                  <a:pt x="742" y="563"/>
                  <a:pt x="742" y="563"/>
                </a:cubicBezTo>
                <a:cubicBezTo>
                  <a:pt x="740" y="563"/>
                  <a:pt x="738" y="563"/>
                  <a:pt x="736" y="563"/>
                </a:cubicBezTo>
                <a:cubicBezTo>
                  <a:pt x="734" y="563"/>
                  <a:pt x="733" y="563"/>
                  <a:pt x="731" y="562"/>
                </a:cubicBezTo>
                <a:cubicBezTo>
                  <a:pt x="730" y="562"/>
                  <a:pt x="730" y="562"/>
                  <a:pt x="729" y="562"/>
                </a:cubicBezTo>
                <a:cubicBezTo>
                  <a:pt x="728" y="562"/>
                  <a:pt x="727" y="562"/>
                  <a:pt x="725" y="562"/>
                </a:cubicBezTo>
                <a:cubicBezTo>
                  <a:pt x="725" y="561"/>
                  <a:pt x="724" y="561"/>
                  <a:pt x="724" y="561"/>
                </a:cubicBezTo>
                <a:cubicBezTo>
                  <a:pt x="722" y="561"/>
                  <a:pt x="720" y="561"/>
                  <a:pt x="719" y="560"/>
                </a:cubicBezTo>
                <a:cubicBezTo>
                  <a:pt x="718" y="560"/>
                  <a:pt x="718" y="560"/>
                  <a:pt x="718" y="560"/>
                </a:cubicBezTo>
                <a:cubicBezTo>
                  <a:pt x="717" y="560"/>
                  <a:pt x="715" y="559"/>
                  <a:pt x="714" y="559"/>
                </a:cubicBezTo>
                <a:cubicBezTo>
                  <a:pt x="713" y="559"/>
                  <a:pt x="712" y="558"/>
                  <a:pt x="712" y="558"/>
                </a:cubicBezTo>
                <a:cubicBezTo>
                  <a:pt x="711" y="558"/>
                  <a:pt x="710" y="558"/>
                  <a:pt x="708" y="557"/>
                </a:cubicBezTo>
                <a:cubicBezTo>
                  <a:pt x="708" y="557"/>
                  <a:pt x="707" y="557"/>
                  <a:pt x="707" y="557"/>
                </a:cubicBezTo>
                <a:cubicBezTo>
                  <a:pt x="705" y="556"/>
                  <a:pt x="704" y="555"/>
                  <a:pt x="702" y="555"/>
                </a:cubicBezTo>
                <a:cubicBezTo>
                  <a:pt x="695" y="552"/>
                  <a:pt x="689" y="549"/>
                  <a:pt x="683" y="545"/>
                </a:cubicBezTo>
                <a:cubicBezTo>
                  <a:pt x="682" y="544"/>
                  <a:pt x="681" y="543"/>
                  <a:pt x="680" y="543"/>
                </a:cubicBezTo>
                <a:cubicBezTo>
                  <a:pt x="679" y="542"/>
                  <a:pt x="679" y="542"/>
                  <a:pt x="679" y="542"/>
                </a:cubicBezTo>
                <a:cubicBezTo>
                  <a:pt x="678" y="541"/>
                  <a:pt x="677" y="541"/>
                  <a:pt x="676" y="540"/>
                </a:cubicBezTo>
                <a:cubicBezTo>
                  <a:pt x="676" y="540"/>
                  <a:pt x="676" y="540"/>
                  <a:pt x="675" y="539"/>
                </a:cubicBezTo>
                <a:cubicBezTo>
                  <a:pt x="672" y="537"/>
                  <a:pt x="669" y="534"/>
                  <a:pt x="666" y="531"/>
                </a:cubicBezTo>
                <a:cubicBezTo>
                  <a:pt x="666" y="531"/>
                  <a:pt x="666" y="531"/>
                  <a:pt x="665" y="531"/>
                </a:cubicBezTo>
                <a:cubicBezTo>
                  <a:pt x="665" y="530"/>
                  <a:pt x="664" y="529"/>
                  <a:pt x="663" y="528"/>
                </a:cubicBezTo>
                <a:cubicBezTo>
                  <a:pt x="663" y="528"/>
                  <a:pt x="662" y="528"/>
                  <a:pt x="662" y="528"/>
                </a:cubicBezTo>
                <a:cubicBezTo>
                  <a:pt x="658" y="524"/>
                  <a:pt x="655" y="520"/>
                  <a:pt x="651" y="515"/>
                </a:cubicBezTo>
                <a:cubicBezTo>
                  <a:pt x="651" y="515"/>
                  <a:pt x="651" y="515"/>
                  <a:pt x="651" y="514"/>
                </a:cubicBezTo>
                <a:cubicBezTo>
                  <a:pt x="650" y="513"/>
                  <a:pt x="649" y="512"/>
                  <a:pt x="649" y="511"/>
                </a:cubicBezTo>
                <a:cubicBezTo>
                  <a:pt x="649" y="511"/>
                  <a:pt x="649" y="511"/>
                  <a:pt x="648" y="511"/>
                </a:cubicBezTo>
                <a:cubicBezTo>
                  <a:pt x="646" y="507"/>
                  <a:pt x="644" y="504"/>
                  <a:pt x="642" y="500"/>
                </a:cubicBezTo>
                <a:cubicBezTo>
                  <a:pt x="642" y="500"/>
                  <a:pt x="642" y="500"/>
                  <a:pt x="642" y="500"/>
                </a:cubicBezTo>
                <a:cubicBezTo>
                  <a:pt x="641" y="498"/>
                  <a:pt x="641" y="497"/>
                  <a:pt x="640" y="496"/>
                </a:cubicBezTo>
                <a:cubicBezTo>
                  <a:pt x="640" y="496"/>
                  <a:pt x="640" y="495"/>
                  <a:pt x="640" y="495"/>
                </a:cubicBezTo>
                <a:cubicBezTo>
                  <a:pt x="639" y="494"/>
                  <a:pt x="639" y="493"/>
                  <a:pt x="638" y="492"/>
                </a:cubicBezTo>
                <a:cubicBezTo>
                  <a:pt x="635" y="484"/>
                  <a:pt x="632" y="475"/>
                  <a:pt x="631" y="466"/>
                </a:cubicBezTo>
                <a:cubicBezTo>
                  <a:pt x="631" y="466"/>
                  <a:pt x="631" y="465"/>
                  <a:pt x="630" y="464"/>
                </a:cubicBezTo>
                <a:cubicBezTo>
                  <a:pt x="630" y="463"/>
                  <a:pt x="630" y="462"/>
                  <a:pt x="630" y="461"/>
                </a:cubicBezTo>
                <a:cubicBezTo>
                  <a:pt x="630" y="460"/>
                  <a:pt x="630" y="460"/>
                  <a:pt x="630" y="459"/>
                </a:cubicBezTo>
                <a:cubicBezTo>
                  <a:pt x="630" y="458"/>
                  <a:pt x="629" y="456"/>
                  <a:pt x="629" y="454"/>
                </a:cubicBezTo>
                <a:cubicBezTo>
                  <a:pt x="629" y="454"/>
                  <a:pt x="629" y="454"/>
                  <a:pt x="629" y="454"/>
                </a:cubicBezTo>
                <a:cubicBezTo>
                  <a:pt x="629" y="452"/>
                  <a:pt x="629" y="450"/>
                  <a:pt x="629" y="449"/>
                </a:cubicBezTo>
                <a:cubicBezTo>
                  <a:pt x="629" y="448"/>
                  <a:pt x="629" y="448"/>
                  <a:pt x="629" y="447"/>
                </a:cubicBezTo>
                <a:cubicBezTo>
                  <a:pt x="629" y="446"/>
                  <a:pt x="629" y="444"/>
                  <a:pt x="629" y="443"/>
                </a:cubicBezTo>
                <a:cubicBezTo>
                  <a:pt x="629" y="443"/>
                  <a:pt x="629" y="442"/>
                  <a:pt x="629" y="441"/>
                </a:cubicBezTo>
                <a:cubicBezTo>
                  <a:pt x="629" y="440"/>
                  <a:pt x="629" y="438"/>
                  <a:pt x="629" y="436"/>
                </a:cubicBezTo>
                <a:cubicBezTo>
                  <a:pt x="630" y="434"/>
                  <a:pt x="630" y="432"/>
                  <a:pt x="630" y="431"/>
                </a:cubicBezTo>
                <a:cubicBezTo>
                  <a:pt x="630" y="430"/>
                  <a:pt x="630" y="430"/>
                  <a:pt x="630" y="429"/>
                </a:cubicBezTo>
                <a:cubicBezTo>
                  <a:pt x="630" y="428"/>
                  <a:pt x="631" y="426"/>
                  <a:pt x="631" y="425"/>
                </a:cubicBezTo>
                <a:cubicBezTo>
                  <a:pt x="631" y="425"/>
                  <a:pt x="631" y="424"/>
                  <a:pt x="631" y="424"/>
                </a:cubicBezTo>
                <a:cubicBezTo>
                  <a:pt x="632" y="422"/>
                  <a:pt x="632" y="420"/>
                  <a:pt x="632" y="418"/>
                </a:cubicBezTo>
                <a:cubicBezTo>
                  <a:pt x="632" y="418"/>
                  <a:pt x="632" y="418"/>
                  <a:pt x="632" y="418"/>
                </a:cubicBezTo>
                <a:cubicBezTo>
                  <a:pt x="633" y="416"/>
                  <a:pt x="633" y="415"/>
                  <a:pt x="634" y="413"/>
                </a:cubicBezTo>
                <a:cubicBezTo>
                  <a:pt x="634" y="413"/>
                  <a:pt x="634" y="412"/>
                  <a:pt x="634" y="412"/>
                </a:cubicBezTo>
                <a:cubicBezTo>
                  <a:pt x="635" y="410"/>
                  <a:pt x="635" y="409"/>
                  <a:pt x="635" y="408"/>
                </a:cubicBezTo>
                <a:cubicBezTo>
                  <a:pt x="635" y="408"/>
                  <a:pt x="636" y="407"/>
                  <a:pt x="636" y="407"/>
                </a:cubicBezTo>
                <a:cubicBezTo>
                  <a:pt x="636" y="405"/>
                  <a:pt x="637" y="403"/>
                  <a:pt x="638" y="402"/>
                </a:cubicBezTo>
                <a:cubicBezTo>
                  <a:pt x="638" y="402"/>
                  <a:pt x="638" y="402"/>
                  <a:pt x="638" y="402"/>
                </a:cubicBezTo>
                <a:cubicBezTo>
                  <a:pt x="640" y="395"/>
                  <a:pt x="644" y="389"/>
                  <a:pt x="648" y="383"/>
                </a:cubicBezTo>
                <a:cubicBezTo>
                  <a:pt x="648" y="382"/>
                  <a:pt x="649" y="380"/>
                  <a:pt x="650" y="379"/>
                </a:cubicBezTo>
                <a:cubicBezTo>
                  <a:pt x="650" y="379"/>
                  <a:pt x="650" y="379"/>
                  <a:pt x="650" y="379"/>
                </a:cubicBezTo>
                <a:cubicBezTo>
                  <a:pt x="651" y="378"/>
                  <a:pt x="652" y="377"/>
                  <a:pt x="653" y="376"/>
                </a:cubicBezTo>
                <a:cubicBezTo>
                  <a:pt x="653" y="375"/>
                  <a:pt x="653" y="375"/>
                  <a:pt x="653" y="375"/>
                </a:cubicBezTo>
                <a:cubicBezTo>
                  <a:pt x="655" y="372"/>
                  <a:pt x="658" y="369"/>
                  <a:pt x="661" y="366"/>
                </a:cubicBezTo>
                <a:cubicBezTo>
                  <a:pt x="661" y="366"/>
                  <a:pt x="661" y="365"/>
                  <a:pt x="661" y="365"/>
                </a:cubicBezTo>
                <a:cubicBezTo>
                  <a:pt x="662" y="364"/>
                  <a:pt x="663" y="363"/>
                  <a:pt x="664" y="363"/>
                </a:cubicBezTo>
                <a:cubicBezTo>
                  <a:pt x="664" y="362"/>
                  <a:pt x="664" y="362"/>
                  <a:pt x="665" y="362"/>
                </a:cubicBezTo>
                <a:cubicBezTo>
                  <a:pt x="669" y="358"/>
                  <a:pt x="673" y="355"/>
                  <a:pt x="677" y="351"/>
                </a:cubicBezTo>
                <a:cubicBezTo>
                  <a:pt x="678" y="351"/>
                  <a:pt x="678" y="351"/>
                  <a:pt x="678" y="351"/>
                </a:cubicBezTo>
                <a:cubicBezTo>
                  <a:pt x="679" y="350"/>
                  <a:pt x="680" y="349"/>
                  <a:pt x="681" y="349"/>
                </a:cubicBezTo>
                <a:cubicBezTo>
                  <a:pt x="681" y="348"/>
                  <a:pt x="682" y="348"/>
                  <a:pt x="682" y="348"/>
                </a:cubicBezTo>
                <a:cubicBezTo>
                  <a:pt x="685" y="346"/>
                  <a:pt x="689" y="344"/>
                  <a:pt x="692" y="342"/>
                </a:cubicBezTo>
                <a:cubicBezTo>
                  <a:pt x="693" y="342"/>
                  <a:pt x="693" y="342"/>
                  <a:pt x="693" y="342"/>
                </a:cubicBezTo>
                <a:cubicBezTo>
                  <a:pt x="694" y="341"/>
                  <a:pt x="695" y="341"/>
                  <a:pt x="696" y="340"/>
                </a:cubicBezTo>
                <a:cubicBezTo>
                  <a:pt x="697" y="340"/>
                  <a:pt x="697" y="340"/>
                  <a:pt x="697" y="340"/>
                </a:cubicBezTo>
                <a:cubicBezTo>
                  <a:pt x="698" y="339"/>
                  <a:pt x="700" y="339"/>
                  <a:pt x="701" y="338"/>
                </a:cubicBezTo>
                <a:cubicBezTo>
                  <a:pt x="707" y="335"/>
                  <a:pt x="714" y="333"/>
                  <a:pt x="721" y="331"/>
                </a:cubicBezTo>
                <a:cubicBezTo>
                  <a:pt x="723" y="331"/>
                  <a:pt x="725" y="331"/>
                  <a:pt x="726" y="331"/>
                </a:cubicBezTo>
                <a:cubicBezTo>
                  <a:pt x="727" y="330"/>
                  <a:pt x="727" y="330"/>
                  <a:pt x="728" y="330"/>
                </a:cubicBezTo>
                <a:cubicBezTo>
                  <a:pt x="729" y="330"/>
                  <a:pt x="730" y="330"/>
                  <a:pt x="732" y="330"/>
                </a:cubicBezTo>
                <a:cubicBezTo>
                  <a:pt x="732" y="330"/>
                  <a:pt x="733" y="330"/>
                  <a:pt x="733" y="330"/>
                </a:cubicBezTo>
                <a:cubicBezTo>
                  <a:pt x="735" y="329"/>
                  <a:pt x="736" y="329"/>
                  <a:pt x="738" y="329"/>
                </a:cubicBezTo>
                <a:cubicBezTo>
                  <a:pt x="738" y="329"/>
                  <a:pt x="738" y="329"/>
                  <a:pt x="739" y="329"/>
                </a:cubicBezTo>
                <a:cubicBezTo>
                  <a:pt x="740" y="329"/>
                  <a:pt x="742" y="329"/>
                  <a:pt x="744" y="329"/>
                </a:cubicBezTo>
                <a:cubicBezTo>
                  <a:pt x="744" y="329"/>
                  <a:pt x="745" y="329"/>
                  <a:pt x="745" y="329"/>
                </a:cubicBezTo>
                <a:cubicBezTo>
                  <a:pt x="747" y="329"/>
                  <a:pt x="748" y="329"/>
                  <a:pt x="749" y="329"/>
                </a:cubicBezTo>
                <a:cubicBezTo>
                  <a:pt x="750" y="329"/>
                  <a:pt x="750" y="329"/>
                  <a:pt x="751" y="329"/>
                </a:cubicBezTo>
                <a:cubicBezTo>
                  <a:pt x="753" y="329"/>
                  <a:pt x="755" y="329"/>
                  <a:pt x="756" y="329"/>
                </a:cubicBezTo>
                <a:cubicBezTo>
                  <a:pt x="758" y="329"/>
                  <a:pt x="760" y="330"/>
                  <a:pt x="762" y="330"/>
                </a:cubicBezTo>
                <a:cubicBezTo>
                  <a:pt x="762" y="330"/>
                  <a:pt x="763" y="330"/>
                  <a:pt x="763" y="330"/>
                </a:cubicBezTo>
                <a:cubicBezTo>
                  <a:pt x="765" y="330"/>
                  <a:pt x="766" y="330"/>
                  <a:pt x="767" y="331"/>
                </a:cubicBezTo>
                <a:cubicBezTo>
                  <a:pt x="768" y="331"/>
                  <a:pt x="768" y="331"/>
                  <a:pt x="769" y="331"/>
                </a:cubicBezTo>
                <a:cubicBezTo>
                  <a:pt x="771" y="331"/>
                  <a:pt x="772" y="332"/>
                  <a:pt x="774" y="332"/>
                </a:cubicBezTo>
                <a:cubicBezTo>
                  <a:pt x="774" y="332"/>
                  <a:pt x="774" y="332"/>
                  <a:pt x="775" y="332"/>
                </a:cubicBezTo>
                <a:cubicBezTo>
                  <a:pt x="776" y="333"/>
                  <a:pt x="778" y="333"/>
                  <a:pt x="779" y="333"/>
                </a:cubicBezTo>
                <a:cubicBezTo>
                  <a:pt x="780" y="334"/>
                  <a:pt x="780" y="334"/>
                  <a:pt x="781" y="334"/>
                </a:cubicBezTo>
                <a:cubicBezTo>
                  <a:pt x="782" y="334"/>
                  <a:pt x="783" y="335"/>
                  <a:pt x="784" y="335"/>
                </a:cubicBezTo>
                <a:cubicBezTo>
                  <a:pt x="785" y="335"/>
                  <a:pt x="785" y="335"/>
                  <a:pt x="786" y="336"/>
                </a:cubicBezTo>
                <a:cubicBezTo>
                  <a:pt x="787" y="336"/>
                  <a:pt x="789" y="337"/>
                  <a:pt x="791" y="337"/>
                </a:cubicBezTo>
                <a:cubicBezTo>
                  <a:pt x="797" y="340"/>
                  <a:pt x="804" y="344"/>
                  <a:pt x="810" y="347"/>
                </a:cubicBezTo>
                <a:cubicBezTo>
                  <a:pt x="811" y="348"/>
                  <a:pt x="812" y="349"/>
                  <a:pt x="813" y="350"/>
                </a:cubicBezTo>
                <a:cubicBezTo>
                  <a:pt x="813" y="350"/>
                  <a:pt x="813" y="350"/>
                  <a:pt x="814" y="350"/>
                </a:cubicBezTo>
                <a:cubicBezTo>
                  <a:pt x="815" y="351"/>
                  <a:pt x="816" y="352"/>
                  <a:pt x="817" y="352"/>
                </a:cubicBezTo>
                <a:cubicBezTo>
                  <a:pt x="817" y="353"/>
                  <a:pt x="817" y="353"/>
                  <a:pt x="817" y="353"/>
                </a:cubicBezTo>
                <a:cubicBezTo>
                  <a:pt x="821" y="355"/>
                  <a:pt x="824" y="358"/>
                  <a:pt x="827" y="361"/>
                </a:cubicBezTo>
                <a:cubicBezTo>
                  <a:pt x="827" y="361"/>
                  <a:pt x="827" y="361"/>
                  <a:pt x="827" y="361"/>
                </a:cubicBezTo>
                <a:cubicBezTo>
                  <a:pt x="828" y="362"/>
                  <a:pt x="829" y="363"/>
                  <a:pt x="830" y="364"/>
                </a:cubicBezTo>
                <a:cubicBezTo>
                  <a:pt x="830" y="364"/>
                  <a:pt x="830" y="364"/>
                  <a:pt x="831" y="364"/>
                </a:cubicBezTo>
                <a:cubicBezTo>
                  <a:pt x="834" y="368"/>
                  <a:pt x="838" y="373"/>
                  <a:pt x="841" y="377"/>
                </a:cubicBezTo>
                <a:cubicBezTo>
                  <a:pt x="841" y="377"/>
                  <a:pt x="842" y="378"/>
                  <a:pt x="842" y="378"/>
                </a:cubicBezTo>
                <a:cubicBezTo>
                  <a:pt x="842" y="379"/>
                  <a:pt x="843" y="380"/>
                  <a:pt x="844" y="381"/>
                </a:cubicBezTo>
                <a:cubicBezTo>
                  <a:pt x="844" y="381"/>
                  <a:pt x="844" y="381"/>
                  <a:pt x="844" y="382"/>
                </a:cubicBezTo>
                <a:cubicBezTo>
                  <a:pt x="847" y="385"/>
                  <a:pt x="849" y="389"/>
                  <a:pt x="851" y="392"/>
                </a:cubicBezTo>
                <a:cubicBezTo>
                  <a:pt x="851" y="392"/>
                  <a:pt x="851" y="393"/>
                  <a:pt x="851" y="393"/>
                </a:cubicBezTo>
                <a:cubicBezTo>
                  <a:pt x="851" y="394"/>
                  <a:pt x="852" y="395"/>
                  <a:pt x="852" y="396"/>
                </a:cubicBezTo>
                <a:cubicBezTo>
                  <a:pt x="853" y="396"/>
                  <a:pt x="853" y="397"/>
                  <a:pt x="853" y="397"/>
                </a:cubicBezTo>
                <a:cubicBezTo>
                  <a:pt x="853" y="398"/>
                  <a:pt x="854" y="399"/>
                  <a:pt x="854" y="401"/>
                </a:cubicBezTo>
                <a:cubicBezTo>
                  <a:pt x="857" y="407"/>
                  <a:pt x="859" y="414"/>
                  <a:pt x="861" y="421"/>
                </a:cubicBezTo>
                <a:cubicBezTo>
                  <a:pt x="861" y="423"/>
                  <a:pt x="862" y="424"/>
                  <a:pt x="862" y="426"/>
                </a:cubicBezTo>
                <a:cubicBezTo>
                  <a:pt x="862" y="427"/>
                  <a:pt x="862" y="427"/>
                  <a:pt x="862" y="428"/>
                </a:cubicBezTo>
                <a:cubicBezTo>
                  <a:pt x="862" y="429"/>
                  <a:pt x="863" y="430"/>
                  <a:pt x="863" y="431"/>
                </a:cubicBezTo>
                <a:cubicBezTo>
                  <a:pt x="863" y="432"/>
                  <a:pt x="863" y="433"/>
                  <a:pt x="863" y="433"/>
                </a:cubicBezTo>
                <a:cubicBezTo>
                  <a:pt x="863" y="435"/>
                  <a:pt x="863" y="436"/>
                  <a:pt x="863" y="438"/>
                </a:cubicBezTo>
                <a:cubicBezTo>
                  <a:pt x="863" y="438"/>
                  <a:pt x="863" y="438"/>
                  <a:pt x="863" y="438"/>
                </a:cubicBezTo>
                <a:cubicBezTo>
                  <a:pt x="863" y="440"/>
                  <a:pt x="864" y="442"/>
                  <a:pt x="864" y="444"/>
                </a:cubicBezTo>
                <a:lnTo>
                  <a:pt x="864" y="445"/>
                </a:lnTo>
                <a:cubicBezTo>
                  <a:pt x="864" y="447"/>
                  <a:pt x="864" y="448"/>
                  <a:pt x="864" y="449"/>
                </a:cubicBezTo>
                <a:cubicBezTo>
                  <a:pt x="864" y="450"/>
                  <a:pt x="864" y="450"/>
                  <a:pt x="864" y="451"/>
                </a:cubicBezTo>
                <a:cubicBezTo>
                  <a:pt x="863" y="453"/>
                  <a:pt x="863" y="454"/>
                  <a:pt x="863" y="456"/>
                </a:cubicBezTo>
                <a:cubicBezTo>
                  <a:pt x="863" y="458"/>
                  <a:pt x="863" y="460"/>
                  <a:pt x="863" y="462"/>
                </a:cubicBezTo>
                <a:close/>
                <a:moveTo>
                  <a:pt x="942" y="498"/>
                </a:moveTo>
                <a:lnTo>
                  <a:pt x="948" y="429"/>
                </a:lnTo>
                <a:lnTo>
                  <a:pt x="908" y="425"/>
                </a:lnTo>
                <a:cubicBezTo>
                  <a:pt x="906" y="406"/>
                  <a:pt x="900" y="387"/>
                  <a:pt x="891" y="370"/>
                </a:cubicBezTo>
                <a:lnTo>
                  <a:pt x="922" y="344"/>
                </a:lnTo>
                <a:lnTo>
                  <a:pt x="877" y="291"/>
                </a:lnTo>
                <a:lnTo>
                  <a:pt x="846" y="317"/>
                </a:lnTo>
                <a:cubicBezTo>
                  <a:pt x="831" y="305"/>
                  <a:pt x="814" y="296"/>
                  <a:pt x="795" y="290"/>
                </a:cubicBezTo>
                <a:lnTo>
                  <a:pt x="798" y="250"/>
                </a:lnTo>
                <a:lnTo>
                  <a:pt x="729" y="244"/>
                </a:lnTo>
                <a:lnTo>
                  <a:pt x="725" y="284"/>
                </a:lnTo>
                <a:cubicBezTo>
                  <a:pt x="706" y="287"/>
                  <a:pt x="687" y="293"/>
                  <a:pt x="670" y="302"/>
                </a:cubicBezTo>
                <a:lnTo>
                  <a:pt x="644" y="271"/>
                </a:lnTo>
                <a:lnTo>
                  <a:pt x="591" y="316"/>
                </a:lnTo>
                <a:lnTo>
                  <a:pt x="617" y="346"/>
                </a:lnTo>
                <a:cubicBezTo>
                  <a:pt x="605" y="362"/>
                  <a:pt x="596" y="379"/>
                  <a:pt x="590" y="398"/>
                </a:cubicBezTo>
                <a:lnTo>
                  <a:pt x="550" y="394"/>
                </a:lnTo>
                <a:lnTo>
                  <a:pt x="544" y="464"/>
                </a:lnTo>
                <a:lnTo>
                  <a:pt x="584" y="467"/>
                </a:lnTo>
                <a:cubicBezTo>
                  <a:pt x="587" y="487"/>
                  <a:pt x="593" y="505"/>
                  <a:pt x="602" y="522"/>
                </a:cubicBezTo>
                <a:lnTo>
                  <a:pt x="571" y="548"/>
                </a:lnTo>
                <a:lnTo>
                  <a:pt x="616" y="601"/>
                </a:lnTo>
                <a:lnTo>
                  <a:pt x="647" y="575"/>
                </a:lnTo>
                <a:cubicBezTo>
                  <a:pt x="662" y="587"/>
                  <a:pt x="679" y="596"/>
                  <a:pt x="698" y="602"/>
                </a:cubicBezTo>
                <a:lnTo>
                  <a:pt x="694" y="642"/>
                </a:lnTo>
                <a:lnTo>
                  <a:pt x="764" y="648"/>
                </a:lnTo>
                <a:lnTo>
                  <a:pt x="767" y="608"/>
                </a:lnTo>
                <a:cubicBezTo>
                  <a:pt x="787" y="606"/>
                  <a:pt x="805" y="600"/>
                  <a:pt x="822" y="591"/>
                </a:cubicBezTo>
                <a:lnTo>
                  <a:pt x="848" y="621"/>
                </a:lnTo>
                <a:lnTo>
                  <a:pt x="901" y="577"/>
                </a:lnTo>
                <a:lnTo>
                  <a:pt x="876" y="546"/>
                </a:lnTo>
                <a:cubicBezTo>
                  <a:pt x="887" y="531"/>
                  <a:pt x="896" y="513"/>
                  <a:pt x="902" y="494"/>
                </a:cubicBezTo>
                <a:lnTo>
                  <a:pt x="942" y="49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5" name="Freeform 12"/>
          <p:cNvSpPr>
            <a:spLocks noEditPoints="1"/>
          </p:cNvSpPr>
          <p:nvPr/>
        </p:nvSpPr>
        <p:spPr bwMode="auto">
          <a:xfrm>
            <a:off x="5648325" y="4005263"/>
            <a:ext cx="852488" cy="822325"/>
          </a:xfrm>
          <a:custGeom>
            <a:avLst/>
            <a:gdLst>
              <a:gd name="T0" fmla="*/ 355342 w 1022"/>
              <a:gd name="T1" fmla="*/ 745417 h 973"/>
              <a:gd name="T2" fmla="*/ 355342 w 1022"/>
              <a:gd name="T3" fmla="*/ 782603 h 973"/>
              <a:gd name="T4" fmla="*/ 516331 w 1022"/>
              <a:gd name="T5" fmla="*/ 764010 h 973"/>
              <a:gd name="T6" fmla="*/ 497146 w 1022"/>
              <a:gd name="T7" fmla="*/ 687102 h 973"/>
              <a:gd name="T8" fmla="*/ 355342 w 1022"/>
              <a:gd name="T9" fmla="*/ 687102 h 973"/>
              <a:gd name="T10" fmla="*/ 355342 w 1022"/>
              <a:gd name="T11" fmla="*/ 725133 h 973"/>
              <a:gd name="T12" fmla="*/ 516331 w 1022"/>
              <a:gd name="T13" fmla="*/ 705695 h 973"/>
              <a:gd name="T14" fmla="*/ 426244 w 1022"/>
              <a:gd name="T15" fmla="*/ 822325 h 973"/>
              <a:gd name="T16" fmla="*/ 487970 w 1022"/>
              <a:gd name="T17" fmla="*/ 799506 h 973"/>
              <a:gd name="T18" fmla="*/ 426244 w 1022"/>
              <a:gd name="T19" fmla="*/ 822325 h 973"/>
              <a:gd name="T20" fmla="*/ 428746 w 1022"/>
              <a:gd name="T21" fmla="*/ 220583 h 973"/>
              <a:gd name="T22" fmla="*/ 226885 w 1022"/>
              <a:gd name="T23" fmla="*/ 410740 h 973"/>
              <a:gd name="T24" fmla="*/ 347001 w 1022"/>
              <a:gd name="T25" fmla="*/ 665128 h 973"/>
              <a:gd name="T26" fmla="*/ 428746 w 1022"/>
              <a:gd name="T27" fmla="*/ 671044 h 973"/>
              <a:gd name="T28" fmla="*/ 528843 w 1022"/>
              <a:gd name="T29" fmla="*/ 609349 h 973"/>
              <a:gd name="T30" fmla="*/ 428746 w 1022"/>
              <a:gd name="T31" fmla="*/ 220583 h 973"/>
              <a:gd name="T32" fmla="*/ 167662 w 1022"/>
              <a:gd name="T33" fmla="*/ 445391 h 973"/>
              <a:gd name="T34" fmla="*/ 32531 w 1022"/>
              <a:gd name="T35" fmla="*/ 418346 h 973"/>
              <a:gd name="T36" fmla="*/ 32531 w 1022"/>
              <a:gd name="T37" fmla="*/ 471590 h 973"/>
              <a:gd name="T38" fmla="*/ 167662 w 1022"/>
              <a:gd name="T39" fmla="*/ 445391 h 973"/>
              <a:gd name="T40" fmla="*/ 819957 w 1022"/>
              <a:gd name="T41" fmla="*/ 418346 h 973"/>
              <a:gd name="T42" fmla="*/ 685661 w 1022"/>
              <a:gd name="T43" fmla="*/ 445391 h 973"/>
              <a:gd name="T44" fmla="*/ 819957 w 1022"/>
              <a:gd name="T45" fmla="*/ 471590 h 973"/>
              <a:gd name="T46" fmla="*/ 819957 w 1022"/>
              <a:gd name="T47" fmla="*/ 418346 h 973"/>
              <a:gd name="T48" fmla="*/ 652295 w 1022"/>
              <a:gd name="T49" fmla="*/ 250163 h 973"/>
              <a:gd name="T50" fmla="*/ 729036 w 1022"/>
              <a:gd name="T51" fmla="*/ 134378 h 973"/>
              <a:gd name="T52" fmla="*/ 614759 w 1022"/>
              <a:gd name="T53" fmla="*/ 212131 h 973"/>
              <a:gd name="T54" fmla="*/ 652295 w 1022"/>
              <a:gd name="T55" fmla="*/ 250163 h 973"/>
              <a:gd name="T56" fmla="*/ 423742 w 1022"/>
              <a:gd name="T57" fmla="*/ 169874 h 973"/>
              <a:gd name="T58" fmla="*/ 450434 w 1022"/>
              <a:gd name="T59" fmla="*/ 32961 h 973"/>
              <a:gd name="T60" fmla="*/ 397049 w 1022"/>
              <a:gd name="T61" fmla="*/ 32961 h 973"/>
              <a:gd name="T62" fmla="*/ 423742 w 1022"/>
              <a:gd name="T63" fmla="*/ 169874 h 973"/>
              <a:gd name="T64" fmla="*/ 191017 w 1022"/>
              <a:gd name="T65" fmla="*/ 239176 h 973"/>
              <a:gd name="T66" fmla="*/ 228554 w 1022"/>
              <a:gd name="T67" fmla="*/ 201144 h 973"/>
              <a:gd name="T68" fmla="*/ 114277 w 1022"/>
              <a:gd name="T69" fmla="*/ 123391 h 973"/>
              <a:gd name="T70" fmla="*/ 191017 w 1022"/>
              <a:gd name="T71" fmla="*/ 239176 h 973"/>
              <a:gd name="T72" fmla="*/ 200193 w 1022"/>
              <a:gd name="T73" fmla="*/ 638929 h 973"/>
              <a:gd name="T74" fmla="*/ 123452 w 1022"/>
              <a:gd name="T75" fmla="*/ 755559 h 973"/>
              <a:gd name="T76" fmla="*/ 237729 w 1022"/>
              <a:gd name="T77" fmla="*/ 677805 h 973"/>
              <a:gd name="T78" fmla="*/ 200193 w 1022"/>
              <a:gd name="T79" fmla="*/ 638929 h 973"/>
              <a:gd name="T80" fmla="*/ 661471 w 1022"/>
              <a:gd name="T81" fmla="*/ 649916 h 973"/>
              <a:gd name="T82" fmla="*/ 623934 w 1022"/>
              <a:gd name="T83" fmla="*/ 687947 h 973"/>
              <a:gd name="T84" fmla="*/ 738211 w 1022"/>
              <a:gd name="T85" fmla="*/ 765700 h 973"/>
              <a:gd name="T86" fmla="*/ 661471 w 1022"/>
              <a:gd name="T87" fmla="*/ 649916 h 97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022" h="973">
                <a:moveTo>
                  <a:pt x="596" y="882"/>
                </a:moveTo>
                <a:lnTo>
                  <a:pt x="426" y="882"/>
                </a:lnTo>
                <a:cubicBezTo>
                  <a:pt x="414" y="882"/>
                  <a:pt x="403" y="892"/>
                  <a:pt x="403" y="904"/>
                </a:cubicBezTo>
                <a:cubicBezTo>
                  <a:pt x="403" y="916"/>
                  <a:pt x="414" y="926"/>
                  <a:pt x="426" y="926"/>
                </a:cubicBezTo>
                <a:lnTo>
                  <a:pt x="596" y="926"/>
                </a:lnTo>
                <a:cubicBezTo>
                  <a:pt x="609" y="926"/>
                  <a:pt x="619" y="916"/>
                  <a:pt x="619" y="904"/>
                </a:cubicBezTo>
                <a:cubicBezTo>
                  <a:pt x="619" y="892"/>
                  <a:pt x="609" y="882"/>
                  <a:pt x="596" y="882"/>
                </a:cubicBezTo>
                <a:close/>
                <a:moveTo>
                  <a:pt x="596" y="813"/>
                </a:moveTo>
                <a:lnTo>
                  <a:pt x="596" y="813"/>
                </a:lnTo>
                <a:lnTo>
                  <a:pt x="426" y="813"/>
                </a:lnTo>
                <a:cubicBezTo>
                  <a:pt x="414" y="813"/>
                  <a:pt x="403" y="823"/>
                  <a:pt x="403" y="835"/>
                </a:cubicBezTo>
                <a:cubicBezTo>
                  <a:pt x="403" y="848"/>
                  <a:pt x="414" y="858"/>
                  <a:pt x="426" y="858"/>
                </a:cubicBezTo>
                <a:lnTo>
                  <a:pt x="596" y="858"/>
                </a:lnTo>
                <a:cubicBezTo>
                  <a:pt x="609" y="858"/>
                  <a:pt x="619" y="848"/>
                  <a:pt x="619" y="835"/>
                </a:cubicBezTo>
                <a:cubicBezTo>
                  <a:pt x="619" y="823"/>
                  <a:pt x="609" y="813"/>
                  <a:pt x="596" y="813"/>
                </a:cubicBezTo>
                <a:close/>
                <a:moveTo>
                  <a:pt x="511" y="973"/>
                </a:moveTo>
                <a:lnTo>
                  <a:pt x="511" y="973"/>
                </a:lnTo>
                <a:lnTo>
                  <a:pt x="585" y="946"/>
                </a:lnTo>
                <a:lnTo>
                  <a:pt x="437" y="946"/>
                </a:lnTo>
                <a:lnTo>
                  <a:pt x="511" y="973"/>
                </a:lnTo>
                <a:close/>
                <a:moveTo>
                  <a:pt x="514" y="261"/>
                </a:moveTo>
                <a:lnTo>
                  <a:pt x="514" y="261"/>
                </a:lnTo>
                <a:lnTo>
                  <a:pt x="508" y="261"/>
                </a:lnTo>
                <a:cubicBezTo>
                  <a:pt x="384" y="261"/>
                  <a:pt x="272" y="362"/>
                  <a:pt x="272" y="486"/>
                </a:cubicBezTo>
                <a:cubicBezTo>
                  <a:pt x="272" y="611"/>
                  <a:pt x="377" y="682"/>
                  <a:pt x="388" y="721"/>
                </a:cubicBezTo>
                <a:cubicBezTo>
                  <a:pt x="398" y="759"/>
                  <a:pt x="388" y="778"/>
                  <a:pt x="416" y="787"/>
                </a:cubicBezTo>
                <a:cubicBezTo>
                  <a:pt x="444" y="796"/>
                  <a:pt x="508" y="794"/>
                  <a:pt x="508" y="794"/>
                </a:cubicBezTo>
                <a:lnTo>
                  <a:pt x="514" y="794"/>
                </a:lnTo>
                <a:cubicBezTo>
                  <a:pt x="514" y="794"/>
                  <a:pt x="578" y="796"/>
                  <a:pt x="606" y="787"/>
                </a:cubicBezTo>
                <a:cubicBezTo>
                  <a:pt x="634" y="778"/>
                  <a:pt x="624" y="759"/>
                  <a:pt x="634" y="721"/>
                </a:cubicBezTo>
                <a:cubicBezTo>
                  <a:pt x="645" y="682"/>
                  <a:pt x="750" y="611"/>
                  <a:pt x="750" y="486"/>
                </a:cubicBezTo>
                <a:cubicBezTo>
                  <a:pt x="750" y="362"/>
                  <a:pt x="638" y="261"/>
                  <a:pt x="514" y="261"/>
                </a:cubicBezTo>
                <a:close/>
                <a:moveTo>
                  <a:pt x="201" y="527"/>
                </a:moveTo>
                <a:lnTo>
                  <a:pt x="201" y="527"/>
                </a:lnTo>
                <a:cubicBezTo>
                  <a:pt x="201" y="509"/>
                  <a:pt x="183" y="495"/>
                  <a:pt x="162" y="495"/>
                </a:cubicBezTo>
                <a:lnTo>
                  <a:pt x="39" y="495"/>
                </a:lnTo>
                <a:cubicBezTo>
                  <a:pt x="17" y="495"/>
                  <a:pt x="0" y="509"/>
                  <a:pt x="0" y="527"/>
                </a:cubicBezTo>
                <a:cubicBezTo>
                  <a:pt x="0" y="544"/>
                  <a:pt x="17" y="558"/>
                  <a:pt x="39" y="558"/>
                </a:cubicBezTo>
                <a:lnTo>
                  <a:pt x="162" y="558"/>
                </a:lnTo>
                <a:cubicBezTo>
                  <a:pt x="183" y="558"/>
                  <a:pt x="201" y="544"/>
                  <a:pt x="201" y="527"/>
                </a:cubicBezTo>
                <a:close/>
                <a:moveTo>
                  <a:pt x="983" y="495"/>
                </a:moveTo>
                <a:lnTo>
                  <a:pt x="983" y="495"/>
                </a:lnTo>
                <a:lnTo>
                  <a:pt x="860" y="495"/>
                </a:lnTo>
                <a:cubicBezTo>
                  <a:pt x="839" y="495"/>
                  <a:pt x="822" y="509"/>
                  <a:pt x="822" y="527"/>
                </a:cubicBezTo>
                <a:cubicBezTo>
                  <a:pt x="822" y="544"/>
                  <a:pt x="839" y="558"/>
                  <a:pt x="860" y="558"/>
                </a:cubicBezTo>
                <a:lnTo>
                  <a:pt x="983" y="558"/>
                </a:lnTo>
                <a:cubicBezTo>
                  <a:pt x="1005" y="558"/>
                  <a:pt x="1022" y="544"/>
                  <a:pt x="1022" y="527"/>
                </a:cubicBezTo>
                <a:cubicBezTo>
                  <a:pt x="1022" y="509"/>
                  <a:pt x="1005" y="495"/>
                  <a:pt x="983" y="495"/>
                </a:cubicBezTo>
                <a:close/>
                <a:moveTo>
                  <a:pt x="782" y="296"/>
                </a:moveTo>
                <a:lnTo>
                  <a:pt x="782" y="296"/>
                </a:lnTo>
                <a:lnTo>
                  <a:pt x="869" y="209"/>
                </a:lnTo>
                <a:cubicBezTo>
                  <a:pt x="885" y="194"/>
                  <a:pt x="887" y="172"/>
                  <a:pt x="874" y="159"/>
                </a:cubicBezTo>
                <a:cubicBezTo>
                  <a:pt x="862" y="147"/>
                  <a:pt x="839" y="149"/>
                  <a:pt x="824" y="164"/>
                </a:cubicBezTo>
                <a:lnTo>
                  <a:pt x="737" y="251"/>
                </a:lnTo>
                <a:cubicBezTo>
                  <a:pt x="722" y="266"/>
                  <a:pt x="720" y="289"/>
                  <a:pt x="732" y="301"/>
                </a:cubicBezTo>
                <a:cubicBezTo>
                  <a:pt x="745" y="314"/>
                  <a:pt x="767" y="311"/>
                  <a:pt x="782" y="296"/>
                </a:cubicBezTo>
                <a:close/>
                <a:moveTo>
                  <a:pt x="508" y="201"/>
                </a:moveTo>
                <a:lnTo>
                  <a:pt x="508" y="201"/>
                </a:lnTo>
                <a:cubicBezTo>
                  <a:pt x="526" y="201"/>
                  <a:pt x="540" y="183"/>
                  <a:pt x="540" y="162"/>
                </a:cubicBezTo>
                <a:lnTo>
                  <a:pt x="540" y="39"/>
                </a:lnTo>
                <a:cubicBezTo>
                  <a:pt x="540" y="18"/>
                  <a:pt x="526" y="0"/>
                  <a:pt x="508" y="0"/>
                </a:cubicBezTo>
                <a:cubicBezTo>
                  <a:pt x="491" y="0"/>
                  <a:pt x="476" y="18"/>
                  <a:pt x="476" y="39"/>
                </a:cubicBezTo>
                <a:lnTo>
                  <a:pt x="476" y="162"/>
                </a:lnTo>
                <a:cubicBezTo>
                  <a:pt x="476" y="183"/>
                  <a:pt x="491" y="201"/>
                  <a:pt x="508" y="201"/>
                </a:cubicBezTo>
                <a:close/>
                <a:moveTo>
                  <a:pt x="229" y="283"/>
                </a:moveTo>
                <a:lnTo>
                  <a:pt x="229" y="283"/>
                </a:lnTo>
                <a:cubicBezTo>
                  <a:pt x="244" y="299"/>
                  <a:pt x="267" y="301"/>
                  <a:pt x="279" y="288"/>
                </a:cubicBezTo>
                <a:cubicBezTo>
                  <a:pt x="292" y="276"/>
                  <a:pt x="289" y="254"/>
                  <a:pt x="274" y="238"/>
                </a:cubicBezTo>
                <a:lnTo>
                  <a:pt x="187" y="151"/>
                </a:lnTo>
                <a:cubicBezTo>
                  <a:pt x="172" y="136"/>
                  <a:pt x="149" y="134"/>
                  <a:pt x="137" y="146"/>
                </a:cubicBezTo>
                <a:cubicBezTo>
                  <a:pt x="125" y="159"/>
                  <a:pt x="127" y="181"/>
                  <a:pt x="142" y="196"/>
                </a:cubicBezTo>
                <a:lnTo>
                  <a:pt x="229" y="283"/>
                </a:lnTo>
                <a:close/>
                <a:moveTo>
                  <a:pt x="240" y="756"/>
                </a:moveTo>
                <a:lnTo>
                  <a:pt x="240" y="756"/>
                </a:lnTo>
                <a:lnTo>
                  <a:pt x="153" y="843"/>
                </a:lnTo>
                <a:cubicBezTo>
                  <a:pt x="137" y="859"/>
                  <a:pt x="135" y="881"/>
                  <a:pt x="148" y="894"/>
                </a:cubicBezTo>
                <a:cubicBezTo>
                  <a:pt x="160" y="906"/>
                  <a:pt x="183" y="904"/>
                  <a:pt x="198" y="889"/>
                </a:cubicBezTo>
                <a:lnTo>
                  <a:pt x="285" y="802"/>
                </a:lnTo>
                <a:cubicBezTo>
                  <a:pt x="300" y="786"/>
                  <a:pt x="302" y="764"/>
                  <a:pt x="290" y="751"/>
                </a:cubicBezTo>
                <a:cubicBezTo>
                  <a:pt x="277" y="739"/>
                  <a:pt x="255" y="741"/>
                  <a:pt x="240" y="756"/>
                </a:cubicBezTo>
                <a:close/>
                <a:moveTo>
                  <a:pt x="793" y="769"/>
                </a:moveTo>
                <a:lnTo>
                  <a:pt x="793" y="769"/>
                </a:lnTo>
                <a:cubicBezTo>
                  <a:pt x="778" y="754"/>
                  <a:pt x="755" y="752"/>
                  <a:pt x="743" y="764"/>
                </a:cubicBezTo>
                <a:cubicBezTo>
                  <a:pt x="731" y="777"/>
                  <a:pt x="733" y="799"/>
                  <a:pt x="748" y="814"/>
                </a:cubicBezTo>
                <a:lnTo>
                  <a:pt x="835" y="901"/>
                </a:lnTo>
                <a:cubicBezTo>
                  <a:pt x="850" y="916"/>
                  <a:pt x="873" y="919"/>
                  <a:pt x="885" y="906"/>
                </a:cubicBezTo>
                <a:cubicBezTo>
                  <a:pt x="897" y="894"/>
                  <a:pt x="895" y="871"/>
                  <a:pt x="880" y="856"/>
                </a:cubicBezTo>
                <a:lnTo>
                  <a:pt x="793" y="76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6" name="Freeform 13"/>
          <p:cNvSpPr>
            <a:spLocks noEditPoints="1"/>
          </p:cNvSpPr>
          <p:nvPr/>
        </p:nvSpPr>
        <p:spPr bwMode="auto">
          <a:xfrm>
            <a:off x="3248025" y="4081463"/>
            <a:ext cx="798513" cy="749300"/>
          </a:xfrm>
          <a:custGeom>
            <a:avLst/>
            <a:gdLst>
              <a:gd name="T0" fmla="*/ 0 w 957"/>
              <a:gd name="T1" fmla="*/ 442807 h 885"/>
              <a:gd name="T2" fmla="*/ 307056 w 957"/>
              <a:gd name="T3" fmla="*/ 749300 h 885"/>
              <a:gd name="T4" fmla="*/ 538183 w 957"/>
              <a:gd name="T5" fmla="*/ 708660 h 885"/>
              <a:gd name="T6" fmla="*/ 485616 w 957"/>
              <a:gd name="T7" fmla="*/ 331047 h 885"/>
              <a:gd name="T8" fmla="*/ 473100 w 957"/>
              <a:gd name="T9" fmla="*/ 695960 h 885"/>
              <a:gd name="T10" fmla="*/ 313731 w 957"/>
              <a:gd name="T11" fmla="*/ 627380 h 885"/>
              <a:gd name="T12" fmla="*/ 270343 w 957"/>
              <a:gd name="T13" fmla="*/ 436880 h 885"/>
              <a:gd name="T14" fmla="*/ 55070 w 957"/>
              <a:gd name="T15" fmla="*/ 430953 h 885"/>
              <a:gd name="T16" fmla="*/ 61745 w 957"/>
              <a:gd name="T17" fmla="*/ 137160 h 885"/>
              <a:gd name="T18" fmla="*/ 313731 w 957"/>
              <a:gd name="T19" fmla="*/ 77893 h 885"/>
              <a:gd name="T20" fmla="*/ 0 w 957"/>
              <a:gd name="T21" fmla="*/ 131233 h 885"/>
              <a:gd name="T22" fmla="*/ 448903 w 957"/>
              <a:gd name="T23" fmla="*/ 154093 h 885"/>
              <a:gd name="T24" fmla="*/ 421368 w 957"/>
              <a:gd name="T25" fmla="*/ 122767 h 885"/>
              <a:gd name="T26" fmla="*/ 443062 w 957"/>
              <a:gd name="T27" fmla="*/ 104140 h 885"/>
              <a:gd name="T28" fmla="*/ 498132 w 957"/>
              <a:gd name="T29" fmla="*/ 104140 h 885"/>
              <a:gd name="T30" fmla="*/ 520661 w 957"/>
              <a:gd name="T31" fmla="*/ 122767 h 885"/>
              <a:gd name="T32" fmla="*/ 493126 w 957"/>
              <a:gd name="T33" fmla="*/ 154093 h 885"/>
              <a:gd name="T34" fmla="*/ 520661 w 957"/>
              <a:gd name="T35" fmla="*/ 186267 h 885"/>
              <a:gd name="T36" fmla="*/ 498132 w 957"/>
              <a:gd name="T37" fmla="*/ 204893 h 885"/>
              <a:gd name="T38" fmla="*/ 443062 w 957"/>
              <a:gd name="T39" fmla="*/ 204893 h 885"/>
              <a:gd name="T40" fmla="*/ 421368 w 957"/>
              <a:gd name="T41" fmla="*/ 186267 h 885"/>
              <a:gd name="T42" fmla="*/ 650826 w 957"/>
              <a:gd name="T43" fmla="*/ 281093 h 885"/>
              <a:gd name="T44" fmla="*/ 787666 w 957"/>
              <a:gd name="T45" fmla="*/ 459740 h 885"/>
              <a:gd name="T46" fmla="*/ 732596 w 957"/>
              <a:gd name="T47" fmla="*/ 475827 h 885"/>
              <a:gd name="T48" fmla="*/ 650826 w 957"/>
              <a:gd name="T49" fmla="*/ 281093 h 885"/>
              <a:gd name="T50" fmla="*/ 569055 w 957"/>
              <a:gd name="T51" fmla="*/ 55033 h 885"/>
              <a:gd name="T52" fmla="*/ 629131 w 957"/>
              <a:gd name="T53" fmla="*/ 280247 h 885"/>
              <a:gd name="T54" fmla="*/ 601597 w 957"/>
              <a:gd name="T55" fmla="*/ 314960 h 885"/>
              <a:gd name="T56" fmla="*/ 550699 w 957"/>
              <a:gd name="T57" fmla="*/ 270087 h 885"/>
              <a:gd name="T58" fmla="*/ 372973 w 957"/>
              <a:gd name="T59" fmla="*/ 55033 h 885"/>
              <a:gd name="T60" fmla="*/ 536514 w 957"/>
              <a:gd name="T61" fmla="*/ 88053 h 885"/>
              <a:gd name="T62" fmla="*/ 405514 w 957"/>
              <a:gd name="T63" fmla="*/ 220980 h 885"/>
              <a:gd name="T64" fmla="*/ 255324 w 957"/>
              <a:gd name="T65" fmla="*/ 651933 h 885"/>
              <a:gd name="T66" fmla="*/ 98458 w 957"/>
              <a:gd name="T67" fmla="*/ 490220 h 885"/>
              <a:gd name="T68" fmla="*/ 255324 w 957"/>
              <a:gd name="T69" fmla="*/ 651933 h 885"/>
              <a:gd name="T70" fmla="*/ 91783 w 957"/>
              <a:gd name="T71" fmla="*/ 211667 h 885"/>
              <a:gd name="T72" fmla="*/ 313731 w 957"/>
              <a:gd name="T73" fmla="*/ 224367 h 885"/>
              <a:gd name="T74" fmla="*/ 199420 w 957"/>
              <a:gd name="T75" fmla="*/ 181187 h 885"/>
              <a:gd name="T76" fmla="*/ 91783 w 957"/>
              <a:gd name="T77" fmla="*/ 342900 h 885"/>
              <a:gd name="T78" fmla="*/ 100961 w 957"/>
              <a:gd name="T79" fmla="*/ 381000 h 885"/>
              <a:gd name="T80" fmla="*/ 316235 w 957"/>
              <a:gd name="T81" fmla="*/ 340360 h 885"/>
              <a:gd name="T82" fmla="*/ 91783 w 957"/>
              <a:gd name="T83" fmla="*/ 342900 h 885"/>
              <a:gd name="T84" fmla="*/ 91783 w 957"/>
              <a:gd name="T85" fmla="*/ 290407 h 885"/>
              <a:gd name="T86" fmla="*/ 316235 w 957"/>
              <a:gd name="T87" fmla="*/ 302260 h 885"/>
              <a:gd name="T88" fmla="*/ 328750 w 957"/>
              <a:gd name="T89" fmla="*/ 281093 h 885"/>
              <a:gd name="T90" fmla="*/ 196916 w 957"/>
              <a:gd name="T91" fmla="*/ 261620 h 885"/>
              <a:gd name="T92" fmla="*/ 91783 w 957"/>
              <a:gd name="T93" fmla="*/ 277707 h 885"/>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957" h="885">
                <a:moveTo>
                  <a:pt x="0" y="155"/>
                </a:moveTo>
                <a:cubicBezTo>
                  <a:pt x="0" y="278"/>
                  <a:pt x="0" y="400"/>
                  <a:pt x="0" y="523"/>
                </a:cubicBezTo>
                <a:cubicBezTo>
                  <a:pt x="0" y="533"/>
                  <a:pt x="161" y="687"/>
                  <a:pt x="181" y="707"/>
                </a:cubicBezTo>
                <a:cubicBezTo>
                  <a:pt x="202" y="728"/>
                  <a:pt x="355" y="885"/>
                  <a:pt x="368" y="885"/>
                </a:cubicBezTo>
                <a:cubicBezTo>
                  <a:pt x="442" y="885"/>
                  <a:pt x="516" y="885"/>
                  <a:pt x="589" y="885"/>
                </a:cubicBezTo>
                <a:cubicBezTo>
                  <a:pt x="620" y="885"/>
                  <a:pt x="632" y="856"/>
                  <a:pt x="645" y="837"/>
                </a:cubicBezTo>
                <a:cubicBezTo>
                  <a:pt x="645" y="684"/>
                  <a:pt x="645" y="532"/>
                  <a:pt x="645" y="380"/>
                </a:cubicBezTo>
                <a:cubicBezTo>
                  <a:pt x="631" y="385"/>
                  <a:pt x="590" y="368"/>
                  <a:pt x="582" y="391"/>
                </a:cubicBezTo>
                <a:cubicBezTo>
                  <a:pt x="577" y="401"/>
                  <a:pt x="582" y="573"/>
                  <a:pt x="582" y="608"/>
                </a:cubicBezTo>
                <a:cubicBezTo>
                  <a:pt x="582" y="643"/>
                  <a:pt x="592" y="822"/>
                  <a:pt x="567" y="822"/>
                </a:cubicBezTo>
                <a:cubicBezTo>
                  <a:pt x="507" y="822"/>
                  <a:pt x="447" y="822"/>
                  <a:pt x="387" y="822"/>
                </a:cubicBezTo>
                <a:cubicBezTo>
                  <a:pt x="368" y="822"/>
                  <a:pt x="376" y="760"/>
                  <a:pt x="376" y="741"/>
                </a:cubicBezTo>
                <a:cubicBezTo>
                  <a:pt x="376" y="710"/>
                  <a:pt x="376" y="679"/>
                  <a:pt x="376" y="649"/>
                </a:cubicBezTo>
                <a:cubicBezTo>
                  <a:pt x="376" y="565"/>
                  <a:pt x="376" y="551"/>
                  <a:pt x="324" y="516"/>
                </a:cubicBezTo>
                <a:cubicBezTo>
                  <a:pt x="300" y="516"/>
                  <a:pt x="301" y="509"/>
                  <a:pt x="280" y="509"/>
                </a:cubicBezTo>
                <a:cubicBezTo>
                  <a:pt x="209" y="509"/>
                  <a:pt x="137" y="509"/>
                  <a:pt x="66" y="509"/>
                </a:cubicBezTo>
                <a:cubicBezTo>
                  <a:pt x="66" y="398"/>
                  <a:pt x="66" y="287"/>
                  <a:pt x="66" y="177"/>
                </a:cubicBezTo>
                <a:cubicBezTo>
                  <a:pt x="66" y="168"/>
                  <a:pt x="69" y="169"/>
                  <a:pt x="74" y="162"/>
                </a:cubicBezTo>
                <a:cubicBezTo>
                  <a:pt x="155" y="162"/>
                  <a:pt x="236" y="162"/>
                  <a:pt x="317" y="162"/>
                </a:cubicBezTo>
                <a:cubicBezTo>
                  <a:pt x="333" y="151"/>
                  <a:pt x="375" y="115"/>
                  <a:pt x="376" y="92"/>
                </a:cubicBezTo>
                <a:cubicBezTo>
                  <a:pt x="274" y="92"/>
                  <a:pt x="172" y="92"/>
                  <a:pt x="70" y="92"/>
                </a:cubicBezTo>
                <a:cubicBezTo>
                  <a:pt x="42" y="92"/>
                  <a:pt x="0" y="131"/>
                  <a:pt x="0" y="155"/>
                </a:cubicBezTo>
                <a:close/>
                <a:moveTo>
                  <a:pt x="505" y="215"/>
                </a:moveTo>
                <a:lnTo>
                  <a:pt x="538" y="182"/>
                </a:lnTo>
                <a:lnTo>
                  <a:pt x="505" y="149"/>
                </a:lnTo>
                <a:cubicBezTo>
                  <a:pt x="504" y="148"/>
                  <a:pt x="504" y="146"/>
                  <a:pt x="505" y="145"/>
                </a:cubicBezTo>
                <a:lnTo>
                  <a:pt x="527" y="123"/>
                </a:lnTo>
                <a:cubicBezTo>
                  <a:pt x="528" y="122"/>
                  <a:pt x="530" y="122"/>
                  <a:pt x="531" y="123"/>
                </a:cubicBezTo>
                <a:lnTo>
                  <a:pt x="564" y="156"/>
                </a:lnTo>
                <a:lnTo>
                  <a:pt x="597" y="123"/>
                </a:lnTo>
                <a:cubicBezTo>
                  <a:pt x="599" y="122"/>
                  <a:pt x="601" y="122"/>
                  <a:pt x="602" y="123"/>
                </a:cubicBezTo>
                <a:lnTo>
                  <a:pt x="624" y="145"/>
                </a:lnTo>
                <a:cubicBezTo>
                  <a:pt x="625" y="146"/>
                  <a:pt x="625" y="148"/>
                  <a:pt x="624" y="149"/>
                </a:cubicBezTo>
                <a:lnTo>
                  <a:pt x="591" y="182"/>
                </a:lnTo>
                <a:lnTo>
                  <a:pt x="624" y="215"/>
                </a:lnTo>
                <a:cubicBezTo>
                  <a:pt x="625" y="217"/>
                  <a:pt x="625" y="219"/>
                  <a:pt x="624" y="220"/>
                </a:cubicBezTo>
                <a:lnTo>
                  <a:pt x="602" y="242"/>
                </a:lnTo>
                <a:cubicBezTo>
                  <a:pt x="601" y="243"/>
                  <a:pt x="599" y="243"/>
                  <a:pt x="597" y="242"/>
                </a:cubicBezTo>
                <a:lnTo>
                  <a:pt x="564" y="209"/>
                </a:lnTo>
                <a:lnTo>
                  <a:pt x="531" y="242"/>
                </a:lnTo>
                <a:cubicBezTo>
                  <a:pt x="530" y="243"/>
                  <a:pt x="528" y="243"/>
                  <a:pt x="527" y="242"/>
                </a:cubicBezTo>
                <a:lnTo>
                  <a:pt x="505" y="220"/>
                </a:lnTo>
                <a:cubicBezTo>
                  <a:pt x="504" y="219"/>
                  <a:pt x="504" y="217"/>
                  <a:pt x="505" y="215"/>
                </a:cubicBezTo>
                <a:close/>
                <a:moveTo>
                  <a:pt x="780" y="332"/>
                </a:moveTo>
                <a:lnTo>
                  <a:pt x="944" y="496"/>
                </a:lnTo>
                <a:cubicBezTo>
                  <a:pt x="957" y="509"/>
                  <a:pt x="957" y="530"/>
                  <a:pt x="944" y="543"/>
                </a:cubicBezTo>
                <a:lnTo>
                  <a:pt x="925" y="562"/>
                </a:lnTo>
                <a:cubicBezTo>
                  <a:pt x="912" y="575"/>
                  <a:pt x="891" y="575"/>
                  <a:pt x="878" y="562"/>
                </a:cubicBezTo>
                <a:lnTo>
                  <a:pt x="714" y="398"/>
                </a:lnTo>
                <a:lnTo>
                  <a:pt x="780" y="332"/>
                </a:lnTo>
                <a:close/>
                <a:moveTo>
                  <a:pt x="447" y="65"/>
                </a:moveTo>
                <a:cubicBezTo>
                  <a:pt x="512" y="0"/>
                  <a:pt x="617" y="0"/>
                  <a:pt x="682" y="65"/>
                </a:cubicBezTo>
                <a:cubicBezTo>
                  <a:pt x="740" y="123"/>
                  <a:pt x="747" y="213"/>
                  <a:pt x="701" y="278"/>
                </a:cubicBezTo>
                <a:lnTo>
                  <a:pt x="754" y="331"/>
                </a:lnTo>
                <a:cubicBezTo>
                  <a:pt x="756" y="333"/>
                  <a:pt x="756" y="337"/>
                  <a:pt x="754" y="339"/>
                </a:cubicBezTo>
                <a:lnTo>
                  <a:pt x="721" y="372"/>
                </a:lnTo>
                <a:cubicBezTo>
                  <a:pt x="719" y="374"/>
                  <a:pt x="715" y="374"/>
                  <a:pt x="713" y="372"/>
                </a:cubicBezTo>
                <a:lnTo>
                  <a:pt x="660" y="319"/>
                </a:lnTo>
                <a:cubicBezTo>
                  <a:pt x="595" y="364"/>
                  <a:pt x="505" y="358"/>
                  <a:pt x="447" y="300"/>
                </a:cubicBezTo>
                <a:cubicBezTo>
                  <a:pt x="382" y="235"/>
                  <a:pt x="382" y="130"/>
                  <a:pt x="447" y="65"/>
                </a:cubicBezTo>
                <a:close/>
                <a:moveTo>
                  <a:pt x="486" y="104"/>
                </a:moveTo>
                <a:cubicBezTo>
                  <a:pt x="529" y="60"/>
                  <a:pt x="600" y="60"/>
                  <a:pt x="643" y="104"/>
                </a:cubicBezTo>
                <a:cubicBezTo>
                  <a:pt x="687" y="147"/>
                  <a:pt x="687" y="218"/>
                  <a:pt x="643" y="261"/>
                </a:cubicBezTo>
                <a:cubicBezTo>
                  <a:pt x="600" y="305"/>
                  <a:pt x="529" y="305"/>
                  <a:pt x="486" y="261"/>
                </a:cubicBezTo>
                <a:cubicBezTo>
                  <a:pt x="442" y="218"/>
                  <a:pt x="442" y="147"/>
                  <a:pt x="486" y="104"/>
                </a:cubicBezTo>
                <a:close/>
                <a:moveTo>
                  <a:pt x="306" y="770"/>
                </a:moveTo>
                <a:cubicBezTo>
                  <a:pt x="304" y="706"/>
                  <a:pt x="303" y="643"/>
                  <a:pt x="302" y="579"/>
                </a:cubicBezTo>
                <a:cubicBezTo>
                  <a:pt x="241" y="579"/>
                  <a:pt x="179" y="579"/>
                  <a:pt x="118" y="579"/>
                </a:cubicBezTo>
                <a:cubicBezTo>
                  <a:pt x="117" y="580"/>
                  <a:pt x="116" y="581"/>
                  <a:pt x="115" y="581"/>
                </a:cubicBezTo>
                <a:cubicBezTo>
                  <a:pt x="179" y="644"/>
                  <a:pt x="242" y="707"/>
                  <a:pt x="306" y="770"/>
                </a:cubicBezTo>
                <a:close/>
                <a:moveTo>
                  <a:pt x="110" y="225"/>
                </a:moveTo>
                <a:cubicBezTo>
                  <a:pt x="110" y="233"/>
                  <a:pt x="110" y="242"/>
                  <a:pt x="110" y="250"/>
                </a:cubicBezTo>
                <a:cubicBezTo>
                  <a:pt x="110" y="259"/>
                  <a:pt x="116" y="265"/>
                  <a:pt x="125" y="265"/>
                </a:cubicBezTo>
                <a:cubicBezTo>
                  <a:pt x="209" y="265"/>
                  <a:pt x="292" y="265"/>
                  <a:pt x="376" y="265"/>
                </a:cubicBezTo>
                <a:cubicBezTo>
                  <a:pt x="399" y="265"/>
                  <a:pt x="394" y="228"/>
                  <a:pt x="387" y="214"/>
                </a:cubicBezTo>
                <a:cubicBezTo>
                  <a:pt x="338" y="214"/>
                  <a:pt x="288" y="214"/>
                  <a:pt x="239" y="214"/>
                </a:cubicBezTo>
                <a:cubicBezTo>
                  <a:pt x="209" y="214"/>
                  <a:pt x="110" y="206"/>
                  <a:pt x="110" y="225"/>
                </a:cubicBezTo>
                <a:close/>
                <a:moveTo>
                  <a:pt x="110" y="405"/>
                </a:moveTo>
                <a:cubicBezTo>
                  <a:pt x="110" y="416"/>
                  <a:pt x="110" y="427"/>
                  <a:pt x="110" y="439"/>
                </a:cubicBezTo>
                <a:cubicBezTo>
                  <a:pt x="110" y="447"/>
                  <a:pt x="113" y="450"/>
                  <a:pt x="121" y="450"/>
                </a:cubicBezTo>
                <a:cubicBezTo>
                  <a:pt x="211" y="450"/>
                  <a:pt x="301" y="450"/>
                  <a:pt x="390" y="450"/>
                </a:cubicBezTo>
                <a:cubicBezTo>
                  <a:pt x="392" y="440"/>
                  <a:pt x="400" y="402"/>
                  <a:pt x="379" y="402"/>
                </a:cubicBezTo>
                <a:cubicBezTo>
                  <a:pt x="296" y="402"/>
                  <a:pt x="212" y="402"/>
                  <a:pt x="129" y="402"/>
                </a:cubicBezTo>
                <a:cubicBezTo>
                  <a:pt x="123" y="402"/>
                  <a:pt x="115" y="404"/>
                  <a:pt x="110" y="405"/>
                </a:cubicBezTo>
                <a:close/>
                <a:moveTo>
                  <a:pt x="110" y="328"/>
                </a:moveTo>
                <a:cubicBezTo>
                  <a:pt x="110" y="333"/>
                  <a:pt x="110" y="338"/>
                  <a:pt x="110" y="343"/>
                </a:cubicBezTo>
                <a:cubicBezTo>
                  <a:pt x="110" y="351"/>
                  <a:pt x="113" y="351"/>
                  <a:pt x="118" y="357"/>
                </a:cubicBezTo>
                <a:cubicBezTo>
                  <a:pt x="205" y="357"/>
                  <a:pt x="292" y="357"/>
                  <a:pt x="379" y="357"/>
                </a:cubicBezTo>
                <a:cubicBezTo>
                  <a:pt x="384" y="355"/>
                  <a:pt x="389" y="353"/>
                  <a:pt x="394" y="350"/>
                </a:cubicBezTo>
                <a:cubicBezTo>
                  <a:pt x="394" y="344"/>
                  <a:pt x="394" y="338"/>
                  <a:pt x="394" y="332"/>
                </a:cubicBezTo>
                <a:cubicBezTo>
                  <a:pt x="394" y="320"/>
                  <a:pt x="390" y="317"/>
                  <a:pt x="387" y="309"/>
                </a:cubicBezTo>
                <a:cubicBezTo>
                  <a:pt x="336" y="309"/>
                  <a:pt x="286" y="309"/>
                  <a:pt x="236" y="309"/>
                </a:cubicBezTo>
                <a:cubicBezTo>
                  <a:pt x="211" y="309"/>
                  <a:pt x="187" y="309"/>
                  <a:pt x="162" y="309"/>
                </a:cubicBezTo>
                <a:cubicBezTo>
                  <a:pt x="131" y="310"/>
                  <a:pt x="110" y="299"/>
                  <a:pt x="110" y="32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7" name="Rectangle 14"/>
          <p:cNvSpPr>
            <a:spLocks noChangeArrowheads="1"/>
          </p:cNvSpPr>
          <p:nvPr/>
        </p:nvSpPr>
        <p:spPr bwMode="auto">
          <a:xfrm>
            <a:off x="962025" y="5014913"/>
            <a:ext cx="576263"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solidFill>
                  <a:srgbClr val="FFFFFF"/>
                </a:solidFill>
                <a:latin typeface="微软雅黑" panose="020B0503020204020204" pitchFamily="34" charset="-122"/>
                <a:ea typeface="微软雅黑" panose="020B0503020204020204" pitchFamily="34" charset="-122"/>
              </a:rPr>
              <a:t>Part 1</a:t>
            </a:r>
            <a:endParaRPr lang="zh-CN" altLang="en-US">
              <a:latin typeface="微软雅黑" panose="020B0503020204020204" pitchFamily="34" charset="-122"/>
              <a:ea typeface="微软雅黑" panose="020B0503020204020204" pitchFamily="34" charset="-122"/>
            </a:endParaRPr>
          </a:p>
        </p:txBody>
      </p:sp>
      <p:sp>
        <p:nvSpPr>
          <p:cNvPr id="7178" name="Rectangle 17"/>
          <p:cNvSpPr>
            <a:spLocks noChangeArrowheads="1"/>
          </p:cNvSpPr>
          <p:nvPr/>
        </p:nvSpPr>
        <p:spPr bwMode="auto">
          <a:xfrm>
            <a:off x="3281363" y="5014913"/>
            <a:ext cx="576262"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solidFill>
                  <a:srgbClr val="FFFFFF"/>
                </a:solidFill>
                <a:latin typeface="微软雅黑" panose="020B0503020204020204" pitchFamily="34" charset="-122"/>
                <a:ea typeface="微软雅黑" panose="020B0503020204020204" pitchFamily="34" charset="-122"/>
              </a:rPr>
              <a:t>Part 2</a:t>
            </a:r>
            <a:endParaRPr lang="zh-CN" altLang="en-US">
              <a:latin typeface="微软雅黑" panose="020B0503020204020204" pitchFamily="34" charset="-122"/>
              <a:ea typeface="微软雅黑" panose="020B0503020204020204" pitchFamily="34" charset="-122"/>
            </a:endParaRPr>
          </a:p>
        </p:txBody>
      </p:sp>
      <p:sp>
        <p:nvSpPr>
          <p:cNvPr id="7179" name="Rectangle 20"/>
          <p:cNvSpPr>
            <a:spLocks noChangeArrowheads="1"/>
          </p:cNvSpPr>
          <p:nvPr/>
        </p:nvSpPr>
        <p:spPr bwMode="auto">
          <a:xfrm>
            <a:off x="5795963" y="5014913"/>
            <a:ext cx="576262"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solidFill>
                  <a:srgbClr val="FFFFFF"/>
                </a:solidFill>
                <a:latin typeface="微软雅黑" panose="020B0503020204020204" pitchFamily="34" charset="-122"/>
                <a:ea typeface="微软雅黑" panose="020B0503020204020204" pitchFamily="34" charset="-122"/>
              </a:rPr>
              <a:t>Part 3</a:t>
            </a:r>
            <a:endParaRPr lang="zh-CN" altLang="en-US">
              <a:latin typeface="微软雅黑" panose="020B0503020204020204" pitchFamily="34" charset="-122"/>
              <a:ea typeface="微软雅黑" panose="020B0503020204020204" pitchFamily="34" charset="-122"/>
            </a:endParaRPr>
          </a:p>
        </p:txBody>
      </p:sp>
      <p:sp>
        <p:nvSpPr>
          <p:cNvPr id="7180" name="Rectangle 23"/>
          <p:cNvSpPr>
            <a:spLocks noChangeArrowheads="1"/>
          </p:cNvSpPr>
          <p:nvPr/>
        </p:nvSpPr>
        <p:spPr bwMode="auto">
          <a:xfrm>
            <a:off x="8289925" y="5014913"/>
            <a:ext cx="576263"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solidFill>
                  <a:srgbClr val="FFFFFF"/>
                </a:solidFill>
                <a:latin typeface="微软雅黑" panose="020B0503020204020204" pitchFamily="34" charset="-122"/>
                <a:ea typeface="微软雅黑" panose="020B0503020204020204" pitchFamily="34" charset="-122"/>
              </a:rPr>
              <a:t>Part 4</a:t>
            </a:r>
            <a:endParaRPr lang="zh-CN" altLang="en-US">
              <a:latin typeface="微软雅黑" panose="020B0503020204020204" pitchFamily="34" charset="-122"/>
              <a:ea typeface="微软雅黑" panose="020B0503020204020204" pitchFamily="34" charset="-122"/>
            </a:endParaRPr>
          </a:p>
        </p:txBody>
      </p:sp>
      <p:sp>
        <p:nvSpPr>
          <p:cNvPr id="7181" name="Rectangle 26"/>
          <p:cNvSpPr>
            <a:spLocks noChangeArrowheads="1"/>
          </p:cNvSpPr>
          <p:nvPr/>
        </p:nvSpPr>
        <p:spPr bwMode="auto">
          <a:xfrm>
            <a:off x="10674350" y="5014913"/>
            <a:ext cx="576263"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solidFill>
                  <a:srgbClr val="FFFFFF"/>
                </a:solidFill>
                <a:latin typeface="微软雅黑" panose="020B0503020204020204" pitchFamily="34" charset="-122"/>
                <a:ea typeface="微软雅黑" panose="020B0503020204020204" pitchFamily="34" charset="-122"/>
              </a:rPr>
              <a:t>Part 5</a:t>
            </a:r>
            <a:endParaRPr lang="zh-CN" altLang="en-US">
              <a:latin typeface="微软雅黑" panose="020B0503020204020204" pitchFamily="34" charset="-122"/>
              <a:ea typeface="微软雅黑" panose="020B0503020204020204" pitchFamily="34" charset="-122"/>
            </a:endParaRPr>
          </a:p>
        </p:txBody>
      </p:sp>
      <p:sp>
        <p:nvSpPr>
          <p:cNvPr id="7182" name="Freeform 27"/>
          <p:cNvSpPr>
            <a:spLocks noEditPoints="1"/>
          </p:cNvSpPr>
          <p:nvPr/>
        </p:nvSpPr>
        <p:spPr bwMode="auto">
          <a:xfrm>
            <a:off x="998538" y="4121150"/>
            <a:ext cx="676275" cy="725488"/>
          </a:xfrm>
          <a:custGeom>
            <a:avLst/>
            <a:gdLst>
              <a:gd name="T0" fmla="*/ 422255 w 812"/>
              <a:gd name="T1" fmla="*/ 0 h 858"/>
              <a:gd name="T2" fmla="*/ 516368 w 812"/>
              <a:gd name="T3" fmla="*/ 223227 h 858"/>
              <a:gd name="T4" fmla="*/ 445575 w 812"/>
              <a:gd name="T5" fmla="*/ 95548 h 858"/>
              <a:gd name="T6" fmla="*/ 205714 w 812"/>
              <a:gd name="T7" fmla="*/ 71872 h 858"/>
              <a:gd name="T8" fmla="*/ 187391 w 812"/>
              <a:gd name="T9" fmla="*/ 191096 h 858"/>
              <a:gd name="T10" fmla="*/ 71625 w 812"/>
              <a:gd name="T11" fmla="*/ 543693 h 858"/>
              <a:gd name="T12" fmla="*/ 312319 w 812"/>
              <a:gd name="T13" fmla="*/ 566523 h 858"/>
              <a:gd name="T14" fmla="*/ 94112 w 812"/>
              <a:gd name="T15" fmla="*/ 639241 h 858"/>
              <a:gd name="T16" fmla="*/ 0 w 812"/>
              <a:gd name="T17" fmla="*/ 150509 h 858"/>
              <a:gd name="T18" fmla="*/ 600486 w 812"/>
              <a:gd name="T19" fmla="*/ 234219 h 858"/>
              <a:gd name="T20" fmla="*/ 667946 w 812"/>
              <a:gd name="T21" fmla="*/ 302709 h 858"/>
              <a:gd name="T22" fmla="*/ 588826 w 812"/>
              <a:gd name="T23" fmla="*/ 497188 h 858"/>
              <a:gd name="T24" fmla="*/ 634632 w 812"/>
              <a:gd name="T25" fmla="*/ 349215 h 858"/>
              <a:gd name="T26" fmla="*/ 617143 w 812"/>
              <a:gd name="T27" fmla="*/ 306937 h 858"/>
              <a:gd name="T28" fmla="*/ 529693 w 812"/>
              <a:gd name="T29" fmla="*/ 255358 h 858"/>
              <a:gd name="T30" fmla="*/ 611313 w 812"/>
              <a:gd name="T31" fmla="*/ 333995 h 858"/>
              <a:gd name="T32" fmla="*/ 483054 w 812"/>
              <a:gd name="T33" fmla="*/ 575824 h 858"/>
              <a:gd name="T34" fmla="*/ 368120 w 812"/>
              <a:gd name="T35" fmla="*/ 508180 h 858"/>
              <a:gd name="T36" fmla="*/ 509705 w 812"/>
              <a:gd name="T37" fmla="*/ 274806 h 858"/>
              <a:gd name="T38" fmla="*/ 611313 w 812"/>
              <a:gd name="T39" fmla="*/ 333995 h 858"/>
              <a:gd name="T40" fmla="*/ 326478 w 812"/>
              <a:gd name="T41" fmla="*/ 717032 h 858"/>
              <a:gd name="T42" fmla="*/ 411428 w 812"/>
              <a:gd name="T43" fmla="*/ 568214 h 858"/>
              <a:gd name="T44" fmla="*/ 244858 w 812"/>
              <a:gd name="T45" fmla="*/ 125988 h 858"/>
              <a:gd name="T46" fmla="*/ 401434 w 812"/>
              <a:gd name="T47" fmla="*/ 163193 h 858"/>
              <a:gd name="T48" fmla="*/ 244858 w 812"/>
              <a:gd name="T49" fmla="*/ 125988 h 858"/>
              <a:gd name="T50" fmla="*/ 214876 w 812"/>
              <a:gd name="T51" fmla="*/ 369508 h 858"/>
              <a:gd name="T52" fmla="*/ 123262 w 812"/>
              <a:gd name="T53" fmla="*/ 405867 h 858"/>
              <a:gd name="T54" fmla="*/ 123262 w 812"/>
              <a:gd name="T55" fmla="*/ 284953 h 858"/>
              <a:gd name="T56" fmla="*/ 401434 w 812"/>
              <a:gd name="T57" fmla="*/ 322157 h 858"/>
              <a:gd name="T58" fmla="*/ 123262 w 812"/>
              <a:gd name="T59" fmla="*/ 284953 h 858"/>
              <a:gd name="T60" fmla="*/ 401434 w 812"/>
              <a:gd name="T61" fmla="*/ 207161 h 858"/>
              <a:gd name="T62" fmla="*/ 123262 w 812"/>
              <a:gd name="T63" fmla="*/ 243520 h 858"/>
              <a:gd name="T64" fmla="*/ 92446 w 812"/>
              <a:gd name="T65" fmla="*/ 158119 h 858"/>
              <a:gd name="T66" fmla="*/ 173233 w 812"/>
              <a:gd name="T67" fmla="*/ 146281 h 858"/>
              <a:gd name="T68" fmla="*/ 92446 w 812"/>
              <a:gd name="T69" fmla="*/ 158119 h 8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812" h="858">
                <a:moveTo>
                  <a:pt x="179" y="0"/>
                </a:moveTo>
                <a:lnTo>
                  <a:pt x="507" y="0"/>
                </a:lnTo>
                <a:cubicBezTo>
                  <a:pt x="569" y="0"/>
                  <a:pt x="620" y="51"/>
                  <a:pt x="620" y="113"/>
                </a:cubicBezTo>
                <a:lnTo>
                  <a:pt x="620" y="264"/>
                </a:lnTo>
                <a:cubicBezTo>
                  <a:pt x="584" y="292"/>
                  <a:pt x="563" y="318"/>
                  <a:pt x="535" y="356"/>
                </a:cubicBezTo>
                <a:lnTo>
                  <a:pt x="535" y="113"/>
                </a:lnTo>
                <a:cubicBezTo>
                  <a:pt x="535" y="98"/>
                  <a:pt x="522" y="85"/>
                  <a:pt x="507" y="85"/>
                </a:cubicBezTo>
                <a:lnTo>
                  <a:pt x="247" y="85"/>
                </a:lnTo>
                <a:lnTo>
                  <a:pt x="247" y="204"/>
                </a:lnTo>
                <a:cubicBezTo>
                  <a:pt x="247" y="216"/>
                  <a:pt x="237" y="226"/>
                  <a:pt x="225" y="226"/>
                </a:cubicBezTo>
                <a:lnTo>
                  <a:pt x="86" y="226"/>
                </a:lnTo>
                <a:lnTo>
                  <a:pt x="86" y="643"/>
                </a:lnTo>
                <a:cubicBezTo>
                  <a:pt x="86" y="658"/>
                  <a:pt x="98" y="670"/>
                  <a:pt x="113" y="670"/>
                </a:cubicBezTo>
                <a:lnTo>
                  <a:pt x="375" y="670"/>
                </a:lnTo>
                <a:cubicBezTo>
                  <a:pt x="366" y="699"/>
                  <a:pt x="358" y="727"/>
                  <a:pt x="353" y="756"/>
                </a:cubicBezTo>
                <a:lnTo>
                  <a:pt x="113" y="756"/>
                </a:lnTo>
                <a:cubicBezTo>
                  <a:pt x="51" y="756"/>
                  <a:pt x="0" y="705"/>
                  <a:pt x="0" y="643"/>
                </a:cubicBezTo>
                <a:lnTo>
                  <a:pt x="0" y="178"/>
                </a:lnTo>
                <a:lnTo>
                  <a:pt x="179" y="0"/>
                </a:lnTo>
                <a:close/>
                <a:moveTo>
                  <a:pt x="721" y="277"/>
                </a:moveTo>
                <a:cubicBezTo>
                  <a:pt x="733" y="283"/>
                  <a:pt x="740" y="295"/>
                  <a:pt x="743" y="310"/>
                </a:cubicBezTo>
                <a:cubicBezTo>
                  <a:pt x="765" y="316"/>
                  <a:pt x="786" y="330"/>
                  <a:pt x="802" y="358"/>
                </a:cubicBezTo>
                <a:cubicBezTo>
                  <a:pt x="812" y="382"/>
                  <a:pt x="808" y="417"/>
                  <a:pt x="794" y="442"/>
                </a:cubicBezTo>
                <a:cubicBezTo>
                  <a:pt x="770" y="487"/>
                  <a:pt x="736" y="543"/>
                  <a:pt x="707" y="588"/>
                </a:cubicBezTo>
                <a:cubicBezTo>
                  <a:pt x="688" y="595"/>
                  <a:pt x="692" y="556"/>
                  <a:pt x="699" y="546"/>
                </a:cubicBezTo>
                <a:cubicBezTo>
                  <a:pt x="723" y="510"/>
                  <a:pt x="743" y="477"/>
                  <a:pt x="762" y="413"/>
                </a:cubicBezTo>
                <a:cubicBezTo>
                  <a:pt x="766" y="382"/>
                  <a:pt x="752" y="368"/>
                  <a:pt x="743" y="355"/>
                </a:cubicBezTo>
                <a:cubicBezTo>
                  <a:pt x="742" y="358"/>
                  <a:pt x="742" y="360"/>
                  <a:pt x="741" y="363"/>
                </a:cubicBezTo>
                <a:cubicBezTo>
                  <a:pt x="723" y="355"/>
                  <a:pt x="706" y="346"/>
                  <a:pt x="688" y="337"/>
                </a:cubicBezTo>
                <a:cubicBezTo>
                  <a:pt x="670" y="327"/>
                  <a:pt x="653" y="314"/>
                  <a:pt x="636" y="302"/>
                </a:cubicBezTo>
                <a:cubicBezTo>
                  <a:pt x="669" y="274"/>
                  <a:pt x="698" y="264"/>
                  <a:pt x="721" y="277"/>
                </a:cubicBezTo>
                <a:close/>
                <a:moveTo>
                  <a:pt x="734" y="395"/>
                </a:moveTo>
                <a:cubicBezTo>
                  <a:pt x="719" y="445"/>
                  <a:pt x="690" y="508"/>
                  <a:pt x="649" y="579"/>
                </a:cubicBezTo>
                <a:cubicBezTo>
                  <a:pt x="628" y="615"/>
                  <a:pt x="604" y="650"/>
                  <a:pt x="580" y="681"/>
                </a:cubicBezTo>
                <a:cubicBezTo>
                  <a:pt x="557" y="670"/>
                  <a:pt x="535" y="658"/>
                  <a:pt x="512" y="646"/>
                </a:cubicBezTo>
                <a:cubicBezTo>
                  <a:pt x="488" y="633"/>
                  <a:pt x="465" y="617"/>
                  <a:pt x="442" y="601"/>
                </a:cubicBezTo>
                <a:cubicBezTo>
                  <a:pt x="457" y="565"/>
                  <a:pt x="475" y="527"/>
                  <a:pt x="496" y="491"/>
                </a:cubicBezTo>
                <a:cubicBezTo>
                  <a:pt x="536" y="420"/>
                  <a:pt x="576" y="363"/>
                  <a:pt x="612" y="325"/>
                </a:cubicBezTo>
                <a:cubicBezTo>
                  <a:pt x="631" y="338"/>
                  <a:pt x="650" y="351"/>
                  <a:pt x="671" y="363"/>
                </a:cubicBezTo>
                <a:cubicBezTo>
                  <a:pt x="691" y="375"/>
                  <a:pt x="712" y="384"/>
                  <a:pt x="734" y="395"/>
                </a:cubicBezTo>
                <a:close/>
                <a:moveTo>
                  <a:pt x="560" y="707"/>
                </a:moveTo>
                <a:cubicBezTo>
                  <a:pt x="486" y="797"/>
                  <a:pt x="410" y="858"/>
                  <a:pt x="392" y="848"/>
                </a:cubicBezTo>
                <a:cubicBezTo>
                  <a:pt x="375" y="838"/>
                  <a:pt x="389" y="742"/>
                  <a:pt x="430" y="632"/>
                </a:cubicBezTo>
                <a:cubicBezTo>
                  <a:pt x="451" y="645"/>
                  <a:pt x="472" y="659"/>
                  <a:pt x="494" y="672"/>
                </a:cubicBezTo>
                <a:cubicBezTo>
                  <a:pt x="516" y="685"/>
                  <a:pt x="538" y="695"/>
                  <a:pt x="560" y="707"/>
                </a:cubicBezTo>
                <a:close/>
                <a:moveTo>
                  <a:pt x="294" y="149"/>
                </a:moveTo>
                <a:lnTo>
                  <a:pt x="482" y="149"/>
                </a:lnTo>
                <a:lnTo>
                  <a:pt x="482" y="193"/>
                </a:lnTo>
                <a:lnTo>
                  <a:pt x="294" y="193"/>
                </a:lnTo>
                <a:lnTo>
                  <a:pt x="294" y="149"/>
                </a:lnTo>
                <a:close/>
                <a:moveTo>
                  <a:pt x="148" y="437"/>
                </a:moveTo>
                <a:lnTo>
                  <a:pt x="258" y="437"/>
                </a:lnTo>
                <a:lnTo>
                  <a:pt x="258" y="480"/>
                </a:lnTo>
                <a:lnTo>
                  <a:pt x="148" y="480"/>
                </a:lnTo>
                <a:lnTo>
                  <a:pt x="148" y="437"/>
                </a:lnTo>
                <a:close/>
                <a:moveTo>
                  <a:pt x="148" y="337"/>
                </a:moveTo>
                <a:lnTo>
                  <a:pt x="482" y="337"/>
                </a:lnTo>
                <a:lnTo>
                  <a:pt x="482" y="381"/>
                </a:lnTo>
                <a:lnTo>
                  <a:pt x="148" y="381"/>
                </a:lnTo>
                <a:lnTo>
                  <a:pt x="148" y="337"/>
                </a:lnTo>
                <a:close/>
                <a:moveTo>
                  <a:pt x="148" y="245"/>
                </a:moveTo>
                <a:lnTo>
                  <a:pt x="482" y="245"/>
                </a:lnTo>
                <a:lnTo>
                  <a:pt x="482" y="288"/>
                </a:lnTo>
                <a:lnTo>
                  <a:pt x="148" y="288"/>
                </a:lnTo>
                <a:lnTo>
                  <a:pt x="148" y="245"/>
                </a:lnTo>
                <a:close/>
                <a:moveTo>
                  <a:pt x="111" y="187"/>
                </a:moveTo>
                <a:lnTo>
                  <a:pt x="193" y="187"/>
                </a:lnTo>
                <a:cubicBezTo>
                  <a:pt x="201" y="187"/>
                  <a:pt x="208" y="181"/>
                  <a:pt x="208" y="173"/>
                </a:cubicBezTo>
                <a:lnTo>
                  <a:pt x="208" y="91"/>
                </a:lnTo>
                <a:lnTo>
                  <a:pt x="111" y="18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3" name="Freeform 28"/>
          <p:cNvSpPr>
            <a:spLocks noEditPoints="1"/>
          </p:cNvSpPr>
          <p:nvPr/>
        </p:nvSpPr>
        <p:spPr bwMode="auto">
          <a:xfrm>
            <a:off x="10712450" y="4175125"/>
            <a:ext cx="769938" cy="650875"/>
          </a:xfrm>
          <a:custGeom>
            <a:avLst/>
            <a:gdLst>
              <a:gd name="T0" fmla="*/ 683184 w 923"/>
              <a:gd name="T1" fmla="*/ 0 h 771"/>
              <a:gd name="T2" fmla="*/ 769938 w 923"/>
              <a:gd name="T3" fmla="*/ 87796 h 771"/>
              <a:gd name="T4" fmla="*/ 744079 w 923"/>
              <a:gd name="T5" fmla="*/ 325860 h 771"/>
              <a:gd name="T6" fmla="*/ 614783 w 923"/>
              <a:gd name="T7" fmla="*/ 351185 h 771"/>
              <a:gd name="T8" fmla="*/ 487155 w 923"/>
              <a:gd name="T9" fmla="*/ 510738 h 771"/>
              <a:gd name="T10" fmla="*/ 487155 w 923"/>
              <a:gd name="T11" fmla="*/ 351185 h 771"/>
              <a:gd name="T12" fmla="*/ 418753 w 923"/>
              <a:gd name="T13" fmla="*/ 310664 h 771"/>
              <a:gd name="T14" fmla="*/ 527195 w 923"/>
              <a:gd name="T15" fmla="*/ 310664 h 771"/>
              <a:gd name="T16" fmla="*/ 527195 w 923"/>
              <a:gd name="T17" fmla="*/ 396772 h 771"/>
              <a:gd name="T18" fmla="*/ 595597 w 923"/>
              <a:gd name="T19" fmla="*/ 310664 h 771"/>
              <a:gd name="T20" fmla="*/ 683184 w 923"/>
              <a:gd name="T21" fmla="*/ 310664 h 771"/>
              <a:gd name="T22" fmla="*/ 729898 w 923"/>
              <a:gd name="T23" fmla="*/ 264233 h 771"/>
              <a:gd name="T24" fmla="*/ 715717 w 923"/>
              <a:gd name="T25" fmla="*/ 54873 h 771"/>
              <a:gd name="T26" fmla="*/ 252753 w 923"/>
              <a:gd name="T27" fmla="*/ 40521 h 771"/>
              <a:gd name="T28" fmla="*/ 206040 w 923"/>
              <a:gd name="T29" fmla="*/ 87796 h 771"/>
              <a:gd name="T30" fmla="*/ 188522 w 923"/>
              <a:gd name="T31" fmla="*/ 300534 h 771"/>
              <a:gd name="T32" fmla="*/ 166000 w 923"/>
              <a:gd name="T33" fmla="*/ 264233 h 771"/>
              <a:gd name="T34" fmla="*/ 191859 w 923"/>
              <a:gd name="T35" fmla="*/ 26170 h 771"/>
              <a:gd name="T36" fmla="*/ 108442 w 923"/>
              <a:gd name="T37" fmla="*/ 290403 h 771"/>
              <a:gd name="T38" fmla="*/ 37538 w 923"/>
              <a:gd name="T39" fmla="*/ 362160 h 771"/>
              <a:gd name="T40" fmla="*/ 179346 w 923"/>
              <a:gd name="T41" fmla="*/ 362160 h 771"/>
              <a:gd name="T42" fmla="*/ 303638 w 923"/>
              <a:gd name="T43" fmla="*/ 223712 h 771"/>
              <a:gd name="T44" fmla="*/ 217718 w 923"/>
              <a:gd name="T45" fmla="*/ 310664 h 771"/>
              <a:gd name="T46" fmla="*/ 388723 w 923"/>
              <a:gd name="T47" fmla="*/ 310664 h 771"/>
              <a:gd name="T48" fmla="*/ 228562 w 923"/>
              <a:gd name="T49" fmla="*/ 631458 h 771"/>
              <a:gd name="T50" fmla="*/ 228562 w 923"/>
              <a:gd name="T51" fmla="*/ 507362 h 771"/>
              <a:gd name="T52" fmla="*/ 237738 w 923"/>
              <a:gd name="T53" fmla="*/ 631458 h 771"/>
              <a:gd name="T54" fmla="*/ 372039 w 923"/>
              <a:gd name="T55" fmla="*/ 650875 h 771"/>
              <a:gd name="T56" fmla="*/ 372039 w 923"/>
              <a:gd name="T57" fmla="*/ 507362 h 771"/>
              <a:gd name="T58" fmla="*/ 381215 w 923"/>
              <a:gd name="T59" fmla="*/ 631458 h 771"/>
              <a:gd name="T60" fmla="*/ 435436 w 923"/>
              <a:gd name="T61" fmla="*/ 462619 h 771"/>
              <a:gd name="T62" fmla="*/ 226060 w 923"/>
              <a:gd name="T63" fmla="*/ 407747 h 771"/>
              <a:gd name="T64" fmla="*/ 172673 w 923"/>
              <a:gd name="T65" fmla="*/ 631458 h 771"/>
              <a:gd name="T66" fmla="*/ 45879 w 923"/>
              <a:gd name="T67" fmla="*/ 627238 h 771"/>
              <a:gd name="T68" fmla="*/ 45879 w 923"/>
              <a:gd name="T69" fmla="*/ 525090 h 771"/>
              <a:gd name="T70" fmla="*/ 54221 w 923"/>
              <a:gd name="T71" fmla="*/ 627238 h 771"/>
              <a:gd name="T72" fmla="*/ 145145 w 923"/>
              <a:gd name="T73" fmla="*/ 639056 h 771"/>
              <a:gd name="T74" fmla="*/ 147648 w 923"/>
              <a:gd name="T75" fmla="*/ 442359 h 771"/>
              <a:gd name="T76" fmla="*/ 0 w 923"/>
              <a:gd name="T77" fmla="*/ 487101 h 771"/>
              <a:gd name="T78" fmla="*/ 45879 w 923"/>
              <a:gd name="T79" fmla="*/ 627238 h 77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923" h="771">
                <a:moveTo>
                  <a:pt x="303" y="0"/>
                </a:moveTo>
                <a:lnTo>
                  <a:pt x="819" y="0"/>
                </a:lnTo>
                <a:cubicBezTo>
                  <a:pt x="848" y="0"/>
                  <a:pt x="873" y="12"/>
                  <a:pt x="892" y="31"/>
                </a:cubicBezTo>
                <a:cubicBezTo>
                  <a:pt x="911" y="50"/>
                  <a:pt x="923" y="76"/>
                  <a:pt x="923" y="104"/>
                </a:cubicBezTo>
                <a:lnTo>
                  <a:pt x="923" y="313"/>
                </a:lnTo>
                <a:cubicBezTo>
                  <a:pt x="923" y="341"/>
                  <a:pt x="911" y="367"/>
                  <a:pt x="892" y="386"/>
                </a:cubicBezTo>
                <a:cubicBezTo>
                  <a:pt x="873" y="405"/>
                  <a:pt x="848" y="416"/>
                  <a:pt x="819" y="416"/>
                </a:cubicBezTo>
                <a:lnTo>
                  <a:pt x="737" y="416"/>
                </a:lnTo>
                <a:lnTo>
                  <a:pt x="626" y="553"/>
                </a:lnTo>
                <a:lnTo>
                  <a:pt x="584" y="605"/>
                </a:lnTo>
                <a:lnTo>
                  <a:pt x="584" y="537"/>
                </a:lnTo>
                <a:lnTo>
                  <a:pt x="584" y="416"/>
                </a:lnTo>
                <a:lnTo>
                  <a:pt x="494" y="416"/>
                </a:lnTo>
                <a:cubicBezTo>
                  <a:pt x="499" y="401"/>
                  <a:pt x="502" y="385"/>
                  <a:pt x="502" y="368"/>
                </a:cubicBezTo>
                <a:lnTo>
                  <a:pt x="608" y="368"/>
                </a:lnTo>
                <a:lnTo>
                  <a:pt x="632" y="368"/>
                </a:lnTo>
                <a:lnTo>
                  <a:pt x="632" y="392"/>
                </a:lnTo>
                <a:lnTo>
                  <a:pt x="632" y="470"/>
                </a:lnTo>
                <a:lnTo>
                  <a:pt x="707" y="377"/>
                </a:lnTo>
                <a:lnTo>
                  <a:pt x="714" y="368"/>
                </a:lnTo>
                <a:lnTo>
                  <a:pt x="726" y="368"/>
                </a:lnTo>
                <a:lnTo>
                  <a:pt x="819" y="368"/>
                </a:lnTo>
                <a:cubicBezTo>
                  <a:pt x="834" y="368"/>
                  <a:pt x="848" y="362"/>
                  <a:pt x="858" y="352"/>
                </a:cubicBezTo>
                <a:cubicBezTo>
                  <a:pt x="868" y="342"/>
                  <a:pt x="875" y="328"/>
                  <a:pt x="875" y="313"/>
                </a:cubicBezTo>
                <a:lnTo>
                  <a:pt x="875" y="104"/>
                </a:lnTo>
                <a:cubicBezTo>
                  <a:pt x="875" y="89"/>
                  <a:pt x="868" y="75"/>
                  <a:pt x="858" y="65"/>
                </a:cubicBezTo>
                <a:cubicBezTo>
                  <a:pt x="848" y="55"/>
                  <a:pt x="834" y="48"/>
                  <a:pt x="819" y="48"/>
                </a:cubicBezTo>
                <a:lnTo>
                  <a:pt x="303" y="48"/>
                </a:lnTo>
                <a:cubicBezTo>
                  <a:pt x="288" y="48"/>
                  <a:pt x="274" y="55"/>
                  <a:pt x="264" y="65"/>
                </a:cubicBezTo>
                <a:cubicBezTo>
                  <a:pt x="253" y="75"/>
                  <a:pt x="247" y="89"/>
                  <a:pt x="247" y="104"/>
                </a:cubicBezTo>
                <a:lnTo>
                  <a:pt x="247" y="293"/>
                </a:lnTo>
                <a:cubicBezTo>
                  <a:pt x="235" y="311"/>
                  <a:pt x="228" y="333"/>
                  <a:pt x="226" y="356"/>
                </a:cubicBezTo>
                <a:cubicBezTo>
                  <a:pt x="219" y="347"/>
                  <a:pt x="210" y="338"/>
                  <a:pt x="201" y="332"/>
                </a:cubicBezTo>
                <a:cubicBezTo>
                  <a:pt x="200" y="325"/>
                  <a:pt x="199" y="319"/>
                  <a:pt x="199" y="313"/>
                </a:cubicBezTo>
                <a:lnTo>
                  <a:pt x="199" y="104"/>
                </a:lnTo>
                <a:cubicBezTo>
                  <a:pt x="199" y="76"/>
                  <a:pt x="211" y="50"/>
                  <a:pt x="230" y="31"/>
                </a:cubicBezTo>
                <a:cubicBezTo>
                  <a:pt x="248" y="12"/>
                  <a:pt x="274" y="0"/>
                  <a:pt x="303" y="0"/>
                </a:cubicBezTo>
                <a:close/>
                <a:moveTo>
                  <a:pt x="130" y="344"/>
                </a:moveTo>
                <a:lnTo>
                  <a:pt x="130" y="344"/>
                </a:lnTo>
                <a:cubicBezTo>
                  <a:pt x="83" y="344"/>
                  <a:pt x="45" y="382"/>
                  <a:pt x="45" y="429"/>
                </a:cubicBezTo>
                <a:cubicBezTo>
                  <a:pt x="45" y="476"/>
                  <a:pt x="83" y="514"/>
                  <a:pt x="130" y="514"/>
                </a:cubicBezTo>
                <a:cubicBezTo>
                  <a:pt x="177" y="514"/>
                  <a:pt x="215" y="476"/>
                  <a:pt x="215" y="429"/>
                </a:cubicBezTo>
                <a:cubicBezTo>
                  <a:pt x="215" y="382"/>
                  <a:pt x="177" y="344"/>
                  <a:pt x="130" y="344"/>
                </a:cubicBezTo>
                <a:close/>
                <a:moveTo>
                  <a:pt x="364" y="265"/>
                </a:moveTo>
                <a:lnTo>
                  <a:pt x="364" y="265"/>
                </a:lnTo>
                <a:cubicBezTo>
                  <a:pt x="307" y="265"/>
                  <a:pt x="261" y="311"/>
                  <a:pt x="261" y="368"/>
                </a:cubicBezTo>
                <a:cubicBezTo>
                  <a:pt x="261" y="425"/>
                  <a:pt x="307" y="471"/>
                  <a:pt x="364" y="471"/>
                </a:cubicBezTo>
                <a:cubicBezTo>
                  <a:pt x="420" y="471"/>
                  <a:pt x="466" y="425"/>
                  <a:pt x="466" y="368"/>
                </a:cubicBezTo>
                <a:cubicBezTo>
                  <a:pt x="466" y="311"/>
                  <a:pt x="420" y="265"/>
                  <a:pt x="364" y="265"/>
                </a:cubicBezTo>
                <a:close/>
                <a:moveTo>
                  <a:pt x="274" y="748"/>
                </a:moveTo>
                <a:lnTo>
                  <a:pt x="274" y="748"/>
                </a:lnTo>
                <a:lnTo>
                  <a:pt x="274" y="601"/>
                </a:lnTo>
                <a:lnTo>
                  <a:pt x="285" y="601"/>
                </a:lnTo>
                <a:lnTo>
                  <a:pt x="285" y="748"/>
                </a:lnTo>
                <a:lnTo>
                  <a:pt x="285" y="771"/>
                </a:lnTo>
                <a:lnTo>
                  <a:pt x="446" y="771"/>
                </a:lnTo>
                <a:lnTo>
                  <a:pt x="446" y="748"/>
                </a:lnTo>
                <a:lnTo>
                  <a:pt x="446" y="601"/>
                </a:lnTo>
                <a:lnTo>
                  <a:pt x="457" y="601"/>
                </a:lnTo>
                <a:lnTo>
                  <a:pt x="457" y="748"/>
                </a:lnTo>
                <a:lnTo>
                  <a:pt x="522" y="748"/>
                </a:lnTo>
                <a:lnTo>
                  <a:pt x="522" y="548"/>
                </a:lnTo>
                <a:cubicBezTo>
                  <a:pt x="522" y="512"/>
                  <a:pt x="493" y="483"/>
                  <a:pt x="458" y="483"/>
                </a:cubicBezTo>
                <a:cubicBezTo>
                  <a:pt x="262" y="483"/>
                  <a:pt x="468" y="483"/>
                  <a:pt x="271" y="483"/>
                </a:cubicBezTo>
                <a:cubicBezTo>
                  <a:pt x="236" y="483"/>
                  <a:pt x="207" y="512"/>
                  <a:pt x="207" y="548"/>
                </a:cubicBezTo>
                <a:lnTo>
                  <a:pt x="207" y="748"/>
                </a:lnTo>
                <a:cubicBezTo>
                  <a:pt x="218" y="748"/>
                  <a:pt x="245" y="748"/>
                  <a:pt x="274" y="748"/>
                </a:cubicBezTo>
                <a:close/>
                <a:moveTo>
                  <a:pt x="55" y="743"/>
                </a:moveTo>
                <a:lnTo>
                  <a:pt x="55" y="743"/>
                </a:lnTo>
                <a:lnTo>
                  <a:pt x="55" y="622"/>
                </a:lnTo>
                <a:lnTo>
                  <a:pt x="65" y="622"/>
                </a:lnTo>
                <a:lnTo>
                  <a:pt x="65" y="743"/>
                </a:lnTo>
                <a:lnTo>
                  <a:pt x="65" y="757"/>
                </a:lnTo>
                <a:lnTo>
                  <a:pt x="174" y="757"/>
                </a:lnTo>
                <a:lnTo>
                  <a:pt x="174" y="548"/>
                </a:lnTo>
                <a:cubicBezTo>
                  <a:pt x="174" y="540"/>
                  <a:pt x="175" y="532"/>
                  <a:pt x="177" y="524"/>
                </a:cubicBezTo>
                <a:lnTo>
                  <a:pt x="53" y="524"/>
                </a:lnTo>
                <a:cubicBezTo>
                  <a:pt x="24" y="524"/>
                  <a:pt x="0" y="548"/>
                  <a:pt x="0" y="577"/>
                </a:cubicBezTo>
                <a:lnTo>
                  <a:pt x="0" y="743"/>
                </a:lnTo>
                <a:cubicBezTo>
                  <a:pt x="10" y="743"/>
                  <a:pt x="32" y="743"/>
                  <a:pt x="55" y="74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2" name="TextBox 58"/>
          <p:cNvSpPr txBox="1">
            <a:spLocks noChangeArrowheads="1"/>
          </p:cNvSpPr>
          <p:nvPr/>
        </p:nvSpPr>
        <p:spPr bwMode="auto">
          <a:xfrm>
            <a:off x="2654303" y="5459413"/>
            <a:ext cx="1947862"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600" b="1" dirty="0">
                <a:solidFill>
                  <a:schemeClr val="accent2"/>
                </a:solidFill>
                <a:latin typeface="微软雅黑" panose="020B0503020204020204" pitchFamily="34" charset="-122"/>
                <a:ea typeface="微软雅黑" panose="020B0503020204020204" pitchFamily="34" charset="-122"/>
              </a:rPr>
              <a:t>研究</a:t>
            </a:r>
            <a:r>
              <a:rPr lang="zh-CN" altLang="en-US" sz="2600" b="1" dirty="0" smtClean="0">
                <a:solidFill>
                  <a:schemeClr val="accent2"/>
                </a:solidFill>
                <a:latin typeface="微软雅黑" panose="020B0503020204020204" pitchFamily="34" charset="-122"/>
                <a:ea typeface="微软雅黑" panose="020B0503020204020204" pitchFamily="34" charset="-122"/>
              </a:rPr>
              <a:t>方案</a:t>
            </a:r>
            <a:endParaRPr lang="en-US" altLang="zh-CN" sz="2600" b="1" dirty="0" smtClean="0">
              <a:solidFill>
                <a:schemeClr val="accent2"/>
              </a:solidFill>
              <a:latin typeface="微软雅黑" panose="020B0503020204020204" pitchFamily="34" charset="-122"/>
              <a:ea typeface="微软雅黑" panose="020B0503020204020204" pitchFamily="34" charset="-122"/>
            </a:endParaRPr>
          </a:p>
        </p:txBody>
      </p:sp>
      <p:sp>
        <p:nvSpPr>
          <p:cNvPr id="9233" name="TextBox 59"/>
          <p:cNvSpPr txBox="1">
            <a:spLocks noChangeArrowheads="1"/>
          </p:cNvSpPr>
          <p:nvPr/>
        </p:nvSpPr>
        <p:spPr bwMode="auto">
          <a:xfrm>
            <a:off x="246830" y="5459413"/>
            <a:ext cx="2035127"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600" b="1" dirty="0" smtClean="0">
                <a:solidFill>
                  <a:schemeClr val="accent2"/>
                </a:solidFill>
                <a:latin typeface="微软雅黑" panose="020B0503020204020204" pitchFamily="34" charset="-122"/>
                <a:ea typeface="微软雅黑" panose="020B0503020204020204" pitchFamily="34" charset="-122"/>
              </a:rPr>
              <a:t>课题简介</a:t>
            </a:r>
            <a:endParaRPr lang="zh-CN" altLang="en-US" sz="2600" b="1" dirty="0">
              <a:solidFill>
                <a:schemeClr val="accent2"/>
              </a:solidFill>
              <a:latin typeface="微软雅黑" panose="020B0503020204020204" pitchFamily="34" charset="-122"/>
              <a:ea typeface="微软雅黑" panose="020B0503020204020204" pitchFamily="34" charset="-122"/>
            </a:endParaRPr>
          </a:p>
        </p:txBody>
      </p:sp>
      <p:sp>
        <p:nvSpPr>
          <p:cNvPr id="9234" name="TextBox 68"/>
          <p:cNvSpPr txBox="1">
            <a:spLocks noChangeArrowheads="1"/>
          </p:cNvSpPr>
          <p:nvPr/>
        </p:nvSpPr>
        <p:spPr bwMode="auto">
          <a:xfrm>
            <a:off x="4930864" y="5459413"/>
            <a:ext cx="2335207"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600" b="1" dirty="0" smtClean="0">
                <a:solidFill>
                  <a:schemeClr val="accent2"/>
                </a:solidFill>
                <a:latin typeface="微软雅黑" panose="020B0503020204020204" pitchFamily="34" charset="-122"/>
                <a:ea typeface="微软雅黑" panose="020B0503020204020204" pitchFamily="34" charset="-122"/>
              </a:rPr>
              <a:t>系统实现</a:t>
            </a:r>
            <a:endParaRPr lang="en-US" altLang="zh-CN" sz="2600" b="1" dirty="0">
              <a:solidFill>
                <a:schemeClr val="accent2"/>
              </a:solidFill>
              <a:latin typeface="微软雅黑" panose="020B0503020204020204" pitchFamily="34" charset="-122"/>
              <a:ea typeface="微软雅黑" panose="020B0503020204020204" pitchFamily="34" charset="-122"/>
            </a:endParaRPr>
          </a:p>
        </p:txBody>
      </p:sp>
      <p:sp>
        <p:nvSpPr>
          <p:cNvPr id="9236" name="TextBox 70"/>
          <p:cNvSpPr txBox="1">
            <a:spLocks noChangeArrowheads="1"/>
          </p:cNvSpPr>
          <p:nvPr/>
        </p:nvSpPr>
        <p:spPr bwMode="auto">
          <a:xfrm>
            <a:off x="10032467" y="5459413"/>
            <a:ext cx="194945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600" b="1" dirty="0" smtClean="0">
                <a:solidFill>
                  <a:schemeClr val="accent2"/>
                </a:solidFill>
                <a:latin typeface="微软雅黑" panose="020B0503020204020204" pitchFamily="34" charset="-122"/>
                <a:ea typeface="微软雅黑" panose="020B0503020204020204" pitchFamily="34" charset="-122"/>
              </a:rPr>
              <a:t>总结展望</a:t>
            </a:r>
            <a:endParaRPr lang="zh-CN" altLang="en-US" sz="2600" b="1" dirty="0">
              <a:solidFill>
                <a:schemeClr val="accent2"/>
              </a:solidFill>
              <a:latin typeface="微软雅黑" panose="020B0503020204020204" pitchFamily="34" charset="-122"/>
              <a:ea typeface="微软雅黑" panose="020B0503020204020204" pitchFamily="34" charset="-122"/>
            </a:endParaRPr>
          </a:p>
        </p:txBody>
      </p:sp>
      <p:sp>
        <p:nvSpPr>
          <p:cNvPr id="9237" name="Rectangle 3"/>
          <p:cNvSpPr txBox="1">
            <a:spLocks noChangeArrowheads="1"/>
          </p:cNvSpPr>
          <p:nvPr/>
        </p:nvSpPr>
        <p:spPr bwMode="auto">
          <a:xfrm>
            <a:off x="5018261" y="955129"/>
            <a:ext cx="2160414" cy="60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3600" dirty="0">
                <a:solidFill>
                  <a:schemeClr val="accent2"/>
                </a:solidFill>
                <a:ea typeface="微软雅黑" panose="020B0503020204020204" pitchFamily="34" charset="-122"/>
              </a:rPr>
              <a:t>目录</a:t>
            </a:r>
          </a:p>
        </p:txBody>
      </p:sp>
      <p:sp>
        <p:nvSpPr>
          <p:cNvPr id="23" name="TextBox 68"/>
          <p:cNvSpPr txBox="1">
            <a:spLocks noChangeArrowheads="1"/>
          </p:cNvSpPr>
          <p:nvPr/>
        </p:nvSpPr>
        <p:spPr bwMode="auto">
          <a:xfrm>
            <a:off x="7342329" y="5459412"/>
            <a:ext cx="2476927"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600" b="1" dirty="0" smtClean="0">
                <a:solidFill>
                  <a:schemeClr val="accent2"/>
                </a:solidFill>
                <a:latin typeface="微软雅黑" panose="020B0503020204020204" pitchFamily="34" charset="-122"/>
                <a:ea typeface="微软雅黑" panose="020B0503020204020204" pitchFamily="34" charset="-122"/>
              </a:rPr>
              <a:t>实验分析</a:t>
            </a:r>
            <a:endParaRPr lang="en-US" altLang="zh-CN" sz="2600" b="1" dirty="0">
              <a:solidFill>
                <a:schemeClr val="accent2"/>
              </a:solidFill>
              <a:latin typeface="微软雅黑" panose="020B0503020204020204" pitchFamily="34" charset="-122"/>
              <a:ea typeface="微软雅黑" panose="020B0503020204020204" pitchFamily="34" charset="-122"/>
            </a:endParaRPr>
          </a:p>
        </p:txBody>
      </p:sp>
    </p:spTree>
  </p:cSld>
  <p:clrMapOvr>
    <a:masterClrMapping/>
  </p:clrMapOvr>
  <p:transition spd="slow" advTm="8561">
    <p:push dir="u"/>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TextBox 27"/>
          <p:cNvSpPr txBox="1">
            <a:spLocks noChangeArrowheads="1"/>
          </p:cNvSpPr>
          <p:nvPr/>
        </p:nvSpPr>
        <p:spPr bwMode="auto">
          <a:xfrm>
            <a:off x="1012825" y="176213"/>
            <a:ext cx="5224507"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000" b="1" dirty="0" smtClean="0">
                <a:solidFill>
                  <a:schemeClr val="accent1"/>
                </a:solidFill>
                <a:latin typeface="微软雅黑" panose="020B0503020204020204" pitchFamily="34" charset="-122"/>
                <a:ea typeface="微软雅黑" panose="020B0503020204020204" pitchFamily="34" charset="-122"/>
              </a:rPr>
              <a:t>3.3 </a:t>
            </a:r>
            <a:r>
              <a:rPr lang="zh-CN" altLang="en-US" sz="3000" b="1" dirty="0" smtClean="0">
                <a:solidFill>
                  <a:schemeClr val="accent1"/>
                </a:solidFill>
                <a:latin typeface="微软雅黑" panose="020B0503020204020204" pitchFamily="34" charset="-122"/>
                <a:ea typeface="微软雅黑" panose="020B0503020204020204" pitchFamily="34" charset="-122"/>
              </a:rPr>
              <a:t>系统运行</a:t>
            </a:r>
            <a:r>
              <a:rPr lang="en-US" altLang="zh-CN" sz="2400" dirty="0">
                <a:solidFill>
                  <a:schemeClr val="accent1"/>
                </a:solidFill>
                <a:latin typeface="微软雅黑" panose="020B0503020204020204" pitchFamily="34" charset="-122"/>
                <a:ea typeface="微软雅黑" panose="020B0503020204020204" pitchFamily="34" charset="-122"/>
              </a:rPr>
              <a:t>——ZQL</a:t>
            </a:r>
            <a:r>
              <a:rPr lang="zh-CN" altLang="en-US" sz="2400" dirty="0">
                <a:solidFill>
                  <a:schemeClr val="accent1"/>
                </a:solidFill>
                <a:latin typeface="微软雅黑" panose="020B0503020204020204" pitchFamily="34" charset="-122"/>
                <a:ea typeface="微软雅黑" panose="020B0503020204020204" pitchFamily="34" charset="-122"/>
              </a:rPr>
              <a:t>高级探索</a:t>
            </a:r>
            <a:r>
              <a:rPr lang="zh-CN" altLang="en-US" sz="2400" dirty="0" smtClean="0">
                <a:solidFill>
                  <a:schemeClr val="accent1"/>
                </a:solidFill>
                <a:latin typeface="微软雅黑" panose="020B0503020204020204" pitchFamily="34" charset="-122"/>
                <a:ea typeface="微软雅黑" panose="020B0503020204020204" pitchFamily="34" charset="-122"/>
              </a:rPr>
              <a:t>区</a:t>
            </a:r>
            <a:endParaRPr lang="zh-CN" altLang="en-US" sz="2400" b="1" dirty="0">
              <a:solidFill>
                <a:schemeClr val="accent1"/>
              </a:solidFill>
              <a:latin typeface="微软雅黑" panose="020B0503020204020204" pitchFamily="34" charset="-122"/>
              <a:ea typeface="微软雅黑" panose="020B0503020204020204" pitchFamily="34" charset="-122"/>
            </a:endParaRPr>
          </a:p>
        </p:txBody>
      </p:sp>
      <p:sp>
        <p:nvSpPr>
          <p:cNvPr id="20" name="Freeform 5"/>
          <p:cNvSpPr>
            <a:spLocks/>
          </p:cNvSpPr>
          <p:nvPr/>
        </p:nvSpPr>
        <p:spPr bwMode="auto">
          <a:xfrm>
            <a:off x="427038" y="220663"/>
            <a:ext cx="474662" cy="560387"/>
          </a:xfrm>
          <a:custGeom>
            <a:avLst/>
            <a:gdLst>
              <a:gd name="T0" fmla="*/ 99232 w 574"/>
              <a:gd name="T1" fmla="*/ 362894 h 681"/>
              <a:gd name="T2" fmla="*/ 169522 w 574"/>
              <a:gd name="T3" fmla="*/ 391695 h 681"/>
              <a:gd name="T4" fmla="*/ 321679 w 574"/>
              <a:gd name="T5" fmla="*/ 270730 h 681"/>
              <a:gd name="T6" fmla="*/ 314236 w 574"/>
              <a:gd name="T7" fmla="*/ 237815 h 681"/>
              <a:gd name="T8" fmla="*/ 324159 w 574"/>
              <a:gd name="T9" fmla="*/ 198316 h 681"/>
              <a:gd name="T10" fmla="*/ 223273 w 574"/>
              <a:gd name="T11" fmla="*/ 113559 h 681"/>
              <a:gd name="T12" fmla="*/ 179445 w 574"/>
              <a:gd name="T13" fmla="*/ 130839 h 681"/>
              <a:gd name="T14" fmla="*/ 113290 w 574"/>
              <a:gd name="T15" fmla="*/ 65008 h 681"/>
              <a:gd name="T16" fmla="*/ 179445 w 574"/>
              <a:gd name="T17" fmla="*/ 0 h 681"/>
              <a:gd name="T18" fmla="*/ 244773 w 574"/>
              <a:gd name="T19" fmla="*/ 65008 h 681"/>
              <a:gd name="T20" fmla="*/ 238985 w 574"/>
              <a:gd name="T21" fmla="*/ 92986 h 681"/>
              <a:gd name="T22" fmla="*/ 340698 w 574"/>
              <a:gd name="T23" fmla="*/ 178567 h 681"/>
              <a:gd name="T24" fmla="*/ 394449 w 574"/>
              <a:gd name="T25" fmla="*/ 157995 h 681"/>
              <a:gd name="T26" fmla="*/ 474662 w 574"/>
              <a:gd name="T27" fmla="*/ 237815 h 681"/>
              <a:gd name="T28" fmla="*/ 394449 w 574"/>
              <a:gd name="T29" fmla="*/ 317635 h 681"/>
              <a:gd name="T30" fmla="*/ 335737 w 574"/>
              <a:gd name="T31" fmla="*/ 292125 h 681"/>
              <a:gd name="T32" fmla="*/ 185234 w 574"/>
              <a:gd name="T33" fmla="*/ 412267 h 681"/>
              <a:gd name="T34" fmla="*/ 198465 w 574"/>
              <a:gd name="T35" fmla="*/ 461640 h 681"/>
              <a:gd name="T36" fmla="*/ 99232 w 574"/>
              <a:gd name="T37" fmla="*/ 560387 h 681"/>
              <a:gd name="T38" fmla="*/ 0 w 574"/>
              <a:gd name="T39" fmla="*/ 461640 h 681"/>
              <a:gd name="T40" fmla="*/ 99232 w 574"/>
              <a:gd name="T41" fmla="*/ 362894 h 6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74" h="681">
                <a:moveTo>
                  <a:pt x="120" y="441"/>
                </a:moveTo>
                <a:cubicBezTo>
                  <a:pt x="153" y="441"/>
                  <a:pt x="183" y="454"/>
                  <a:pt x="205" y="476"/>
                </a:cubicBezTo>
                <a:lnTo>
                  <a:pt x="389" y="329"/>
                </a:lnTo>
                <a:cubicBezTo>
                  <a:pt x="383" y="317"/>
                  <a:pt x="380" y="303"/>
                  <a:pt x="380" y="289"/>
                </a:cubicBezTo>
                <a:cubicBezTo>
                  <a:pt x="380" y="271"/>
                  <a:pt x="384" y="255"/>
                  <a:pt x="392" y="241"/>
                </a:cubicBezTo>
                <a:lnTo>
                  <a:pt x="270" y="138"/>
                </a:lnTo>
                <a:cubicBezTo>
                  <a:pt x="256" y="151"/>
                  <a:pt x="237" y="159"/>
                  <a:pt x="217" y="159"/>
                </a:cubicBezTo>
                <a:cubicBezTo>
                  <a:pt x="173" y="159"/>
                  <a:pt x="137" y="123"/>
                  <a:pt x="137" y="79"/>
                </a:cubicBezTo>
                <a:cubicBezTo>
                  <a:pt x="137" y="36"/>
                  <a:pt x="173" y="0"/>
                  <a:pt x="217" y="0"/>
                </a:cubicBezTo>
                <a:cubicBezTo>
                  <a:pt x="260" y="0"/>
                  <a:pt x="296" y="36"/>
                  <a:pt x="296" y="79"/>
                </a:cubicBezTo>
                <a:cubicBezTo>
                  <a:pt x="296" y="91"/>
                  <a:pt x="293" y="103"/>
                  <a:pt x="289" y="113"/>
                </a:cubicBezTo>
                <a:lnTo>
                  <a:pt x="412" y="217"/>
                </a:lnTo>
                <a:cubicBezTo>
                  <a:pt x="429" y="201"/>
                  <a:pt x="452" y="192"/>
                  <a:pt x="477" y="192"/>
                </a:cubicBezTo>
                <a:cubicBezTo>
                  <a:pt x="530" y="192"/>
                  <a:pt x="574" y="235"/>
                  <a:pt x="574" y="289"/>
                </a:cubicBezTo>
                <a:cubicBezTo>
                  <a:pt x="574" y="342"/>
                  <a:pt x="530" y="386"/>
                  <a:pt x="477" y="386"/>
                </a:cubicBezTo>
                <a:cubicBezTo>
                  <a:pt x="449" y="386"/>
                  <a:pt x="424" y="374"/>
                  <a:pt x="406" y="355"/>
                </a:cubicBezTo>
                <a:lnTo>
                  <a:pt x="224" y="501"/>
                </a:lnTo>
                <a:cubicBezTo>
                  <a:pt x="234" y="518"/>
                  <a:pt x="240" y="539"/>
                  <a:pt x="240" y="561"/>
                </a:cubicBezTo>
                <a:cubicBezTo>
                  <a:pt x="240" y="627"/>
                  <a:pt x="186" y="681"/>
                  <a:pt x="120" y="681"/>
                </a:cubicBezTo>
                <a:cubicBezTo>
                  <a:pt x="54" y="681"/>
                  <a:pt x="0" y="627"/>
                  <a:pt x="0" y="561"/>
                </a:cubicBezTo>
                <a:cubicBezTo>
                  <a:pt x="0" y="495"/>
                  <a:pt x="54" y="441"/>
                  <a:pt x="120" y="441"/>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13" name="图片 1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98080" y="1052736"/>
            <a:ext cx="7723573" cy="5616624"/>
          </a:xfrm>
          <a:prstGeom prst="rect">
            <a:avLst/>
          </a:prstGeom>
          <a:ln>
            <a:solidFill>
              <a:srgbClr val="FFC000"/>
            </a:solidFill>
          </a:ln>
        </p:spPr>
      </p:pic>
    </p:spTree>
    <p:extLst>
      <p:ext uri="{BB962C8B-B14F-4D97-AF65-F5344CB8AC3E}">
        <p14:creationId xmlns:p14="http://schemas.microsoft.com/office/powerpoint/2010/main" val="1226078735"/>
      </p:ext>
    </p:extLst>
  </p:cSld>
  <p:clrMapOvr>
    <a:masterClrMapping/>
  </p:clrMapOvr>
  <p:transition spd="slow" advTm="3804">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TextBox 27"/>
          <p:cNvSpPr txBox="1">
            <a:spLocks noChangeArrowheads="1"/>
          </p:cNvSpPr>
          <p:nvPr/>
        </p:nvSpPr>
        <p:spPr bwMode="auto">
          <a:xfrm>
            <a:off x="1012825" y="176213"/>
            <a:ext cx="4932761"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000" b="1" dirty="0" smtClean="0">
                <a:solidFill>
                  <a:schemeClr val="accent1"/>
                </a:solidFill>
                <a:latin typeface="微软雅黑" panose="020B0503020204020204" pitchFamily="34" charset="-122"/>
                <a:ea typeface="微软雅黑" panose="020B0503020204020204" pitchFamily="34" charset="-122"/>
              </a:rPr>
              <a:t>3.3 </a:t>
            </a:r>
            <a:r>
              <a:rPr lang="zh-CN" altLang="en-US" sz="3000" b="1" dirty="0" smtClean="0">
                <a:solidFill>
                  <a:schemeClr val="accent1"/>
                </a:solidFill>
                <a:latin typeface="微软雅黑" panose="020B0503020204020204" pitchFamily="34" charset="-122"/>
                <a:ea typeface="微软雅黑" panose="020B0503020204020204" pitchFamily="34" charset="-122"/>
              </a:rPr>
              <a:t>系统运行</a:t>
            </a:r>
            <a:r>
              <a:rPr lang="en-US" altLang="zh-CN" sz="2400" dirty="0" smtClean="0">
                <a:solidFill>
                  <a:schemeClr val="accent1"/>
                </a:solidFill>
                <a:latin typeface="微软雅黑" panose="020B0503020204020204" pitchFamily="34" charset="-122"/>
                <a:ea typeface="微软雅黑" panose="020B0503020204020204" pitchFamily="34" charset="-122"/>
              </a:rPr>
              <a:t>——</a:t>
            </a:r>
            <a:r>
              <a:rPr lang="zh-CN" altLang="en-US" sz="2400" dirty="0">
                <a:solidFill>
                  <a:schemeClr val="accent1"/>
                </a:solidFill>
                <a:latin typeface="微软雅黑" panose="020B0503020204020204" pitchFamily="34" charset="-122"/>
                <a:ea typeface="微软雅黑" panose="020B0503020204020204" pitchFamily="34" charset="-122"/>
              </a:rPr>
              <a:t>数据源上传</a:t>
            </a:r>
            <a:r>
              <a:rPr lang="zh-CN" altLang="en-US" sz="2400" dirty="0" smtClean="0">
                <a:solidFill>
                  <a:schemeClr val="accent1"/>
                </a:solidFill>
                <a:latin typeface="微软雅黑" panose="020B0503020204020204" pitchFamily="34" charset="-122"/>
                <a:ea typeface="微软雅黑" panose="020B0503020204020204" pitchFamily="34" charset="-122"/>
              </a:rPr>
              <a:t>区</a:t>
            </a:r>
            <a:endParaRPr lang="zh-CN" altLang="en-US" sz="2400" b="1" dirty="0">
              <a:solidFill>
                <a:schemeClr val="accent1"/>
              </a:solidFill>
              <a:latin typeface="微软雅黑" panose="020B0503020204020204" pitchFamily="34" charset="-122"/>
              <a:ea typeface="微软雅黑" panose="020B0503020204020204" pitchFamily="34" charset="-122"/>
            </a:endParaRPr>
          </a:p>
        </p:txBody>
      </p:sp>
      <p:sp>
        <p:nvSpPr>
          <p:cNvPr id="20" name="Freeform 5"/>
          <p:cNvSpPr>
            <a:spLocks/>
          </p:cNvSpPr>
          <p:nvPr/>
        </p:nvSpPr>
        <p:spPr bwMode="auto">
          <a:xfrm>
            <a:off x="427038" y="220663"/>
            <a:ext cx="474662" cy="560387"/>
          </a:xfrm>
          <a:custGeom>
            <a:avLst/>
            <a:gdLst>
              <a:gd name="T0" fmla="*/ 99232 w 574"/>
              <a:gd name="T1" fmla="*/ 362894 h 681"/>
              <a:gd name="T2" fmla="*/ 169522 w 574"/>
              <a:gd name="T3" fmla="*/ 391695 h 681"/>
              <a:gd name="T4" fmla="*/ 321679 w 574"/>
              <a:gd name="T5" fmla="*/ 270730 h 681"/>
              <a:gd name="T6" fmla="*/ 314236 w 574"/>
              <a:gd name="T7" fmla="*/ 237815 h 681"/>
              <a:gd name="T8" fmla="*/ 324159 w 574"/>
              <a:gd name="T9" fmla="*/ 198316 h 681"/>
              <a:gd name="T10" fmla="*/ 223273 w 574"/>
              <a:gd name="T11" fmla="*/ 113559 h 681"/>
              <a:gd name="T12" fmla="*/ 179445 w 574"/>
              <a:gd name="T13" fmla="*/ 130839 h 681"/>
              <a:gd name="T14" fmla="*/ 113290 w 574"/>
              <a:gd name="T15" fmla="*/ 65008 h 681"/>
              <a:gd name="T16" fmla="*/ 179445 w 574"/>
              <a:gd name="T17" fmla="*/ 0 h 681"/>
              <a:gd name="T18" fmla="*/ 244773 w 574"/>
              <a:gd name="T19" fmla="*/ 65008 h 681"/>
              <a:gd name="T20" fmla="*/ 238985 w 574"/>
              <a:gd name="T21" fmla="*/ 92986 h 681"/>
              <a:gd name="T22" fmla="*/ 340698 w 574"/>
              <a:gd name="T23" fmla="*/ 178567 h 681"/>
              <a:gd name="T24" fmla="*/ 394449 w 574"/>
              <a:gd name="T25" fmla="*/ 157995 h 681"/>
              <a:gd name="T26" fmla="*/ 474662 w 574"/>
              <a:gd name="T27" fmla="*/ 237815 h 681"/>
              <a:gd name="T28" fmla="*/ 394449 w 574"/>
              <a:gd name="T29" fmla="*/ 317635 h 681"/>
              <a:gd name="T30" fmla="*/ 335737 w 574"/>
              <a:gd name="T31" fmla="*/ 292125 h 681"/>
              <a:gd name="T32" fmla="*/ 185234 w 574"/>
              <a:gd name="T33" fmla="*/ 412267 h 681"/>
              <a:gd name="T34" fmla="*/ 198465 w 574"/>
              <a:gd name="T35" fmla="*/ 461640 h 681"/>
              <a:gd name="T36" fmla="*/ 99232 w 574"/>
              <a:gd name="T37" fmla="*/ 560387 h 681"/>
              <a:gd name="T38" fmla="*/ 0 w 574"/>
              <a:gd name="T39" fmla="*/ 461640 h 681"/>
              <a:gd name="T40" fmla="*/ 99232 w 574"/>
              <a:gd name="T41" fmla="*/ 362894 h 6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74" h="681">
                <a:moveTo>
                  <a:pt x="120" y="441"/>
                </a:moveTo>
                <a:cubicBezTo>
                  <a:pt x="153" y="441"/>
                  <a:pt x="183" y="454"/>
                  <a:pt x="205" y="476"/>
                </a:cubicBezTo>
                <a:lnTo>
                  <a:pt x="389" y="329"/>
                </a:lnTo>
                <a:cubicBezTo>
                  <a:pt x="383" y="317"/>
                  <a:pt x="380" y="303"/>
                  <a:pt x="380" y="289"/>
                </a:cubicBezTo>
                <a:cubicBezTo>
                  <a:pt x="380" y="271"/>
                  <a:pt x="384" y="255"/>
                  <a:pt x="392" y="241"/>
                </a:cubicBezTo>
                <a:lnTo>
                  <a:pt x="270" y="138"/>
                </a:lnTo>
                <a:cubicBezTo>
                  <a:pt x="256" y="151"/>
                  <a:pt x="237" y="159"/>
                  <a:pt x="217" y="159"/>
                </a:cubicBezTo>
                <a:cubicBezTo>
                  <a:pt x="173" y="159"/>
                  <a:pt x="137" y="123"/>
                  <a:pt x="137" y="79"/>
                </a:cubicBezTo>
                <a:cubicBezTo>
                  <a:pt x="137" y="36"/>
                  <a:pt x="173" y="0"/>
                  <a:pt x="217" y="0"/>
                </a:cubicBezTo>
                <a:cubicBezTo>
                  <a:pt x="260" y="0"/>
                  <a:pt x="296" y="36"/>
                  <a:pt x="296" y="79"/>
                </a:cubicBezTo>
                <a:cubicBezTo>
                  <a:pt x="296" y="91"/>
                  <a:pt x="293" y="103"/>
                  <a:pt x="289" y="113"/>
                </a:cubicBezTo>
                <a:lnTo>
                  <a:pt x="412" y="217"/>
                </a:lnTo>
                <a:cubicBezTo>
                  <a:pt x="429" y="201"/>
                  <a:pt x="452" y="192"/>
                  <a:pt x="477" y="192"/>
                </a:cubicBezTo>
                <a:cubicBezTo>
                  <a:pt x="530" y="192"/>
                  <a:pt x="574" y="235"/>
                  <a:pt x="574" y="289"/>
                </a:cubicBezTo>
                <a:cubicBezTo>
                  <a:pt x="574" y="342"/>
                  <a:pt x="530" y="386"/>
                  <a:pt x="477" y="386"/>
                </a:cubicBezTo>
                <a:cubicBezTo>
                  <a:pt x="449" y="386"/>
                  <a:pt x="424" y="374"/>
                  <a:pt x="406" y="355"/>
                </a:cubicBezTo>
                <a:lnTo>
                  <a:pt x="224" y="501"/>
                </a:lnTo>
                <a:cubicBezTo>
                  <a:pt x="234" y="518"/>
                  <a:pt x="240" y="539"/>
                  <a:pt x="240" y="561"/>
                </a:cubicBezTo>
                <a:cubicBezTo>
                  <a:pt x="240" y="627"/>
                  <a:pt x="186" y="681"/>
                  <a:pt x="120" y="681"/>
                </a:cubicBezTo>
                <a:cubicBezTo>
                  <a:pt x="54" y="681"/>
                  <a:pt x="0" y="627"/>
                  <a:pt x="0" y="561"/>
                </a:cubicBezTo>
                <a:cubicBezTo>
                  <a:pt x="0" y="495"/>
                  <a:pt x="54" y="441"/>
                  <a:pt x="120" y="441"/>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13" name="图片 1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789" y="1340768"/>
            <a:ext cx="10204250" cy="4896544"/>
          </a:xfrm>
          <a:prstGeom prst="rect">
            <a:avLst/>
          </a:prstGeom>
          <a:ln>
            <a:solidFill>
              <a:srgbClr val="FFC000"/>
            </a:solidFill>
          </a:ln>
        </p:spPr>
      </p:pic>
    </p:spTree>
    <p:extLst>
      <p:ext uri="{BB962C8B-B14F-4D97-AF65-F5344CB8AC3E}">
        <p14:creationId xmlns:p14="http://schemas.microsoft.com/office/powerpoint/2010/main" val="1786020363"/>
      </p:ext>
    </p:extLst>
  </p:cSld>
  <p:clrMapOvr>
    <a:masterClrMapping/>
  </p:clrMapOvr>
  <p:transition spd="slow" advTm="3804">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TextBox 27"/>
          <p:cNvSpPr txBox="1">
            <a:spLocks noChangeArrowheads="1"/>
          </p:cNvSpPr>
          <p:nvPr/>
        </p:nvSpPr>
        <p:spPr bwMode="auto">
          <a:xfrm>
            <a:off x="1012825" y="176213"/>
            <a:ext cx="2422458"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000" b="1" dirty="0" smtClean="0">
                <a:solidFill>
                  <a:schemeClr val="accent1"/>
                </a:solidFill>
                <a:latin typeface="微软雅黑" panose="020B0503020204020204" pitchFamily="34" charset="-122"/>
                <a:ea typeface="微软雅黑" panose="020B0503020204020204" pitchFamily="34" charset="-122"/>
              </a:rPr>
              <a:t>3.4 </a:t>
            </a:r>
            <a:r>
              <a:rPr lang="zh-CN" altLang="en-US" sz="3000" b="1" dirty="0" smtClean="0">
                <a:solidFill>
                  <a:schemeClr val="accent1"/>
                </a:solidFill>
                <a:latin typeface="微软雅黑" panose="020B0503020204020204" pitchFamily="34" charset="-122"/>
                <a:ea typeface="微软雅黑" panose="020B0503020204020204" pitchFamily="34" charset="-122"/>
              </a:rPr>
              <a:t>系统特点</a:t>
            </a:r>
            <a:endParaRPr lang="zh-CN" altLang="en-US" sz="3000" b="1" dirty="0">
              <a:solidFill>
                <a:schemeClr val="accent1"/>
              </a:solidFill>
              <a:latin typeface="微软雅黑" panose="020B0503020204020204" pitchFamily="34" charset="-122"/>
              <a:ea typeface="微软雅黑" panose="020B0503020204020204" pitchFamily="34" charset="-122"/>
            </a:endParaRPr>
          </a:p>
        </p:txBody>
      </p:sp>
      <p:sp>
        <p:nvSpPr>
          <p:cNvPr id="20" name="Freeform 5"/>
          <p:cNvSpPr>
            <a:spLocks/>
          </p:cNvSpPr>
          <p:nvPr/>
        </p:nvSpPr>
        <p:spPr bwMode="auto">
          <a:xfrm>
            <a:off x="427038" y="220663"/>
            <a:ext cx="474662" cy="560387"/>
          </a:xfrm>
          <a:custGeom>
            <a:avLst/>
            <a:gdLst>
              <a:gd name="T0" fmla="*/ 99232 w 574"/>
              <a:gd name="T1" fmla="*/ 362894 h 681"/>
              <a:gd name="T2" fmla="*/ 169522 w 574"/>
              <a:gd name="T3" fmla="*/ 391695 h 681"/>
              <a:gd name="T4" fmla="*/ 321679 w 574"/>
              <a:gd name="T5" fmla="*/ 270730 h 681"/>
              <a:gd name="T6" fmla="*/ 314236 w 574"/>
              <a:gd name="T7" fmla="*/ 237815 h 681"/>
              <a:gd name="T8" fmla="*/ 324159 w 574"/>
              <a:gd name="T9" fmla="*/ 198316 h 681"/>
              <a:gd name="T10" fmla="*/ 223273 w 574"/>
              <a:gd name="T11" fmla="*/ 113559 h 681"/>
              <a:gd name="T12" fmla="*/ 179445 w 574"/>
              <a:gd name="T13" fmla="*/ 130839 h 681"/>
              <a:gd name="T14" fmla="*/ 113290 w 574"/>
              <a:gd name="T15" fmla="*/ 65008 h 681"/>
              <a:gd name="T16" fmla="*/ 179445 w 574"/>
              <a:gd name="T17" fmla="*/ 0 h 681"/>
              <a:gd name="T18" fmla="*/ 244773 w 574"/>
              <a:gd name="T19" fmla="*/ 65008 h 681"/>
              <a:gd name="T20" fmla="*/ 238985 w 574"/>
              <a:gd name="T21" fmla="*/ 92986 h 681"/>
              <a:gd name="T22" fmla="*/ 340698 w 574"/>
              <a:gd name="T23" fmla="*/ 178567 h 681"/>
              <a:gd name="T24" fmla="*/ 394449 w 574"/>
              <a:gd name="T25" fmla="*/ 157995 h 681"/>
              <a:gd name="T26" fmla="*/ 474662 w 574"/>
              <a:gd name="T27" fmla="*/ 237815 h 681"/>
              <a:gd name="T28" fmla="*/ 394449 w 574"/>
              <a:gd name="T29" fmla="*/ 317635 h 681"/>
              <a:gd name="T30" fmla="*/ 335737 w 574"/>
              <a:gd name="T31" fmla="*/ 292125 h 681"/>
              <a:gd name="T32" fmla="*/ 185234 w 574"/>
              <a:gd name="T33" fmla="*/ 412267 h 681"/>
              <a:gd name="T34" fmla="*/ 198465 w 574"/>
              <a:gd name="T35" fmla="*/ 461640 h 681"/>
              <a:gd name="T36" fmla="*/ 99232 w 574"/>
              <a:gd name="T37" fmla="*/ 560387 h 681"/>
              <a:gd name="T38" fmla="*/ 0 w 574"/>
              <a:gd name="T39" fmla="*/ 461640 h 681"/>
              <a:gd name="T40" fmla="*/ 99232 w 574"/>
              <a:gd name="T41" fmla="*/ 362894 h 6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74" h="681">
                <a:moveTo>
                  <a:pt x="120" y="441"/>
                </a:moveTo>
                <a:cubicBezTo>
                  <a:pt x="153" y="441"/>
                  <a:pt x="183" y="454"/>
                  <a:pt x="205" y="476"/>
                </a:cubicBezTo>
                <a:lnTo>
                  <a:pt x="389" y="329"/>
                </a:lnTo>
                <a:cubicBezTo>
                  <a:pt x="383" y="317"/>
                  <a:pt x="380" y="303"/>
                  <a:pt x="380" y="289"/>
                </a:cubicBezTo>
                <a:cubicBezTo>
                  <a:pt x="380" y="271"/>
                  <a:pt x="384" y="255"/>
                  <a:pt x="392" y="241"/>
                </a:cubicBezTo>
                <a:lnTo>
                  <a:pt x="270" y="138"/>
                </a:lnTo>
                <a:cubicBezTo>
                  <a:pt x="256" y="151"/>
                  <a:pt x="237" y="159"/>
                  <a:pt x="217" y="159"/>
                </a:cubicBezTo>
                <a:cubicBezTo>
                  <a:pt x="173" y="159"/>
                  <a:pt x="137" y="123"/>
                  <a:pt x="137" y="79"/>
                </a:cubicBezTo>
                <a:cubicBezTo>
                  <a:pt x="137" y="36"/>
                  <a:pt x="173" y="0"/>
                  <a:pt x="217" y="0"/>
                </a:cubicBezTo>
                <a:cubicBezTo>
                  <a:pt x="260" y="0"/>
                  <a:pt x="296" y="36"/>
                  <a:pt x="296" y="79"/>
                </a:cubicBezTo>
                <a:cubicBezTo>
                  <a:pt x="296" y="91"/>
                  <a:pt x="293" y="103"/>
                  <a:pt x="289" y="113"/>
                </a:cubicBezTo>
                <a:lnTo>
                  <a:pt x="412" y="217"/>
                </a:lnTo>
                <a:cubicBezTo>
                  <a:pt x="429" y="201"/>
                  <a:pt x="452" y="192"/>
                  <a:pt x="477" y="192"/>
                </a:cubicBezTo>
                <a:cubicBezTo>
                  <a:pt x="530" y="192"/>
                  <a:pt x="574" y="235"/>
                  <a:pt x="574" y="289"/>
                </a:cubicBezTo>
                <a:cubicBezTo>
                  <a:pt x="574" y="342"/>
                  <a:pt x="530" y="386"/>
                  <a:pt x="477" y="386"/>
                </a:cubicBezTo>
                <a:cubicBezTo>
                  <a:pt x="449" y="386"/>
                  <a:pt x="424" y="374"/>
                  <a:pt x="406" y="355"/>
                </a:cubicBezTo>
                <a:lnTo>
                  <a:pt x="224" y="501"/>
                </a:lnTo>
                <a:cubicBezTo>
                  <a:pt x="234" y="518"/>
                  <a:pt x="240" y="539"/>
                  <a:pt x="240" y="561"/>
                </a:cubicBezTo>
                <a:cubicBezTo>
                  <a:pt x="240" y="627"/>
                  <a:pt x="186" y="681"/>
                  <a:pt x="120" y="681"/>
                </a:cubicBezTo>
                <a:cubicBezTo>
                  <a:pt x="54" y="681"/>
                  <a:pt x="0" y="627"/>
                  <a:pt x="0" y="561"/>
                </a:cubicBezTo>
                <a:cubicBezTo>
                  <a:pt x="0" y="495"/>
                  <a:pt x="54" y="441"/>
                  <a:pt x="120" y="441"/>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 name="Oval 6"/>
          <p:cNvSpPr>
            <a:spLocks noChangeArrowheads="1"/>
          </p:cNvSpPr>
          <p:nvPr/>
        </p:nvSpPr>
        <p:spPr bwMode="auto">
          <a:xfrm flipH="1">
            <a:off x="1387773" y="1558925"/>
            <a:ext cx="4257675" cy="4256088"/>
          </a:xfrm>
          <a:prstGeom prst="ellipse">
            <a:avLst/>
          </a:prstGeom>
          <a:noFill/>
          <a:ln w="11">
            <a:solidFill>
              <a:schemeClr val="accent1"/>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 name="Line 16"/>
          <p:cNvSpPr>
            <a:spLocks noChangeShapeType="1"/>
          </p:cNvSpPr>
          <p:nvPr/>
        </p:nvSpPr>
        <p:spPr bwMode="auto">
          <a:xfrm flipH="1">
            <a:off x="3046711" y="2173288"/>
            <a:ext cx="790575" cy="804862"/>
          </a:xfrm>
          <a:prstGeom prst="line">
            <a:avLst/>
          </a:prstGeom>
          <a:noFill/>
          <a:ln w="19050">
            <a:solidFill>
              <a:srgbClr val="2E2C2C"/>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6" name="Line 17"/>
          <p:cNvSpPr>
            <a:spLocks noChangeShapeType="1"/>
          </p:cNvSpPr>
          <p:nvPr/>
        </p:nvSpPr>
        <p:spPr bwMode="auto">
          <a:xfrm flipH="1" flipV="1">
            <a:off x="3154661" y="3892550"/>
            <a:ext cx="1711325" cy="404813"/>
          </a:xfrm>
          <a:prstGeom prst="line">
            <a:avLst/>
          </a:prstGeom>
          <a:noFill/>
          <a:ln w="19050">
            <a:solidFill>
              <a:srgbClr val="2E2C2C"/>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7" name="Line 18"/>
          <p:cNvSpPr>
            <a:spLocks noChangeShapeType="1"/>
          </p:cNvSpPr>
          <p:nvPr/>
        </p:nvSpPr>
        <p:spPr bwMode="auto">
          <a:xfrm flipH="1">
            <a:off x="3195936" y="3005138"/>
            <a:ext cx="1665287" cy="409575"/>
          </a:xfrm>
          <a:prstGeom prst="line">
            <a:avLst/>
          </a:prstGeom>
          <a:noFill/>
          <a:ln w="19050">
            <a:solidFill>
              <a:srgbClr val="2E2C2C"/>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grpSp>
        <p:nvGrpSpPr>
          <p:cNvPr id="8" name="组合 8"/>
          <p:cNvGrpSpPr>
            <a:grpSpLocks/>
          </p:cNvGrpSpPr>
          <p:nvPr/>
        </p:nvGrpSpPr>
        <p:grpSpPr bwMode="auto">
          <a:xfrm flipH="1">
            <a:off x="3673773" y="1233488"/>
            <a:ext cx="1038225" cy="1038225"/>
            <a:chOff x="0" y="0"/>
            <a:chExt cx="1038225" cy="1038225"/>
          </a:xfrm>
        </p:grpSpPr>
        <p:sp>
          <p:nvSpPr>
            <p:cNvPr id="9" name="Oval 10"/>
            <p:cNvSpPr>
              <a:spLocks noChangeArrowheads="1"/>
            </p:cNvSpPr>
            <p:nvPr/>
          </p:nvSpPr>
          <p:spPr bwMode="auto">
            <a:xfrm>
              <a:off x="0" y="0"/>
              <a:ext cx="1038225" cy="1038225"/>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chemeClr val="accent2"/>
                </a:solidFill>
              </a:endParaRPr>
            </a:p>
          </p:txBody>
        </p:sp>
        <p:sp>
          <p:nvSpPr>
            <p:cNvPr id="10" name="TextBox 10"/>
            <p:cNvSpPr txBox="1">
              <a:spLocks noChangeArrowheads="1"/>
            </p:cNvSpPr>
            <p:nvPr/>
          </p:nvSpPr>
          <p:spPr bwMode="auto">
            <a:xfrm>
              <a:off x="112953" y="165169"/>
              <a:ext cx="81231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dirty="0" smtClean="0">
                  <a:solidFill>
                    <a:schemeClr val="accent2"/>
                  </a:solidFill>
                  <a:latin typeface="微软雅黑" panose="020B0503020204020204" pitchFamily="34" charset="-122"/>
                  <a:ea typeface="微软雅黑" panose="020B0503020204020204" pitchFamily="34" charset="-122"/>
                </a:rPr>
                <a:t>可交互性</a:t>
              </a:r>
              <a:endParaRPr lang="zh-CN" altLang="en-US" sz="2000" dirty="0">
                <a:solidFill>
                  <a:schemeClr val="accent2"/>
                </a:solidFill>
                <a:latin typeface="微软雅黑" panose="020B0503020204020204" pitchFamily="34" charset="-122"/>
                <a:ea typeface="微软雅黑" panose="020B0503020204020204" pitchFamily="34" charset="-122"/>
              </a:endParaRPr>
            </a:p>
          </p:txBody>
        </p:sp>
      </p:grpSp>
      <p:grpSp>
        <p:nvGrpSpPr>
          <p:cNvPr id="11" name="组合 11"/>
          <p:cNvGrpSpPr>
            <a:grpSpLocks/>
          </p:cNvGrpSpPr>
          <p:nvPr/>
        </p:nvGrpSpPr>
        <p:grpSpPr bwMode="auto">
          <a:xfrm flipH="1">
            <a:off x="4934248" y="2333625"/>
            <a:ext cx="1038225" cy="1038225"/>
            <a:chOff x="0" y="0"/>
            <a:chExt cx="1038225" cy="1038225"/>
          </a:xfrm>
        </p:grpSpPr>
        <p:sp>
          <p:nvSpPr>
            <p:cNvPr id="12" name="Oval 12"/>
            <p:cNvSpPr>
              <a:spLocks noChangeArrowheads="1"/>
            </p:cNvSpPr>
            <p:nvPr/>
          </p:nvSpPr>
          <p:spPr bwMode="auto">
            <a:xfrm>
              <a:off x="0" y="0"/>
              <a:ext cx="1038225" cy="1038225"/>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chemeClr val="accent2"/>
                </a:solidFill>
                <a:latin typeface="微软雅黑" panose="020B0503020204020204" pitchFamily="34" charset="-122"/>
                <a:ea typeface="微软雅黑" panose="020B0503020204020204" pitchFamily="34" charset="-122"/>
              </a:endParaRPr>
            </a:p>
          </p:txBody>
        </p:sp>
        <p:sp>
          <p:nvSpPr>
            <p:cNvPr id="13" name="TextBox 14"/>
            <p:cNvSpPr txBox="1">
              <a:spLocks noChangeArrowheads="1"/>
            </p:cNvSpPr>
            <p:nvPr/>
          </p:nvSpPr>
          <p:spPr bwMode="auto">
            <a:xfrm>
              <a:off x="80801" y="158962"/>
              <a:ext cx="81231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dirty="0" smtClean="0">
                  <a:solidFill>
                    <a:schemeClr val="accent2"/>
                  </a:solidFill>
                  <a:latin typeface="微软雅黑" panose="020B0503020204020204" pitchFamily="34" charset="-122"/>
                  <a:ea typeface="微软雅黑" panose="020B0503020204020204" pitchFamily="34" charset="-122"/>
                </a:rPr>
                <a:t>可表达性</a:t>
              </a:r>
              <a:endParaRPr lang="zh-CN" altLang="en-US" sz="2000" dirty="0">
                <a:solidFill>
                  <a:schemeClr val="accent2"/>
                </a:solidFill>
                <a:latin typeface="微软雅黑" panose="020B0503020204020204" pitchFamily="34" charset="-122"/>
                <a:ea typeface="微软雅黑" panose="020B0503020204020204" pitchFamily="34" charset="-122"/>
              </a:endParaRPr>
            </a:p>
          </p:txBody>
        </p:sp>
      </p:grpSp>
      <p:grpSp>
        <p:nvGrpSpPr>
          <p:cNvPr id="14" name="组合 15"/>
          <p:cNvGrpSpPr>
            <a:grpSpLocks/>
          </p:cNvGrpSpPr>
          <p:nvPr/>
        </p:nvGrpSpPr>
        <p:grpSpPr bwMode="auto">
          <a:xfrm flipH="1">
            <a:off x="4853286" y="4022725"/>
            <a:ext cx="1038225" cy="1039813"/>
            <a:chOff x="0" y="0"/>
            <a:chExt cx="1038225" cy="1039812"/>
          </a:xfrm>
        </p:grpSpPr>
        <p:sp>
          <p:nvSpPr>
            <p:cNvPr id="15" name="Oval 11"/>
            <p:cNvSpPr>
              <a:spLocks noChangeArrowheads="1"/>
            </p:cNvSpPr>
            <p:nvPr/>
          </p:nvSpPr>
          <p:spPr bwMode="auto">
            <a:xfrm>
              <a:off x="0" y="0"/>
              <a:ext cx="1038225" cy="1039812"/>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chemeClr val="accent2"/>
                </a:solidFill>
                <a:latin typeface="微软雅黑" panose="020B0503020204020204" pitchFamily="34" charset="-122"/>
                <a:ea typeface="微软雅黑" panose="020B0503020204020204" pitchFamily="34" charset="-122"/>
              </a:endParaRPr>
            </a:p>
          </p:txBody>
        </p:sp>
        <p:sp>
          <p:nvSpPr>
            <p:cNvPr id="16" name="TextBox 17"/>
            <p:cNvSpPr txBox="1">
              <a:spLocks noChangeArrowheads="1"/>
            </p:cNvSpPr>
            <p:nvPr/>
          </p:nvSpPr>
          <p:spPr bwMode="auto">
            <a:xfrm>
              <a:off x="126601" y="172444"/>
              <a:ext cx="81231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dirty="0" smtClean="0">
                  <a:solidFill>
                    <a:schemeClr val="accent2"/>
                  </a:solidFill>
                  <a:latin typeface="微软雅黑" panose="020B0503020204020204" pitchFamily="34" charset="-122"/>
                  <a:ea typeface="微软雅黑" panose="020B0503020204020204" pitchFamily="34" charset="-122"/>
                </a:rPr>
                <a:t>可推荐性</a:t>
              </a:r>
              <a:endParaRPr lang="zh-CN" altLang="en-US" sz="2000" dirty="0">
                <a:solidFill>
                  <a:schemeClr val="accent2"/>
                </a:solidFill>
                <a:latin typeface="微软雅黑" panose="020B0503020204020204" pitchFamily="34" charset="-122"/>
                <a:ea typeface="微软雅黑" panose="020B0503020204020204" pitchFamily="34" charset="-122"/>
              </a:endParaRPr>
            </a:p>
          </p:txBody>
        </p:sp>
      </p:grpSp>
      <p:sp>
        <p:nvSpPr>
          <p:cNvPr id="17" name="Oval 8"/>
          <p:cNvSpPr>
            <a:spLocks noChangeArrowheads="1"/>
          </p:cNvSpPr>
          <p:nvPr/>
        </p:nvSpPr>
        <p:spPr bwMode="auto">
          <a:xfrm flipH="1">
            <a:off x="625773" y="2405063"/>
            <a:ext cx="2411413" cy="2411412"/>
          </a:xfrm>
          <a:prstGeom prst="ellipse">
            <a:avLst/>
          </a:prstGeom>
          <a:solidFill>
            <a:srgbClr val="DFDFE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 name="Oval 9"/>
          <p:cNvSpPr>
            <a:spLocks noChangeArrowheads="1"/>
          </p:cNvSpPr>
          <p:nvPr/>
        </p:nvSpPr>
        <p:spPr bwMode="auto">
          <a:xfrm flipH="1">
            <a:off x="816273" y="2595563"/>
            <a:ext cx="2030413" cy="203200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 name="TextBox 20"/>
          <p:cNvSpPr txBox="1">
            <a:spLocks noChangeArrowheads="1"/>
          </p:cNvSpPr>
          <p:nvPr/>
        </p:nvSpPr>
        <p:spPr bwMode="auto">
          <a:xfrm flipH="1">
            <a:off x="1233786" y="3103563"/>
            <a:ext cx="11938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3000" dirty="0" smtClean="0">
                <a:solidFill>
                  <a:schemeClr val="accent2"/>
                </a:solidFill>
                <a:latin typeface="微软雅黑" panose="020B0503020204020204" pitchFamily="34" charset="-122"/>
                <a:ea typeface="微软雅黑" panose="020B0503020204020204" pitchFamily="34" charset="-122"/>
              </a:rPr>
              <a:t>系统特点</a:t>
            </a:r>
            <a:endParaRPr lang="en-US" altLang="zh-CN" sz="3000" dirty="0">
              <a:solidFill>
                <a:schemeClr val="accent2"/>
              </a:solidFill>
              <a:latin typeface="微软雅黑" panose="020B0503020204020204" pitchFamily="34" charset="-122"/>
              <a:ea typeface="微软雅黑" panose="020B0503020204020204" pitchFamily="34" charset="-122"/>
            </a:endParaRPr>
          </a:p>
        </p:txBody>
      </p:sp>
      <p:grpSp>
        <p:nvGrpSpPr>
          <p:cNvPr id="22" name="组合 21"/>
          <p:cNvGrpSpPr>
            <a:grpSpLocks/>
          </p:cNvGrpSpPr>
          <p:nvPr/>
        </p:nvGrpSpPr>
        <p:grpSpPr bwMode="auto">
          <a:xfrm flipH="1">
            <a:off x="3686473" y="5116513"/>
            <a:ext cx="1038225" cy="1039812"/>
            <a:chOff x="0" y="0"/>
            <a:chExt cx="1038225" cy="1039812"/>
          </a:xfrm>
        </p:grpSpPr>
        <p:sp>
          <p:nvSpPr>
            <p:cNvPr id="23" name="Oval 11"/>
            <p:cNvSpPr>
              <a:spLocks noChangeArrowheads="1"/>
            </p:cNvSpPr>
            <p:nvPr/>
          </p:nvSpPr>
          <p:spPr bwMode="auto">
            <a:xfrm>
              <a:off x="0" y="0"/>
              <a:ext cx="1038225" cy="1039812"/>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chemeClr val="accent2"/>
                </a:solidFill>
                <a:latin typeface="微软雅黑" panose="020B0503020204020204" pitchFamily="34" charset="-122"/>
                <a:ea typeface="微软雅黑" panose="020B0503020204020204" pitchFamily="34" charset="-122"/>
              </a:endParaRPr>
            </a:p>
          </p:txBody>
        </p:sp>
        <p:sp>
          <p:nvSpPr>
            <p:cNvPr id="24" name="TextBox 23"/>
            <p:cNvSpPr txBox="1">
              <a:spLocks noChangeArrowheads="1"/>
            </p:cNvSpPr>
            <p:nvPr/>
          </p:nvSpPr>
          <p:spPr bwMode="auto">
            <a:xfrm>
              <a:off x="126601" y="172444"/>
              <a:ext cx="81231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dirty="0">
                  <a:solidFill>
                    <a:schemeClr val="accent2"/>
                  </a:solidFill>
                  <a:latin typeface="微软雅黑" panose="020B0503020204020204" pitchFamily="34" charset="-122"/>
                  <a:ea typeface="微软雅黑" panose="020B0503020204020204" pitchFamily="34" charset="-122"/>
                </a:rPr>
                <a:t>可扩展性</a:t>
              </a:r>
            </a:p>
          </p:txBody>
        </p:sp>
      </p:grpSp>
      <p:sp>
        <p:nvSpPr>
          <p:cNvPr id="25" name="Line 16"/>
          <p:cNvSpPr>
            <a:spLocks noChangeShapeType="1"/>
          </p:cNvSpPr>
          <p:nvPr/>
        </p:nvSpPr>
        <p:spPr bwMode="auto">
          <a:xfrm flipH="1" flipV="1">
            <a:off x="3032423" y="4438650"/>
            <a:ext cx="792163" cy="804863"/>
          </a:xfrm>
          <a:prstGeom prst="line">
            <a:avLst/>
          </a:prstGeom>
          <a:noFill/>
          <a:ln w="19050">
            <a:solidFill>
              <a:srgbClr val="2E2C2C"/>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26" name="TextBox 25"/>
          <p:cNvSpPr txBox="1">
            <a:spLocks noChangeArrowheads="1"/>
          </p:cNvSpPr>
          <p:nvPr/>
        </p:nvSpPr>
        <p:spPr bwMode="auto">
          <a:xfrm>
            <a:off x="4948536" y="836712"/>
            <a:ext cx="5843587"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285750" indent="-285750" eaLnBrk="1" hangingPunct="1">
              <a:buFont typeface="Arial" panose="020B0604020202020204" pitchFamily="34" charset="0"/>
              <a:buChar char="•"/>
            </a:pPr>
            <a:r>
              <a:rPr lang="zh-CN" altLang="en-US" sz="1600" dirty="0" smtClean="0">
                <a:solidFill>
                  <a:schemeClr val="accent1"/>
                </a:solidFill>
                <a:latin typeface="微软雅黑" panose="020B0503020204020204" pitchFamily="34" charset="-122"/>
                <a:ea typeface="微软雅黑" panose="020B0503020204020204" pitchFamily="34" charset="-122"/>
              </a:rPr>
              <a:t>方便用户</a:t>
            </a:r>
            <a:r>
              <a:rPr lang="zh-CN" altLang="en-US" sz="1600" dirty="0">
                <a:solidFill>
                  <a:schemeClr val="accent1"/>
                </a:solidFill>
                <a:latin typeface="微软雅黑" panose="020B0503020204020204" pitchFamily="34" charset="-122"/>
                <a:ea typeface="微软雅黑" panose="020B0503020204020204" pitchFamily="34" charset="-122"/>
              </a:rPr>
              <a:t>管理大规模的数据分析视图，协助用户发现众多视图中趋势相似的，或者趋势明显不同的</a:t>
            </a:r>
            <a:r>
              <a:rPr lang="zh-CN" altLang="en-US" sz="1600" dirty="0" smtClean="0">
                <a:solidFill>
                  <a:schemeClr val="accent1"/>
                </a:solidFill>
                <a:latin typeface="微软雅黑" panose="020B0503020204020204" pitchFamily="34" charset="-122"/>
                <a:ea typeface="微软雅黑" panose="020B0503020204020204" pitchFamily="34" charset="-122"/>
              </a:rPr>
              <a:t>视图</a:t>
            </a:r>
            <a:endParaRPr lang="en-US" altLang="zh-CN" sz="1600" dirty="0" smtClean="0">
              <a:solidFill>
                <a:schemeClr val="accent1"/>
              </a:solidFill>
              <a:latin typeface="微软雅黑" panose="020B0503020204020204" pitchFamily="34" charset="-122"/>
              <a:ea typeface="微软雅黑" panose="020B0503020204020204" pitchFamily="34" charset="-122"/>
            </a:endParaRPr>
          </a:p>
          <a:p>
            <a:pPr marL="285750" indent="-285750" eaLnBrk="1" hangingPunct="1">
              <a:buFont typeface="Arial" panose="020B0604020202020204" pitchFamily="34" charset="0"/>
              <a:buChar char="•"/>
            </a:pPr>
            <a:r>
              <a:rPr lang="zh-CN" altLang="en-US" sz="1600" dirty="0" smtClean="0">
                <a:solidFill>
                  <a:schemeClr val="accent1"/>
                </a:solidFill>
                <a:latin typeface="微软雅黑" panose="020B0503020204020204" pitchFamily="34" charset="-122"/>
                <a:ea typeface="微软雅黑" panose="020B0503020204020204" pitchFamily="34" charset="-122"/>
              </a:rPr>
              <a:t>支持</a:t>
            </a:r>
            <a:r>
              <a:rPr lang="zh-CN" altLang="en-US" sz="1600" dirty="0">
                <a:solidFill>
                  <a:schemeClr val="accent1"/>
                </a:solidFill>
                <a:latin typeface="微软雅黑" panose="020B0503020204020204" pitchFamily="34" charset="-122"/>
                <a:ea typeface="微软雅黑" panose="020B0503020204020204" pitchFamily="34" charset="-122"/>
              </a:rPr>
              <a:t>用户修改查询条件，调整被分析的</a:t>
            </a:r>
            <a:r>
              <a:rPr lang="zh-CN" altLang="en-US" sz="1600" dirty="0" smtClean="0">
                <a:solidFill>
                  <a:schemeClr val="accent1"/>
                </a:solidFill>
                <a:latin typeface="微软雅黑" panose="020B0503020204020204" pitchFamily="34" charset="-122"/>
                <a:ea typeface="微软雅黑" panose="020B0503020204020204" pitchFamily="34" charset="-122"/>
              </a:rPr>
              <a:t>属性</a:t>
            </a:r>
            <a:endParaRPr lang="en-US" altLang="zh-CN" sz="1600" dirty="0" smtClean="0">
              <a:solidFill>
                <a:schemeClr val="accent1"/>
              </a:solidFill>
              <a:latin typeface="微软雅黑" panose="020B0503020204020204" pitchFamily="34" charset="-122"/>
              <a:ea typeface="微软雅黑" panose="020B0503020204020204" pitchFamily="34" charset="-122"/>
            </a:endParaRPr>
          </a:p>
          <a:p>
            <a:pPr marL="285750" indent="-285750" eaLnBrk="1" hangingPunct="1">
              <a:buFont typeface="Arial" panose="020B0604020202020204" pitchFamily="34" charset="0"/>
              <a:buChar char="•"/>
            </a:pPr>
            <a:r>
              <a:rPr lang="zh-CN" altLang="en-US" sz="1600" dirty="0" smtClean="0">
                <a:solidFill>
                  <a:schemeClr val="accent1"/>
                </a:solidFill>
                <a:latin typeface="微软雅黑" panose="020B0503020204020204" pitchFamily="34" charset="-122"/>
                <a:ea typeface="微软雅黑" panose="020B0503020204020204" pitchFamily="34" charset="-122"/>
              </a:rPr>
              <a:t>支持</a:t>
            </a:r>
            <a:r>
              <a:rPr lang="zh-CN" altLang="en-US" sz="1600" dirty="0" smtClean="0">
                <a:solidFill>
                  <a:schemeClr val="accent1"/>
                </a:solidFill>
                <a:latin typeface="微软雅黑" panose="020B0503020204020204" pitchFamily="34" charset="-122"/>
                <a:ea typeface="微软雅黑" panose="020B0503020204020204" pitchFamily="34" charset="-122"/>
              </a:rPr>
              <a:t>用户绘制期望趋势</a:t>
            </a:r>
            <a:endParaRPr lang="zh-CN" altLang="en-US" sz="1600" dirty="0">
              <a:solidFill>
                <a:schemeClr val="accent1"/>
              </a:solidFill>
              <a:latin typeface="微软雅黑" panose="020B0503020204020204" pitchFamily="34" charset="-122"/>
              <a:ea typeface="微软雅黑" panose="020B0503020204020204" pitchFamily="34" charset="-122"/>
            </a:endParaRPr>
          </a:p>
        </p:txBody>
      </p:sp>
      <p:sp>
        <p:nvSpPr>
          <p:cNvPr id="27" name="TextBox 26"/>
          <p:cNvSpPr txBox="1">
            <a:spLocks noChangeArrowheads="1"/>
          </p:cNvSpPr>
          <p:nvPr/>
        </p:nvSpPr>
        <p:spPr bwMode="auto">
          <a:xfrm>
            <a:off x="6029623" y="2271713"/>
            <a:ext cx="4527550"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285750" indent="-285750" eaLnBrk="1" hangingPunct="1">
              <a:buFont typeface="Arial" panose="020B0604020202020204" pitchFamily="34" charset="0"/>
              <a:buChar char="•"/>
            </a:pPr>
            <a:r>
              <a:rPr lang="zh-CN" altLang="en-US" sz="1600" dirty="0" smtClean="0">
                <a:solidFill>
                  <a:schemeClr val="accent1"/>
                </a:solidFill>
                <a:latin typeface="微软雅黑" panose="020B0503020204020204" pitchFamily="34" charset="-122"/>
                <a:ea typeface="微软雅黑" panose="020B0503020204020204" pitchFamily="34" charset="-122"/>
              </a:rPr>
              <a:t>支持</a:t>
            </a:r>
            <a:r>
              <a:rPr lang="en-US" altLang="zh-CN" sz="1600" dirty="0" err="1" smtClean="0">
                <a:solidFill>
                  <a:schemeClr val="accent1"/>
                </a:solidFill>
                <a:latin typeface="微软雅黑" panose="020B0503020204020204" pitchFamily="34" charset="-122"/>
                <a:ea typeface="微软雅黑" panose="020B0503020204020204" pitchFamily="34" charset="-122"/>
              </a:rPr>
              <a:t>Zenvisage</a:t>
            </a:r>
            <a:r>
              <a:rPr lang="zh-CN" altLang="en-US" sz="1600" dirty="0" smtClean="0">
                <a:solidFill>
                  <a:schemeClr val="accent1"/>
                </a:solidFill>
                <a:latin typeface="微软雅黑" panose="020B0503020204020204" pitchFamily="34" charset="-122"/>
                <a:ea typeface="微软雅黑" panose="020B0503020204020204" pitchFamily="34" charset="-122"/>
              </a:rPr>
              <a:t>平台的</a:t>
            </a:r>
            <a:r>
              <a:rPr lang="en-US" altLang="zh-CN" sz="1600" dirty="0" smtClean="0">
                <a:solidFill>
                  <a:schemeClr val="accent1"/>
                </a:solidFill>
                <a:latin typeface="微软雅黑" panose="020B0503020204020204" pitchFamily="34" charset="-122"/>
                <a:ea typeface="微软雅黑" panose="020B0503020204020204" pitchFamily="34" charset="-122"/>
              </a:rPr>
              <a:t>ZQL</a:t>
            </a:r>
            <a:r>
              <a:rPr lang="zh-CN" altLang="en-US" sz="1600" dirty="0" smtClean="0">
                <a:solidFill>
                  <a:schemeClr val="accent1"/>
                </a:solidFill>
                <a:latin typeface="微软雅黑" panose="020B0503020204020204" pitchFamily="34" charset="-122"/>
                <a:ea typeface="微软雅黑" panose="020B0503020204020204" pitchFamily="34" charset="-122"/>
              </a:rPr>
              <a:t>查询语言，直接</a:t>
            </a:r>
            <a:r>
              <a:rPr lang="zh-CN" altLang="en-US" sz="1600" dirty="0">
                <a:solidFill>
                  <a:schemeClr val="accent1"/>
                </a:solidFill>
                <a:latin typeface="微软雅黑" panose="020B0503020204020204" pitchFamily="34" charset="-122"/>
                <a:ea typeface="微软雅黑" panose="020B0503020204020204" pitchFamily="34" charset="-122"/>
              </a:rPr>
              <a:t>操作可视化</a:t>
            </a:r>
            <a:r>
              <a:rPr lang="zh-CN" altLang="en-US" sz="1600" dirty="0" smtClean="0">
                <a:solidFill>
                  <a:schemeClr val="accent1"/>
                </a:solidFill>
                <a:latin typeface="微软雅黑" panose="020B0503020204020204" pitchFamily="34" charset="-122"/>
                <a:ea typeface="微软雅黑" panose="020B0503020204020204" pitchFamily="34" charset="-122"/>
              </a:rPr>
              <a:t>集合</a:t>
            </a:r>
            <a:r>
              <a:rPr lang="zh-CN" altLang="en-US" sz="1600" dirty="0" smtClean="0">
                <a:solidFill>
                  <a:schemeClr val="accent1"/>
                </a:solidFill>
                <a:latin typeface="微软雅黑" panose="020B0503020204020204" pitchFamily="34" charset="-122"/>
                <a:ea typeface="微软雅黑" panose="020B0503020204020204" pitchFamily="34" charset="-122"/>
              </a:rPr>
              <a:t>，</a:t>
            </a:r>
            <a:endParaRPr lang="en-US" altLang="zh-CN" sz="1600" dirty="0" smtClean="0">
              <a:solidFill>
                <a:schemeClr val="accent1"/>
              </a:solidFill>
              <a:latin typeface="微软雅黑" panose="020B0503020204020204" pitchFamily="34" charset="-122"/>
              <a:ea typeface="微软雅黑" panose="020B0503020204020204" pitchFamily="34" charset="-122"/>
            </a:endParaRPr>
          </a:p>
          <a:p>
            <a:pPr marL="285750" indent="-285750" eaLnBrk="1" hangingPunct="1">
              <a:buFont typeface="Arial" panose="020B0604020202020204" pitchFamily="34" charset="0"/>
              <a:buChar char="•"/>
            </a:pPr>
            <a:r>
              <a:rPr lang="zh-CN" altLang="en-US" sz="1600" dirty="0" smtClean="0">
                <a:solidFill>
                  <a:schemeClr val="accent1"/>
                </a:solidFill>
                <a:latin typeface="微软雅黑" panose="020B0503020204020204" pitchFamily="34" charset="-122"/>
                <a:ea typeface="微软雅黑" panose="020B0503020204020204" pitchFamily="34" charset="-122"/>
              </a:rPr>
              <a:t>从</a:t>
            </a:r>
            <a:r>
              <a:rPr lang="zh-CN" altLang="en-US" sz="1600" dirty="0">
                <a:solidFill>
                  <a:schemeClr val="accent1"/>
                </a:solidFill>
                <a:latin typeface="微软雅黑" panose="020B0503020204020204" pitchFamily="34" charset="-122"/>
                <a:ea typeface="微软雅黑" panose="020B0503020204020204" pitchFamily="34" charset="-122"/>
              </a:rPr>
              <a:t>可视化中指定所需的</a:t>
            </a:r>
            <a:r>
              <a:rPr lang="zh-CN" altLang="en-US" sz="1600" dirty="0" smtClean="0">
                <a:solidFill>
                  <a:schemeClr val="accent1"/>
                </a:solidFill>
                <a:latin typeface="微软雅黑" panose="020B0503020204020204" pitchFamily="34" charset="-122"/>
                <a:ea typeface="微软雅黑" panose="020B0503020204020204" pitchFamily="34" charset="-122"/>
              </a:rPr>
              <a:t>洞察或期望</a:t>
            </a:r>
            <a:r>
              <a:rPr lang="zh-CN" altLang="en-US" sz="1600" dirty="0">
                <a:solidFill>
                  <a:schemeClr val="accent1"/>
                </a:solidFill>
                <a:latin typeface="微软雅黑" panose="020B0503020204020204" pitchFamily="34" charset="-122"/>
                <a:ea typeface="微软雅黑" panose="020B0503020204020204" pitchFamily="34" charset="-122"/>
              </a:rPr>
              <a:t>的</a:t>
            </a:r>
            <a:r>
              <a:rPr lang="zh-CN" altLang="en-US" sz="1600" dirty="0" smtClean="0">
                <a:solidFill>
                  <a:schemeClr val="accent1"/>
                </a:solidFill>
                <a:latin typeface="微软雅黑" panose="020B0503020204020204" pitchFamily="34" charset="-122"/>
                <a:ea typeface="微软雅黑" panose="020B0503020204020204" pitchFamily="34" charset="-122"/>
              </a:rPr>
              <a:t>趋势，</a:t>
            </a:r>
            <a:r>
              <a:rPr lang="zh-CN" altLang="en-US" sz="1600" dirty="0">
                <a:solidFill>
                  <a:schemeClr val="accent1"/>
                </a:solidFill>
                <a:latin typeface="微软雅黑" panose="020B0503020204020204" pitchFamily="34" charset="-122"/>
                <a:ea typeface="微软雅黑" panose="020B0503020204020204" pitchFamily="34" charset="-122"/>
              </a:rPr>
              <a:t>灵活直观</a:t>
            </a:r>
          </a:p>
        </p:txBody>
      </p:sp>
      <p:sp>
        <p:nvSpPr>
          <p:cNvPr id="28" name="TextBox 28"/>
          <p:cNvSpPr txBox="1">
            <a:spLocks noChangeArrowheads="1"/>
          </p:cNvSpPr>
          <p:nvPr/>
        </p:nvSpPr>
        <p:spPr bwMode="auto">
          <a:xfrm>
            <a:off x="6029623" y="4017963"/>
            <a:ext cx="4527550"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285750" indent="-285750" eaLnBrk="1" hangingPunct="1">
              <a:buFont typeface="Arial" panose="020B0604020202020204" pitchFamily="34" charset="0"/>
              <a:buChar char="•"/>
            </a:pPr>
            <a:r>
              <a:rPr lang="zh-CN" altLang="en-US" sz="1600" dirty="0" smtClean="0">
                <a:solidFill>
                  <a:schemeClr val="accent1"/>
                </a:solidFill>
                <a:latin typeface="微软雅黑" panose="020B0503020204020204" pitchFamily="34" charset="-122"/>
                <a:ea typeface="微软雅黑" panose="020B0503020204020204" pitchFamily="34" charset="-122"/>
              </a:rPr>
              <a:t>通过并行查询和</a:t>
            </a:r>
            <a:r>
              <a:rPr lang="en-US" altLang="zh-CN" sz="1600" dirty="0" smtClean="0">
                <a:solidFill>
                  <a:schemeClr val="accent1"/>
                </a:solidFill>
                <a:latin typeface="微软雅黑" panose="020B0503020204020204" pitchFamily="34" charset="-122"/>
                <a:ea typeface="微软雅黑" panose="020B0503020204020204" pitchFamily="34" charset="-122"/>
              </a:rPr>
              <a:t>K-means</a:t>
            </a:r>
            <a:r>
              <a:rPr lang="zh-CN" altLang="en-US" sz="1600" dirty="0" smtClean="0">
                <a:solidFill>
                  <a:schemeClr val="accent1"/>
                </a:solidFill>
                <a:latin typeface="微软雅黑" panose="020B0503020204020204" pitchFamily="34" charset="-122"/>
                <a:ea typeface="微软雅黑" panose="020B0503020204020204" pitchFamily="34" charset="-122"/>
              </a:rPr>
              <a:t>算法，查找</a:t>
            </a:r>
            <a:r>
              <a:rPr lang="zh-CN" altLang="en-US" sz="1600" dirty="0">
                <a:solidFill>
                  <a:schemeClr val="accent1"/>
                </a:solidFill>
                <a:latin typeface="微软雅黑" panose="020B0503020204020204" pitchFamily="34" charset="-122"/>
                <a:ea typeface="微软雅黑" panose="020B0503020204020204" pitchFamily="34" charset="-122"/>
              </a:rPr>
              <a:t>用户当前正在查看的数据子集中最有趣的趋势，如代表性、</a:t>
            </a:r>
            <a:r>
              <a:rPr lang="zh-CN" altLang="en-US" sz="1600" dirty="0" smtClean="0">
                <a:solidFill>
                  <a:schemeClr val="accent1"/>
                </a:solidFill>
                <a:latin typeface="微软雅黑" panose="020B0503020204020204" pitchFamily="34" charset="-122"/>
                <a:ea typeface="微软雅黑" panose="020B0503020204020204" pitchFamily="34" charset="-122"/>
              </a:rPr>
              <a:t>异常性</a:t>
            </a:r>
            <a:endParaRPr lang="en-US" altLang="zh-CN" sz="1600" dirty="0" smtClean="0">
              <a:solidFill>
                <a:schemeClr val="accent1"/>
              </a:solidFill>
              <a:latin typeface="微软雅黑" panose="020B0503020204020204" pitchFamily="34" charset="-122"/>
              <a:ea typeface="微软雅黑" panose="020B0503020204020204" pitchFamily="34" charset="-122"/>
            </a:endParaRPr>
          </a:p>
          <a:p>
            <a:pPr marL="285750" indent="-285750" eaLnBrk="1" hangingPunct="1">
              <a:buFont typeface="Arial" panose="020B0604020202020204" pitchFamily="34" charset="0"/>
              <a:buChar char="•"/>
            </a:pPr>
            <a:r>
              <a:rPr lang="zh-CN" altLang="en-US" sz="1600" dirty="0" smtClean="0">
                <a:solidFill>
                  <a:schemeClr val="accent1"/>
                </a:solidFill>
                <a:latin typeface="微软雅黑" panose="020B0503020204020204" pitchFamily="34" charset="-122"/>
                <a:ea typeface="微软雅黑" panose="020B0503020204020204" pitchFamily="34" charset="-122"/>
              </a:rPr>
              <a:t>并</a:t>
            </a:r>
            <a:r>
              <a:rPr lang="zh-CN" altLang="en-US" sz="1600" dirty="0">
                <a:solidFill>
                  <a:schemeClr val="accent1"/>
                </a:solidFill>
                <a:latin typeface="微软雅黑" panose="020B0503020204020204" pitchFamily="34" charset="-122"/>
                <a:ea typeface="微软雅黑" panose="020B0503020204020204" pitchFamily="34" charset="-122"/>
              </a:rPr>
              <a:t>将其作为可视化推荐呈现</a:t>
            </a:r>
          </a:p>
        </p:txBody>
      </p:sp>
      <p:sp>
        <p:nvSpPr>
          <p:cNvPr id="29" name="TextBox 29"/>
          <p:cNvSpPr txBox="1">
            <a:spLocks noChangeArrowheads="1"/>
          </p:cNvSpPr>
          <p:nvPr/>
        </p:nvSpPr>
        <p:spPr bwMode="auto">
          <a:xfrm>
            <a:off x="4948536" y="5399088"/>
            <a:ext cx="584358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285750" indent="-285750" eaLnBrk="1" hangingPunct="1">
              <a:buFont typeface="Arial" panose="020B0604020202020204" pitchFamily="34" charset="0"/>
              <a:buChar char="•"/>
            </a:pPr>
            <a:r>
              <a:rPr lang="zh-CN" altLang="en-US" sz="1600" dirty="0" smtClean="0">
                <a:solidFill>
                  <a:schemeClr val="accent1"/>
                </a:solidFill>
                <a:latin typeface="微软雅黑" panose="020B0503020204020204" pitchFamily="34" charset="-122"/>
                <a:ea typeface="微软雅黑" panose="020B0503020204020204" pitchFamily="34" charset="-122"/>
              </a:rPr>
              <a:t>支持用户上传符合要求的数据集，并进行</a:t>
            </a:r>
            <a:r>
              <a:rPr lang="en-US" altLang="zh-CN" sz="1600" dirty="0" smtClean="0">
                <a:solidFill>
                  <a:schemeClr val="accent1"/>
                </a:solidFill>
                <a:latin typeface="微软雅黑" panose="020B0503020204020204" pitchFamily="34" charset="-122"/>
                <a:ea typeface="微软雅黑" panose="020B0503020204020204" pitchFamily="34" charset="-122"/>
              </a:rPr>
              <a:t>Parquet</a:t>
            </a:r>
            <a:r>
              <a:rPr lang="zh-CN" altLang="en-US" sz="1600" dirty="0" smtClean="0">
                <a:solidFill>
                  <a:schemeClr val="accent1"/>
                </a:solidFill>
                <a:latin typeface="微软雅黑" panose="020B0503020204020204" pitchFamily="34" charset="-122"/>
                <a:ea typeface="微软雅黑" panose="020B0503020204020204" pitchFamily="34" charset="-122"/>
              </a:rPr>
              <a:t>转换</a:t>
            </a:r>
            <a:endParaRPr lang="en-US" altLang="zh-CN" sz="1600" dirty="0" smtClean="0">
              <a:solidFill>
                <a:schemeClr val="accent1"/>
              </a:solidFill>
              <a:latin typeface="微软雅黑" panose="020B0503020204020204" pitchFamily="34" charset="-122"/>
              <a:ea typeface="微软雅黑" panose="020B0503020204020204" pitchFamily="34" charset="-122"/>
            </a:endParaRPr>
          </a:p>
          <a:p>
            <a:pPr marL="285750" indent="-285750" eaLnBrk="1" hangingPunct="1">
              <a:buFont typeface="Arial" panose="020B0604020202020204" pitchFamily="34" charset="0"/>
              <a:buChar char="•"/>
            </a:pPr>
            <a:r>
              <a:rPr lang="zh-CN" altLang="en-US" sz="1600" dirty="0" smtClean="0">
                <a:solidFill>
                  <a:schemeClr val="accent1"/>
                </a:solidFill>
                <a:latin typeface="微软雅黑" panose="020B0503020204020204" pitchFamily="34" charset="-122"/>
                <a:ea typeface="微软雅黑" panose="020B0503020204020204" pitchFamily="34" charset="-122"/>
              </a:rPr>
              <a:t>系统</a:t>
            </a:r>
            <a:r>
              <a:rPr lang="zh-CN" altLang="en-US" sz="1600" dirty="0" smtClean="0">
                <a:solidFill>
                  <a:schemeClr val="accent1"/>
                </a:solidFill>
                <a:latin typeface="微软雅黑" panose="020B0503020204020204" pitchFamily="34" charset="-122"/>
                <a:ea typeface="微软雅黑" panose="020B0503020204020204" pitchFamily="34" charset="-122"/>
              </a:rPr>
              <a:t>能够</a:t>
            </a:r>
            <a:r>
              <a:rPr lang="zh-CN" altLang="en-US" sz="1600" dirty="0">
                <a:solidFill>
                  <a:schemeClr val="accent1"/>
                </a:solidFill>
                <a:latin typeface="微软雅黑" panose="020B0503020204020204" pitchFamily="34" charset="-122"/>
                <a:ea typeface="微软雅黑" panose="020B0503020204020204" pitchFamily="34" charset="-122"/>
              </a:rPr>
              <a:t>遍历大量可视化视图，并立即推荐有趣的</a:t>
            </a:r>
            <a:r>
              <a:rPr lang="zh-CN" altLang="en-US" sz="1600" dirty="0" smtClean="0">
                <a:solidFill>
                  <a:schemeClr val="accent1"/>
                </a:solidFill>
                <a:latin typeface="微软雅黑" panose="020B0503020204020204" pitchFamily="34" charset="-122"/>
                <a:ea typeface="微软雅黑" panose="020B0503020204020204" pitchFamily="34" charset="-122"/>
              </a:rPr>
              <a:t>结果</a:t>
            </a:r>
            <a:endParaRPr lang="zh-CN" altLang="en-US" sz="16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53554411"/>
      </p:ext>
    </p:extLst>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wipe(left)">
                                      <p:cBhvr>
                                        <p:cTn id="7" dur="500"/>
                                        <p:tgtEl>
                                          <p:spTgt spid="26"/>
                                        </p:tgtEl>
                                      </p:cBhvr>
                                    </p:animEffect>
                                  </p:childTnLst>
                                </p:cTn>
                              </p:par>
                              <p:par>
                                <p:cTn id="8" presetID="22" presetClass="entr" presetSubtype="8" fill="hold" grpId="0" nodeType="withEffect">
                                  <p:stCondLst>
                                    <p:cond delay="100"/>
                                  </p:stCondLst>
                                  <p:childTnLst>
                                    <p:set>
                                      <p:cBhvr>
                                        <p:cTn id="9" dur="1" fill="hold">
                                          <p:stCondLst>
                                            <p:cond delay="0"/>
                                          </p:stCondLst>
                                        </p:cTn>
                                        <p:tgtEl>
                                          <p:spTgt spid="27"/>
                                        </p:tgtEl>
                                        <p:attrNameLst>
                                          <p:attrName>style.visibility</p:attrName>
                                        </p:attrNameLst>
                                      </p:cBhvr>
                                      <p:to>
                                        <p:strVal val="visible"/>
                                      </p:to>
                                    </p:set>
                                    <p:animEffect transition="in" filter="wipe(left)">
                                      <p:cBhvr>
                                        <p:cTn id="10" dur="500"/>
                                        <p:tgtEl>
                                          <p:spTgt spid="27"/>
                                        </p:tgtEl>
                                      </p:cBhvr>
                                    </p:animEffect>
                                  </p:childTnLst>
                                </p:cTn>
                              </p:par>
                              <p:par>
                                <p:cTn id="11" presetID="22" presetClass="entr" presetSubtype="8" fill="hold" grpId="0" nodeType="withEffect">
                                  <p:stCondLst>
                                    <p:cond delay="200"/>
                                  </p:stCondLst>
                                  <p:childTnLst>
                                    <p:set>
                                      <p:cBhvr>
                                        <p:cTn id="12" dur="1" fill="hold">
                                          <p:stCondLst>
                                            <p:cond delay="0"/>
                                          </p:stCondLst>
                                        </p:cTn>
                                        <p:tgtEl>
                                          <p:spTgt spid="28"/>
                                        </p:tgtEl>
                                        <p:attrNameLst>
                                          <p:attrName>style.visibility</p:attrName>
                                        </p:attrNameLst>
                                      </p:cBhvr>
                                      <p:to>
                                        <p:strVal val="visible"/>
                                      </p:to>
                                    </p:set>
                                    <p:animEffect transition="in" filter="wipe(left)">
                                      <p:cBhvr>
                                        <p:cTn id="13" dur="500"/>
                                        <p:tgtEl>
                                          <p:spTgt spid="28"/>
                                        </p:tgtEl>
                                      </p:cBhvr>
                                    </p:animEffect>
                                  </p:childTnLst>
                                </p:cTn>
                              </p:par>
                              <p:par>
                                <p:cTn id="14" presetID="22" presetClass="entr" presetSubtype="8" fill="hold" grpId="0" nodeType="withEffect">
                                  <p:stCondLst>
                                    <p:cond delay="300"/>
                                  </p:stCondLst>
                                  <p:childTnLst>
                                    <p:set>
                                      <p:cBhvr>
                                        <p:cTn id="15" dur="1" fill="hold">
                                          <p:stCondLst>
                                            <p:cond delay="0"/>
                                          </p:stCondLst>
                                        </p:cTn>
                                        <p:tgtEl>
                                          <p:spTgt spid="29"/>
                                        </p:tgtEl>
                                        <p:attrNameLst>
                                          <p:attrName>style.visibility</p:attrName>
                                        </p:attrNameLst>
                                      </p:cBhvr>
                                      <p:to>
                                        <p:strVal val="visible"/>
                                      </p:to>
                                    </p:set>
                                    <p:animEffect transition="in" filter="wipe(left)">
                                      <p:cBhvr>
                                        <p:cTn id="16"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utoUpdateAnimBg="0"/>
      <p:bldP spid="27" grpId="0" autoUpdateAnimBg="0"/>
      <p:bldP spid="28" grpId="0" autoUpdateAnimBg="0"/>
      <p:bldP spid="29"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2530" name="Oval 5"/>
          <p:cNvSpPr>
            <a:spLocks noChangeArrowheads="1"/>
          </p:cNvSpPr>
          <p:nvPr/>
        </p:nvSpPr>
        <p:spPr bwMode="auto">
          <a:xfrm>
            <a:off x="4062413" y="627063"/>
            <a:ext cx="4141787" cy="4144962"/>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4C54"/>
              </a:solidFill>
            </a:endParaRPr>
          </a:p>
        </p:txBody>
      </p:sp>
      <p:sp>
        <p:nvSpPr>
          <p:cNvPr id="22531" name="Line 12"/>
          <p:cNvSpPr>
            <a:spLocks noChangeShapeType="1"/>
          </p:cNvSpPr>
          <p:nvPr/>
        </p:nvSpPr>
        <p:spPr bwMode="auto">
          <a:xfrm>
            <a:off x="4195763" y="2740025"/>
            <a:ext cx="3808412"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32" name="TextBox 77"/>
          <p:cNvSpPr txBox="1">
            <a:spLocks noChangeArrowheads="1"/>
          </p:cNvSpPr>
          <p:nvPr/>
        </p:nvSpPr>
        <p:spPr bwMode="auto">
          <a:xfrm>
            <a:off x="4602163" y="2852738"/>
            <a:ext cx="316865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4200" b="1" dirty="0" smtClean="0">
                <a:solidFill>
                  <a:srgbClr val="004C54"/>
                </a:solidFill>
                <a:latin typeface="微软雅黑" panose="020B0503020204020204" pitchFamily="34" charset="-122"/>
                <a:ea typeface="微软雅黑" panose="020B0503020204020204" pitchFamily="34" charset="-122"/>
              </a:rPr>
              <a:t>实验分析</a:t>
            </a:r>
            <a:endParaRPr lang="zh-CN" altLang="en-US" sz="4200" b="1" dirty="0">
              <a:solidFill>
                <a:srgbClr val="004C54"/>
              </a:solidFill>
              <a:latin typeface="微软雅黑" panose="020B0503020204020204" pitchFamily="34" charset="-122"/>
              <a:ea typeface="微软雅黑" panose="020B0503020204020204" pitchFamily="34" charset="-122"/>
            </a:endParaRPr>
          </a:p>
        </p:txBody>
      </p:sp>
      <p:sp>
        <p:nvSpPr>
          <p:cNvPr id="22533" name="Rectangle 14"/>
          <p:cNvSpPr>
            <a:spLocks noChangeArrowheads="1"/>
          </p:cNvSpPr>
          <p:nvPr/>
        </p:nvSpPr>
        <p:spPr bwMode="auto">
          <a:xfrm>
            <a:off x="5634038" y="2255838"/>
            <a:ext cx="93185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600" dirty="0">
                <a:solidFill>
                  <a:srgbClr val="004C54"/>
                </a:solidFill>
                <a:latin typeface="微软雅黑" panose="020B0503020204020204" pitchFamily="34" charset="-122"/>
                <a:ea typeface="微软雅黑" panose="020B0503020204020204" pitchFamily="34" charset="-122"/>
              </a:rPr>
              <a:t>Part </a:t>
            </a:r>
            <a:r>
              <a:rPr lang="en-US" altLang="zh-CN" sz="2600" dirty="0" smtClean="0">
                <a:solidFill>
                  <a:srgbClr val="004C54"/>
                </a:solidFill>
                <a:latin typeface="微软雅黑" panose="020B0503020204020204" pitchFamily="34" charset="-122"/>
                <a:ea typeface="微软雅黑" panose="020B0503020204020204" pitchFamily="34" charset="-122"/>
              </a:rPr>
              <a:t>4</a:t>
            </a:r>
            <a:endParaRPr lang="zh-CN" altLang="en-US" sz="2600" dirty="0">
              <a:solidFill>
                <a:srgbClr val="004C54"/>
              </a:solidFill>
              <a:latin typeface="微软雅黑" panose="020B0503020204020204" pitchFamily="34" charset="-122"/>
              <a:ea typeface="微软雅黑" panose="020B0503020204020204" pitchFamily="34" charset="-122"/>
            </a:endParaRPr>
          </a:p>
        </p:txBody>
      </p:sp>
      <p:sp>
        <p:nvSpPr>
          <p:cNvPr id="22534" name="Freeform 12"/>
          <p:cNvSpPr>
            <a:spLocks noEditPoints="1"/>
          </p:cNvSpPr>
          <p:nvPr/>
        </p:nvSpPr>
        <p:spPr bwMode="auto">
          <a:xfrm>
            <a:off x="5340350" y="798513"/>
            <a:ext cx="1517650" cy="1463675"/>
          </a:xfrm>
          <a:custGeom>
            <a:avLst/>
            <a:gdLst>
              <a:gd name="T0" fmla="*/ 632602 w 1022"/>
              <a:gd name="T1" fmla="*/ 1326785 h 973"/>
              <a:gd name="T2" fmla="*/ 632602 w 1022"/>
              <a:gd name="T3" fmla="*/ 1392973 h 973"/>
              <a:gd name="T4" fmla="*/ 919203 w 1022"/>
              <a:gd name="T5" fmla="*/ 1359879 h 973"/>
              <a:gd name="T6" fmla="*/ 885048 w 1022"/>
              <a:gd name="T7" fmla="*/ 1222988 h 973"/>
              <a:gd name="T8" fmla="*/ 632602 w 1022"/>
              <a:gd name="T9" fmla="*/ 1222988 h 973"/>
              <a:gd name="T10" fmla="*/ 632602 w 1022"/>
              <a:gd name="T11" fmla="*/ 1290682 h 973"/>
              <a:gd name="T12" fmla="*/ 919203 w 1022"/>
              <a:gd name="T13" fmla="*/ 1256083 h 973"/>
              <a:gd name="T14" fmla="*/ 758825 w 1022"/>
              <a:gd name="T15" fmla="*/ 1463675 h 973"/>
              <a:gd name="T16" fmla="*/ 868714 w 1022"/>
              <a:gd name="T17" fmla="*/ 1423059 h 973"/>
              <a:gd name="T18" fmla="*/ 758825 w 1022"/>
              <a:gd name="T19" fmla="*/ 1463675 h 973"/>
              <a:gd name="T20" fmla="*/ 763280 w 1022"/>
              <a:gd name="T21" fmla="*/ 392620 h 973"/>
              <a:gd name="T22" fmla="*/ 403915 w 1022"/>
              <a:gd name="T23" fmla="*/ 731085 h 973"/>
              <a:gd name="T24" fmla="*/ 617752 w 1022"/>
              <a:gd name="T25" fmla="*/ 1183877 h 973"/>
              <a:gd name="T26" fmla="*/ 763280 w 1022"/>
              <a:gd name="T27" fmla="*/ 1194407 h 973"/>
              <a:gd name="T28" fmla="*/ 941478 w 1022"/>
              <a:gd name="T29" fmla="*/ 1084594 h 973"/>
              <a:gd name="T30" fmla="*/ 763280 w 1022"/>
              <a:gd name="T31" fmla="*/ 392620 h 973"/>
              <a:gd name="T32" fmla="*/ 298481 w 1022"/>
              <a:gd name="T33" fmla="*/ 792761 h 973"/>
              <a:gd name="T34" fmla="*/ 57914 w 1022"/>
              <a:gd name="T35" fmla="*/ 744624 h 973"/>
              <a:gd name="T36" fmla="*/ 57914 w 1022"/>
              <a:gd name="T37" fmla="*/ 839394 h 973"/>
              <a:gd name="T38" fmla="*/ 298481 w 1022"/>
              <a:gd name="T39" fmla="*/ 792761 h 973"/>
              <a:gd name="T40" fmla="*/ 1459736 w 1022"/>
              <a:gd name="T41" fmla="*/ 744624 h 973"/>
              <a:gd name="T42" fmla="*/ 1220654 w 1022"/>
              <a:gd name="T43" fmla="*/ 792761 h 973"/>
              <a:gd name="T44" fmla="*/ 1459736 w 1022"/>
              <a:gd name="T45" fmla="*/ 839394 h 973"/>
              <a:gd name="T46" fmla="*/ 1459736 w 1022"/>
              <a:gd name="T47" fmla="*/ 744624 h 973"/>
              <a:gd name="T48" fmla="*/ 1161255 w 1022"/>
              <a:gd name="T49" fmla="*/ 445270 h 973"/>
              <a:gd name="T50" fmla="*/ 1297873 w 1022"/>
              <a:gd name="T51" fmla="*/ 239182 h 973"/>
              <a:gd name="T52" fmla="*/ 1094431 w 1022"/>
              <a:gd name="T53" fmla="*/ 377577 h 973"/>
              <a:gd name="T54" fmla="*/ 1161255 w 1022"/>
              <a:gd name="T55" fmla="*/ 445270 h 973"/>
              <a:gd name="T56" fmla="*/ 754370 w 1022"/>
              <a:gd name="T57" fmla="*/ 302362 h 973"/>
              <a:gd name="T58" fmla="*/ 801889 w 1022"/>
              <a:gd name="T59" fmla="*/ 58667 h 973"/>
              <a:gd name="T60" fmla="*/ 706851 w 1022"/>
              <a:gd name="T61" fmla="*/ 58667 h 973"/>
              <a:gd name="T62" fmla="*/ 754370 w 1022"/>
              <a:gd name="T63" fmla="*/ 302362 h 973"/>
              <a:gd name="T64" fmla="*/ 340061 w 1022"/>
              <a:gd name="T65" fmla="*/ 425714 h 973"/>
              <a:gd name="T66" fmla="*/ 406885 w 1022"/>
              <a:gd name="T67" fmla="*/ 358021 h 973"/>
              <a:gd name="T68" fmla="*/ 203442 w 1022"/>
              <a:gd name="T69" fmla="*/ 219626 h 973"/>
              <a:gd name="T70" fmla="*/ 340061 w 1022"/>
              <a:gd name="T71" fmla="*/ 425714 h 973"/>
              <a:gd name="T72" fmla="*/ 356395 w 1022"/>
              <a:gd name="T73" fmla="*/ 1137244 h 973"/>
              <a:gd name="T74" fmla="*/ 219777 w 1022"/>
              <a:gd name="T75" fmla="*/ 1344836 h 973"/>
              <a:gd name="T76" fmla="*/ 423219 w 1022"/>
              <a:gd name="T77" fmla="*/ 1206441 h 973"/>
              <a:gd name="T78" fmla="*/ 356395 w 1022"/>
              <a:gd name="T79" fmla="*/ 1137244 h 973"/>
              <a:gd name="T80" fmla="*/ 1177589 w 1022"/>
              <a:gd name="T81" fmla="*/ 1156800 h 973"/>
              <a:gd name="T82" fmla="*/ 1110765 w 1022"/>
              <a:gd name="T83" fmla="*/ 1224493 h 973"/>
              <a:gd name="T84" fmla="*/ 1314208 w 1022"/>
              <a:gd name="T85" fmla="*/ 1362888 h 973"/>
              <a:gd name="T86" fmla="*/ 1177589 w 1022"/>
              <a:gd name="T87" fmla="*/ 1156800 h 97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022" h="973">
                <a:moveTo>
                  <a:pt x="596" y="882"/>
                </a:moveTo>
                <a:lnTo>
                  <a:pt x="426" y="882"/>
                </a:lnTo>
                <a:cubicBezTo>
                  <a:pt x="414" y="882"/>
                  <a:pt x="403" y="892"/>
                  <a:pt x="403" y="904"/>
                </a:cubicBezTo>
                <a:cubicBezTo>
                  <a:pt x="403" y="916"/>
                  <a:pt x="414" y="926"/>
                  <a:pt x="426" y="926"/>
                </a:cubicBezTo>
                <a:lnTo>
                  <a:pt x="596" y="926"/>
                </a:lnTo>
                <a:cubicBezTo>
                  <a:pt x="609" y="926"/>
                  <a:pt x="619" y="916"/>
                  <a:pt x="619" y="904"/>
                </a:cubicBezTo>
                <a:cubicBezTo>
                  <a:pt x="619" y="892"/>
                  <a:pt x="609" y="882"/>
                  <a:pt x="596" y="882"/>
                </a:cubicBezTo>
                <a:close/>
                <a:moveTo>
                  <a:pt x="596" y="813"/>
                </a:moveTo>
                <a:lnTo>
                  <a:pt x="596" y="813"/>
                </a:lnTo>
                <a:lnTo>
                  <a:pt x="426" y="813"/>
                </a:lnTo>
                <a:cubicBezTo>
                  <a:pt x="414" y="813"/>
                  <a:pt x="403" y="823"/>
                  <a:pt x="403" y="835"/>
                </a:cubicBezTo>
                <a:cubicBezTo>
                  <a:pt x="403" y="848"/>
                  <a:pt x="414" y="858"/>
                  <a:pt x="426" y="858"/>
                </a:cubicBezTo>
                <a:lnTo>
                  <a:pt x="596" y="858"/>
                </a:lnTo>
                <a:cubicBezTo>
                  <a:pt x="609" y="858"/>
                  <a:pt x="619" y="848"/>
                  <a:pt x="619" y="835"/>
                </a:cubicBezTo>
                <a:cubicBezTo>
                  <a:pt x="619" y="823"/>
                  <a:pt x="609" y="813"/>
                  <a:pt x="596" y="813"/>
                </a:cubicBezTo>
                <a:close/>
                <a:moveTo>
                  <a:pt x="511" y="973"/>
                </a:moveTo>
                <a:lnTo>
                  <a:pt x="511" y="973"/>
                </a:lnTo>
                <a:lnTo>
                  <a:pt x="585" y="946"/>
                </a:lnTo>
                <a:lnTo>
                  <a:pt x="437" y="946"/>
                </a:lnTo>
                <a:lnTo>
                  <a:pt x="511" y="973"/>
                </a:lnTo>
                <a:close/>
                <a:moveTo>
                  <a:pt x="514" y="261"/>
                </a:moveTo>
                <a:lnTo>
                  <a:pt x="514" y="261"/>
                </a:lnTo>
                <a:lnTo>
                  <a:pt x="508" y="261"/>
                </a:lnTo>
                <a:cubicBezTo>
                  <a:pt x="384" y="261"/>
                  <a:pt x="272" y="362"/>
                  <a:pt x="272" y="486"/>
                </a:cubicBezTo>
                <a:cubicBezTo>
                  <a:pt x="272" y="611"/>
                  <a:pt x="377" y="682"/>
                  <a:pt x="388" y="721"/>
                </a:cubicBezTo>
                <a:cubicBezTo>
                  <a:pt x="398" y="759"/>
                  <a:pt x="388" y="778"/>
                  <a:pt x="416" y="787"/>
                </a:cubicBezTo>
                <a:cubicBezTo>
                  <a:pt x="444" y="796"/>
                  <a:pt x="508" y="794"/>
                  <a:pt x="508" y="794"/>
                </a:cubicBezTo>
                <a:lnTo>
                  <a:pt x="514" y="794"/>
                </a:lnTo>
                <a:cubicBezTo>
                  <a:pt x="514" y="794"/>
                  <a:pt x="578" y="796"/>
                  <a:pt x="606" y="787"/>
                </a:cubicBezTo>
                <a:cubicBezTo>
                  <a:pt x="634" y="778"/>
                  <a:pt x="624" y="759"/>
                  <a:pt x="634" y="721"/>
                </a:cubicBezTo>
                <a:cubicBezTo>
                  <a:pt x="645" y="682"/>
                  <a:pt x="750" y="611"/>
                  <a:pt x="750" y="486"/>
                </a:cubicBezTo>
                <a:cubicBezTo>
                  <a:pt x="750" y="362"/>
                  <a:pt x="638" y="261"/>
                  <a:pt x="514" y="261"/>
                </a:cubicBezTo>
                <a:close/>
                <a:moveTo>
                  <a:pt x="201" y="527"/>
                </a:moveTo>
                <a:lnTo>
                  <a:pt x="201" y="527"/>
                </a:lnTo>
                <a:cubicBezTo>
                  <a:pt x="201" y="509"/>
                  <a:pt x="183" y="495"/>
                  <a:pt x="162" y="495"/>
                </a:cubicBezTo>
                <a:lnTo>
                  <a:pt x="39" y="495"/>
                </a:lnTo>
                <a:cubicBezTo>
                  <a:pt x="17" y="495"/>
                  <a:pt x="0" y="509"/>
                  <a:pt x="0" y="527"/>
                </a:cubicBezTo>
                <a:cubicBezTo>
                  <a:pt x="0" y="544"/>
                  <a:pt x="17" y="558"/>
                  <a:pt x="39" y="558"/>
                </a:cubicBezTo>
                <a:lnTo>
                  <a:pt x="162" y="558"/>
                </a:lnTo>
                <a:cubicBezTo>
                  <a:pt x="183" y="558"/>
                  <a:pt x="201" y="544"/>
                  <a:pt x="201" y="527"/>
                </a:cubicBezTo>
                <a:close/>
                <a:moveTo>
                  <a:pt x="983" y="495"/>
                </a:moveTo>
                <a:lnTo>
                  <a:pt x="983" y="495"/>
                </a:lnTo>
                <a:lnTo>
                  <a:pt x="860" y="495"/>
                </a:lnTo>
                <a:cubicBezTo>
                  <a:pt x="839" y="495"/>
                  <a:pt x="822" y="509"/>
                  <a:pt x="822" y="527"/>
                </a:cubicBezTo>
                <a:cubicBezTo>
                  <a:pt x="822" y="544"/>
                  <a:pt x="839" y="558"/>
                  <a:pt x="860" y="558"/>
                </a:cubicBezTo>
                <a:lnTo>
                  <a:pt x="983" y="558"/>
                </a:lnTo>
                <a:cubicBezTo>
                  <a:pt x="1005" y="558"/>
                  <a:pt x="1022" y="544"/>
                  <a:pt x="1022" y="527"/>
                </a:cubicBezTo>
                <a:cubicBezTo>
                  <a:pt x="1022" y="509"/>
                  <a:pt x="1005" y="495"/>
                  <a:pt x="983" y="495"/>
                </a:cubicBezTo>
                <a:close/>
                <a:moveTo>
                  <a:pt x="782" y="296"/>
                </a:moveTo>
                <a:lnTo>
                  <a:pt x="782" y="296"/>
                </a:lnTo>
                <a:lnTo>
                  <a:pt x="869" y="209"/>
                </a:lnTo>
                <a:cubicBezTo>
                  <a:pt x="885" y="194"/>
                  <a:pt x="887" y="172"/>
                  <a:pt x="874" y="159"/>
                </a:cubicBezTo>
                <a:cubicBezTo>
                  <a:pt x="862" y="147"/>
                  <a:pt x="839" y="149"/>
                  <a:pt x="824" y="164"/>
                </a:cubicBezTo>
                <a:lnTo>
                  <a:pt x="737" y="251"/>
                </a:lnTo>
                <a:cubicBezTo>
                  <a:pt x="722" y="266"/>
                  <a:pt x="720" y="289"/>
                  <a:pt x="732" y="301"/>
                </a:cubicBezTo>
                <a:cubicBezTo>
                  <a:pt x="745" y="314"/>
                  <a:pt x="767" y="311"/>
                  <a:pt x="782" y="296"/>
                </a:cubicBezTo>
                <a:close/>
                <a:moveTo>
                  <a:pt x="508" y="201"/>
                </a:moveTo>
                <a:lnTo>
                  <a:pt x="508" y="201"/>
                </a:lnTo>
                <a:cubicBezTo>
                  <a:pt x="526" y="201"/>
                  <a:pt x="540" y="183"/>
                  <a:pt x="540" y="162"/>
                </a:cubicBezTo>
                <a:lnTo>
                  <a:pt x="540" y="39"/>
                </a:lnTo>
                <a:cubicBezTo>
                  <a:pt x="540" y="18"/>
                  <a:pt x="526" y="0"/>
                  <a:pt x="508" y="0"/>
                </a:cubicBezTo>
                <a:cubicBezTo>
                  <a:pt x="491" y="0"/>
                  <a:pt x="476" y="18"/>
                  <a:pt x="476" y="39"/>
                </a:cubicBezTo>
                <a:lnTo>
                  <a:pt x="476" y="162"/>
                </a:lnTo>
                <a:cubicBezTo>
                  <a:pt x="476" y="183"/>
                  <a:pt x="491" y="201"/>
                  <a:pt x="508" y="201"/>
                </a:cubicBezTo>
                <a:close/>
                <a:moveTo>
                  <a:pt x="229" y="283"/>
                </a:moveTo>
                <a:lnTo>
                  <a:pt x="229" y="283"/>
                </a:lnTo>
                <a:cubicBezTo>
                  <a:pt x="244" y="299"/>
                  <a:pt x="267" y="301"/>
                  <a:pt x="279" y="288"/>
                </a:cubicBezTo>
                <a:cubicBezTo>
                  <a:pt x="292" y="276"/>
                  <a:pt x="289" y="254"/>
                  <a:pt x="274" y="238"/>
                </a:cubicBezTo>
                <a:lnTo>
                  <a:pt x="187" y="151"/>
                </a:lnTo>
                <a:cubicBezTo>
                  <a:pt x="172" y="136"/>
                  <a:pt x="149" y="134"/>
                  <a:pt x="137" y="146"/>
                </a:cubicBezTo>
                <a:cubicBezTo>
                  <a:pt x="125" y="159"/>
                  <a:pt x="127" y="181"/>
                  <a:pt x="142" y="196"/>
                </a:cubicBezTo>
                <a:lnTo>
                  <a:pt x="229" y="283"/>
                </a:lnTo>
                <a:close/>
                <a:moveTo>
                  <a:pt x="240" y="756"/>
                </a:moveTo>
                <a:lnTo>
                  <a:pt x="240" y="756"/>
                </a:lnTo>
                <a:lnTo>
                  <a:pt x="153" y="843"/>
                </a:lnTo>
                <a:cubicBezTo>
                  <a:pt x="137" y="859"/>
                  <a:pt x="135" y="881"/>
                  <a:pt x="148" y="894"/>
                </a:cubicBezTo>
                <a:cubicBezTo>
                  <a:pt x="160" y="906"/>
                  <a:pt x="183" y="904"/>
                  <a:pt x="198" y="889"/>
                </a:cubicBezTo>
                <a:lnTo>
                  <a:pt x="285" y="802"/>
                </a:lnTo>
                <a:cubicBezTo>
                  <a:pt x="300" y="786"/>
                  <a:pt x="302" y="764"/>
                  <a:pt x="290" y="751"/>
                </a:cubicBezTo>
                <a:cubicBezTo>
                  <a:pt x="277" y="739"/>
                  <a:pt x="255" y="741"/>
                  <a:pt x="240" y="756"/>
                </a:cubicBezTo>
                <a:close/>
                <a:moveTo>
                  <a:pt x="793" y="769"/>
                </a:moveTo>
                <a:lnTo>
                  <a:pt x="793" y="769"/>
                </a:lnTo>
                <a:cubicBezTo>
                  <a:pt x="778" y="754"/>
                  <a:pt x="755" y="752"/>
                  <a:pt x="743" y="764"/>
                </a:cubicBezTo>
                <a:cubicBezTo>
                  <a:pt x="731" y="777"/>
                  <a:pt x="733" y="799"/>
                  <a:pt x="748" y="814"/>
                </a:cubicBezTo>
                <a:lnTo>
                  <a:pt x="835" y="901"/>
                </a:lnTo>
                <a:cubicBezTo>
                  <a:pt x="850" y="916"/>
                  <a:pt x="873" y="919"/>
                  <a:pt x="885" y="906"/>
                </a:cubicBezTo>
                <a:cubicBezTo>
                  <a:pt x="897" y="894"/>
                  <a:pt x="895" y="871"/>
                  <a:pt x="880" y="856"/>
                </a:cubicBezTo>
                <a:lnTo>
                  <a:pt x="793" y="76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535" name="Oval 39"/>
          <p:cNvSpPr>
            <a:spLocks noChangeAspect="1" noChangeArrowheads="1"/>
          </p:cNvSpPr>
          <p:nvPr/>
        </p:nvSpPr>
        <p:spPr bwMode="auto">
          <a:xfrm>
            <a:off x="3252788" y="5392738"/>
            <a:ext cx="173037" cy="158750"/>
          </a:xfrm>
          <a:prstGeom prst="ellipse">
            <a:avLst/>
          </a:prstGeom>
          <a:solidFill>
            <a:schemeClr val="bg1"/>
          </a:solidFill>
          <a:ln w="28575">
            <a:solidFill>
              <a:schemeClr val="accent2"/>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chemeClr val="accent2"/>
              </a:solidFill>
            </a:endParaRPr>
          </a:p>
        </p:txBody>
      </p:sp>
      <p:sp>
        <p:nvSpPr>
          <p:cNvPr id="22537" name="Oval 42"/>
          <p:cNvSpPr>
            <a:spLocks noChangeAspect="1" noChangeArrowheads="1"/>
          </p:cNvSpPr>
          <p:nvPr/>
        </p:nvSpPr>
        <p:spPr bwMode="auto">
          <a:xfrm>
            <a:off x="7029450" y="5392738"/>
            <a:ext cx="158750" cy="158750"/>
          </a:xfrm>
          <a:prstGeom prst="ellipse">
            <a:avLst/>
          </a:prstGeom>
          <a:solidFill>
            <a:schemeClr val="bg1"/>
          </a:solidFill>
          <a:ln w="28575">
            <a:solidFill>
              <a:schemeClr val="accent2"/>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chemeClr val="accent2"/>
              </a:solidFill>
            </a:endParaRPr>
          </a:p>
        </p:txBody>
      </p:sp>
      <p:sp>
        <p:nvSpPr>
          <p:cNvPr id="22538" name="TextBox 28"/>
          <p:cNvSpPr txBox="1">
            <a:spLocks noChangeArrowheads="1"/>
          </p:cNvSpPr>
          <p:nvPr/>
        </p:nvSpPr>
        <p:spPr bwMode="auto">
          <a:xfrm>
            <a:off x="3402013" y="5240338"/>
            <a:ext cx="28590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solidFill>
                  <a:schemeClr val="accent2"/>
                </a:solidFill>
                <a:latin typeface="微软雅黑" panose="020B0503020204020204" pitchFamily="34" charset="-122"/>
                <a:ea typeface="微软雅黑" panose="020B0503020204020204" pitchFamily="34" charset="-122"/>
              </a:rPr>
              <a:t>实验设计</a:t>
            </a:r>
          </a:p>
        </p:txBody>
      </p:sp>
      <p:sp>
        <p:nvSpPr>
          <p:cNvPr id="22541" name="TextBox 32"/>
          <p:cNvSpPr txBox="1">
            <a:spLocks noChangeArrowheads="1"/>
          </p:cNvSpPr>
          <p:nvPr/>
        </p:nvSpPr>
        <p:spPr bwMode="auto">
          <a:xfrm>
            <a:off x="7178675" y="5240338"/>
            <a:ext cx="26654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smtClean="0">
                <a:solidFill>
                  <a:srgbClr val="FFFFFF"/>
                </a:solidFill>
                <a:latin typeface="微软雅黑" panose="020B0503020204020204" pitchFamily="34" charset="-122"/>
                <a:ea typeface="微软雅黑" panose="020B0503020204020204" pitchFamily="34" charset="-122"/>
              </a:rPr>
              <a:t>对比方案</a:t>
            </a:r>
            <a:endParaRPr lang="zh-CN" altLang="en-US" sz="2400" dirty="0">
              <a:solidFill>
                <a:srgbClr val="FFFFFF"/>
              </a:solidFill>
              <a:latin typeface="微软雅黑" panose="020B0503020204020204" pitchFamily="34" charset="-122"/>
              <a:ea typeface="微软雅黑" panose="020B0503020204020204" pitchFamily="34" charset="-122"/>
            </a:endParaRPr>
          </a:p>
        </p:txBody>
      </p:sp>
      <p:sp>
        <p:nvSpPr>
          <p:cNvPr id="11" name="Oval 42"/>
          <p:cNvSpPr>
            <a:spLocks noChangeAspect="1" noChangeArrowheads="1"/>
          </p:cNvSpPr>
          <p:nvPr/>
        </p:nvSpPr>
        <p:spPr bwMode="auto">
          <a:xfrm>
            <a:off x="3252788" y="5957664"/>
            <a:ext cx="158750" cy="158750"/>
          </a:xfrm>
          <a:prstGeom prst="ellipse">
            <a:avLst/>
          </a:prstGeom>
          <a:solidFill>
            <a:schemeClr val="bg1"/>
          </a:solidFill>
          <a:ln w="28575">
            <a:solidFill>
              <a:schemeClr val="accent2"/>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chemeClr val="accent2"/>
              </a:solidFill>
            </a:endParaRPr>
          </a:p>
        </p:txBody>
      </p:sp>
      <p:sp>
        <p:nvSpPr>
          <p:cNvPr id="12" name="TextBox 32"/>
          <p:cNvSpPr txBox="1">
            <a:spLocks noChangeArrowheads="1"/>
          </p:cNvSpPr>
          <p:nvPr/>
        </p:nvSpPr>
        <p:spPr bwMode="auto">
          <a:xfrm>
            <a:off x="3402013" y="5805264"/>
            <a:ext cx="26654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solidFill>
                  <a:srgbClr val="FFFFFF"/>
                </a:solidFill>
                <a:latin typeface="微软雅黑" panose="020B0503020204020204" pitchFamily="34" charset="-122"/>
                <a:ea typeface="微软雅黑" panose="020B0503020204020204" pitchFamily="34" charset="-122"/>
              </a:rPr>
              <a:t>结果与分析</a:t>
            </a:r>
          </a:p>
        </p:txBody>
      </p:sp>
    </p:spTree>
  </p:cSld>
  <p:clrMapOvr>
    <a:masterClrMapping/>
  </p:clrMapOvr>
  <p:transition advTm="8561"/>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27"/>
          <p:cNvSpPr txBox="1">
            <a:spLocks noChangeArrowheads="1"/>
          </p:cNvSpPr>
          <p:nvPr/>
        </p:nvSpPr>
        <p:spPr bwMode="auto">
          <a:xfrm>
            <a:off x="1012825" y="176213"/>
            <a:ext cx="2422458"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000" b="1" dirty="0">
                <a:solidFill>
                  <a:schemeClr val="accent1"/>
                </a:solidFill>
                <a:latin typeface="微软雅黑" panose="020B0503020204020204" pitchFamily="34" charset="-122"/>
                <a:ea typeface="微软雅黑" panose="020B0503020204020204" pitchFamily="34" charset="-122"/>
              </a:rPr>
              <a:t>4</a:t>
            </a:r>
            <a:r>
              <a:rPr lang="en-US" altLang="zh-CN" sz="3000" b="1" dirty="0" smtClean="0">
                <a:solidFill>
                  <a:schemeClr val="accent1"/>
                </a:solidFill>
                <a:latin typeface="微软雅黑" panose="020B0503020204020204" pitchFamily="34" charset="-122"/>
                <a:ea typeface="微软雅黑" panose="020B0503020204020204" pitchFamily="34" charset="-122"/>
              </a:rPr>
              <a:t>.1 </a:t>
            </a:r>
            <a:r>
              <a:rPr lang="zh-CN" altLang="en-US" sz="3000" b="1" dirty="0" smtClean="0">
                <a:solidFill>
                  <a:schemeClr val="accent1"/>
                </a:solidFill>
                <a:latin typeface="微软雅黑" panose="020B0503020204020204" pitchFamily="34" charset="-122"/>
                <a:ea typeface="微软雅黑" panose="020B0503020204020204" pitchFamily="34" charset="-122"/>
              </a:rPr>
              <a:t>实验设计</a:t>
            </a:r>
            <a:endParaRPr lang="zh-CN" altLang="en-US" sz="3000" b="1" dirty="0">
              <a:solidFill>
                <a:schemeClr val="accent1"/>
              </a:solidFill>
              <a:latin typeface="微软雅黑" panose="020B0503020204020204" pitchFamily="34" charset="-122"/>
              <a:ea typeface="微软雅黑" panose="020B0503020204020204" pitchFamily="34" charset="-122"/>
            </a:endParaRPr>
          </a:p>
        </p:txBody>
      </p:sp>
      <p:sp>
        <p:nvSpPr>
          <p:cNvPr id="5" name="Freeform 5"/>
          <p:cNvSpPr>
            <a:spLocks/>
          </p:cNvSpPr>
          <p:nvPr/>
        </p:nvSpPr>
        <p:spPr bwMode="auto">
          <a:xfrm>
            <a:off x="427038" y="220663"/>
            <a:ext cx="474662" cy="560387"/>
          </a:xfrm>
          <a:custGeom>
            <a:avLst/>
            <a:gdLst>
              <a:gd name="T0" fmla="*/ 99232 w 574"/>
              <a:gd name="T1" fmla="*/ 362894 h 681"/>
              <a:gd name="T2" fmla="*/ 169522 w 574"/>
              <a:gd name="T3" fmla="*/ 391695 h 681"/>
              <a:gd name="T4" fmla="*/ 321679 w 574"/>
              <a:gd name="T5" fmla="*/ 270730 h 681"/>
              <a:gd name="T6" fmla="*/ 314236 w 574"/>
              <a:gd name="T7" fmla="*/ 237815 h 681"/>
              <a:gd name="T8" fmla="*/ 324159 w 574"/>
              <a:gd name="T9" fmla="*/ 198316 h 681"/>
              <a:gd name="T10" fmla="*/ 223273 w 574"/>
              <a:gd name="T11" fmla="*/ 113559 h 681"/>
              <a:gd name="T12" fmla="*/ 179445 w 574"/>
              <a:gd name="T13" fmla="*/ 130839 h 681"/>
              <a:gd name="T14" fmla="*/ 113290 w 574"/>
              <a:gd name="T15" fmla="*/ 65008 h 681"/>
              <a:gd name="T16" fmla="*/ 179445 w 574"/>
              <a:gd name="T17" fmla="*/ 0 h 681"/>
              <a:gd name="T18" fmla="*/ 244773 w 574"/>
              <a:gd name="T19" fmla="*/ 65008 h 681"/>
              <a:gd name="T20" fmla="*/ 238985 w 574"/>
              <a:gd name="T21" fmla="*/ 92986 h 681"/>
              <a:gd name="T22" fmla="*/ 340698 w 574"/>
              <a:gd name="T23" fmla="*/ 178567 h 681"/>
              <a:gd name="T24" fmla="*/ 394449 w 574"/>
              <a:gd name="T25" fmla="*/ 157995 h 681"/>
              <a:gd name="T26" fmla="*/ 474662 w 574"/>
              <a:gd name="T27" fmla="*/ 237815 h 681"/>
              <a:gd name="T28" fmla="*/ 394449 w 574"/>
              <a:gd name="T29" fmla="*/ 317635 h 681"/>
              <a:gd name="T30" fmla="*/ 335737 w 574"/>
              <a:gd name="T31" fmla="*/ 292125 h 681"/>
              <a:gd name="T32" fmla="*/ 185234 w 574"/>
              <a:gd name="T33" fmla="*/ 412267 h 681"/>
              <a:gd name="T34" fmla="*/ 198465 w 574"/>
              <a:gd name="T35" fmla="*/ 461640 h 681"/>
              <a:gd name="T36" fmla="*/ 99232 w 574"/>
              <a:gd name="T37" fmla="*/ 560387 h 681"/>
              <a:gd name="T38" fmla="*/ 0 w 574"/>
              <a:gd name="T39" fmla="*/ 461640 h 681"/>
              <a:gd name="T40" fmla="*/ 99232 w 574"/>
              <a:gd name="T41" fmla="*/ 362894 h 6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74" h="681">
                <a:moveTo>
                  <a:pt x="120" y="441"/>
                </a:moveTo>
                <a:cubicBezTo>
                  <a:pt x="153" y="441"/>
                  <a:pt x="183" y="454"/>
                  <a:pt x="205" y="476"/>
                </a:cubicBezTo>
                <a:lnTo>
                  <a:pt x="389" y="329"/>
                </a:lnTo>
                <a:cubicBezTo>
                  <a:pt x="383" y="317"/>
                  <a:pt x="380" y="303"/>
                  <a:pt x="380" y="289"/>
                </a:cubicBezTo>
                <a:cubicBezTo>
                  <a:pt x="380" y="271"/>
                  <a:pt x="384" y="255"/>
                  <a:pt x="392" y="241"/>
                </a:cubicBezTo>
                <a:lnTo>
                  <a:pt x="270" y="138"/>
                </a:lnTo>
                <a:cubicBezTo>
                  <a:pt x="256" y="151"/>
                  <a:pt x="237" y="159"/>
                  <a:pt x="217" y="159"/>
                </a:cubicBezTo>
                <a:cubicBezTo>
                  <a:pt x="173" y="159"/>
                  <a:pt x="137" y="123"/>
                  <a:pt x="137" y="79"/>
                </a:cubicBezTo>
                <a:cubicBezTo>
                  <a:pt x="137" y="36"/>
                  <a:pt x="173" y="0"/>
                  <a:pt x="217" y="0"/>
                </a:cubicBezTo>
                <a:cubicBezTo>
                  <a:pt x="260" y="0"/>
                  <a:pt x="296" y="36"/>
                  <a:pt x="296" y="79"/>
                </a:cubicBezTo>
                <a:cubicBezTo>
                  <a:pt x="296" y="91"/>
                  <a:pt x="293" y="103"/>
                  <a:pt x="289" y="113"/>
                </a:cubicBezTo>
                <a:lnTo>
                  <a:pt x="412" y="217"/>
                </a:lnTo>
                <a:cubicBezTo>
                  <a:pt x="429" y="201"/>
                  <a:pt x="452" y="192"/>
                  <a:pt x="477" y="192"/>
                </a:cubicBezTo>
                <a:cubicBezTo>
                  <a:pt x="530" y="192"/>
                  <a:pt x="574" y="235"/>
                  <a:pt x="574" y="289"/>
                </a:cubicBezTo>
                <a:cubicBezTo>
                  <a:pt x="574" y="342"/>
                  <a:pt x="530" y="386"/>
                  <a:pt x="477" y="386"/>
                </a:cubicBezTo>
                <a:cubicBezTo>
                  <a:pt x="449" y="386"/>
                  <a:pt x="424" y="374"/>
                  <a:pt x="406" y="355"/>
                </a:cubicBezTo>
                <a:lnTo>
                  <a:pt x="224" y="501"/>
                </a:lnTo>
                <a:cubicBezTo>
                  <a:pt x="234" y="518"/>
                  <a:pt x="240" y="539"/>
                  <a:pt x="240" y="561"/>
                </a:cubicBezTo>
                <a:cubicBezTo>
                  <a:pt x="240" y="627"/>
                  <a:pt x="186" y="681"/>
                  <a:pt x="120" y="681"/>
                </a:cubicBezTo>
                <a:cubicBezTo>
                  <a:pt x="54" y="681"/>
                  <a:pt x="0" y="627"/>
                  <a:pt x="0" y="561"/>
                </a:cubicBezTo>
                <a:cubicBezTo>
                  <a:pt x="0" y="495"/>
                  <a:pt x="54" y="441"/>
                  <a:pt x="120" y="441"/>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 name="矩形 4"/>
          <p:cNvSpPr>
            <a:spLocks noChangeArrowheads="1"/>
          </p:cNvSpPr>
          <p:nvPr/>
        </p:nvSpPr>
        <p:spPr bwMode="auto">
          <a:xfrm>
            <a:off x="1754188" y="4254500"/>
            <a:ext cx="9040812" cy="1754188"/>
          </a:xfrm>
          <a:prstGeom prst="rect">
            <a:avLst/>
          </a:prstGeom>
          <a:solidFill>
            <a:schemeClr val="tx2"/>
          </a:solidFill>
          <a:ln w="9525">
            <a:solidFill>
              <a:schemeClr val="bg2"/>
            </a:solidFill>
            <a:bevel/>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 name="Freeform 7"/>
          <p:cNvSpPr>
            <a:spLocks/>
          </p:cNvSpPr>
          <p:nvPr/>
        </p:nvSpPr>
        <p:spPr bwMode="auto">
          <a:xfrm>
            <a:off x="2376488" y="1468438"/>
            <a:ext cx="1779587" cy="1765300"/>
          </a:xfrm>
          <a:custGeom>
            <a:avLst/>
            <a:gdLst>
              <a:gd name="T0" fmla="*/ 890117 w 2749"/>
              <a:gd name="T1" fmla="*/ 0 h 2729"/>
              <a:gd name="T2" fmla="*/ 1779587 w 2749"/>
              <a:gd name="T3" fmla="*/ 888795 h 2729"/>
              <a:gd name="T4" fmla="*/ 1039657 w 2749"/>
              <a:gd name="T5" fmla="*/ 1765300 h 2729"/>
              <a:gd name="T6" fmla="*/ 7768 w 2749"/>
              <a:gd name="T7" fmla="*/ 1003938 h 2729"/>
              <a:gd name="T8" fmla="*/ 0 w 2749"/>
              <a:gd name="T9" fmla="*/ 888795 h 2729"/>
              <a:gd name="T10" fmla="*/ 890117 w 2749"/>
              <a:gd name="T11" fmla="*/ 0 h 27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749" h="2729">
                <a:moveTo>
                  <a:pt x="1375" y="0"/>
                </a:moveTo>
                <a:cubicBezTo>
                  <a:pt x="2133" y="0"/>
                  <a:pt x="2749" y="615"/>
                  <a:pt x="2749" y="1374"/>
                </a:cubicBezTo>
                <a:cubicBezTo>
                  <a:pt x="2749" y="2054"/>
                  <a:pt x="2254" y="2619"/>
                  <a:pt x="1606" y="2729"/>
                </a:cubicBezTo>
                <a:lnTo>
                  <a:pt x="12" y="1552"/>
                </a:lnTo>
                <a:cubicBezTo>
                  <a:pt x="4" y="1494"/>
                  <a:pt x="0" y="1435"/>
                  <a:pt x="0" y="1374"/>
                </a:cubicBezTo>
                <a:cubicBezTo>
                  <a:pt x="0" y="615"/>
                  <a:pt x="616" y="0"/>
                  <a:pt x="1375" y="0"/>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16" name="Picture 3"/>
          <p:cNvPicPr>
            <a:picLocks noChangeAspect="1" noChangeArrowheads="1"/>
          </p:cNvPicPr>
          <p:nvPr/>
        </p:nvPicPr>
        <p:blipFill>
          <a:blip r:embed="rId2">
            <a:extLst>
              <a:ext uri="{28A0092B-C50C-407E-A947-70E740481C1C}">
                <a14:useLocalDpi xmlns:a14="http://schemas.microsoft.com/office/drawing/2010/main" val="0"/>
              </a:ext>
            </a:extLst>
          </a:blip>
          <a:srcRect l="2766" r="7205" b="57680"/>
          <a:stretch>
            <a:fillRect/>
          </a:stretch>
        </p:blipFill>
        <p:spPr bwMode="auto">
          <a:xfrm rot="-8589795" flipH="1" flipV="1">
            <a:off x="1749425" y="2511425"/>
            <a:ext cx="2454275"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Freeform 7"/>
          <p:cNvSpPr>
            <a:spLocks/>
          </p:cNvSpPr>
          <p:nvPr/>
        </p:nvSpPr>
        <p:spPr bwMode="auto">
          <a:xfrm>
            <a:off x="5332413" y="1468438"/>
            <a:ext cx="1779587" cy="1765300"/>
          </a:xfrm>
          <a:custGeom>
            <a:avLst/>
            <a:gdLst>
              <a:gd name="T0" fmla="*/ 890117 w 2749"/>
              <a:gd name="T1" fmla="*/ 0 h 2729"/>
              <a:gd name="T2" fmla="*/ 1779587 w 2749"/>
              <a:gd name="T3" fmla="*/ 888795 h 2729"/>
              <a:gd name="T4" fmla="*/ 1039657 w 2749"/>
              <a:gd name="T5" fmla="*/ 1765300 h 2729"/>
              <a:gd name="T6" fmla="*/ 7768 w 2749"/>
              <a:gd name="T7" fmla="*/ 1003938 h 2729"/>
              <a:gd name="T8" fmla="*/ 0 w 2749"/>
              <a:gd name="T9" fmla="*/ 888795 h 2729"/>
              <a:gd name="T10" fmla="*/ 890117 w 2749"/>
              <a:gd name="T11" fmla="*/ 0 h 27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749" h="2729">
                <a:moveTo>
                  <a:pt x="1375" y="0"/>
                </a:moveTo>
                <a:cubicBezTo>
                  <a:pt x="2133" y="0"/>
                  <a:pt x="2749" y="615"/>
                  <a:pt x="2749" y="1374"/>
                </a:cubicBezTo>
                <a:cubicBezTo>
                  <a:pt x="2749" y="2054"/>
                  <a:pt x="2254" y="2619"/>
                  <a:pt x="1606" y="2729"/>
                </a:cubicBezTo>
                <a:lnTo>
                  <a:pt x="12" y="1552"/>
                </a:lnTo>
                <a:cubicBezTo>
                  <a:pt x="4" y="1494"/>
                  <a:pt x="0" y="1435"/>
                  <a:pt x="0" y="1374"/>
                </a:cubicBezTo>
                <a:cubicBezTo>
                  <a:pt x="0" y="615"/>
                  <a:pt x="616" y="0"/>
                  <a:pt x="1375" y="0"/>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18" name="Picture 3"/>
          <p:cNvPicPr>
            <a:picLocks noChangeAspect="1" noChangeArrowheads="1"/>
          </p:cNvPicPr>
          <p:nvPr/>
        </p:nvPicPr>
        <p:blipFill>
          <a:blip r:embed="rId2">
            <a:extLst>
              <a:ext uri="{28A0092B-C50C-407E-A947-70E740481C1C}">
                <a14:useLocalDpi xmlns:a14="http://schemas.microsoft.com/office/drawing/2010/main" val="0"/>
              </a:ext>
            </a:extLst>
          </a:blip>
          <a:srcRect l="2766" r="7205" b="57680"/>
          <a:stretch>
            <a:fillRect/>
          </a:stretch>
        </p:blipFill>
        <p:spPr bwMode="auto">
          <a:xfrm rot="-8589795" flipH="1" flipV="1">
            <a:off x="4705350" y="2511425"/>
            <a:ext cx="2452688"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Freeform 7"/>
          <p:cNvSpPr>
            <a:spLocks/>
          </p:cNvSpPr>
          <p:nvPr/>
        </p:nvSpPr>
        <p:spPr bwMode="auto">
          <a:xfrm>
            <a:off x="8391525" y="1468438"/>
            <a:ext cx="1779588" cy="1765300"/>
          </a:xfrm>
          <a:custGeom>
            <a:avLst/>
            <a:gdLst>
              <a:gd name="T0" fmla="*/ 890118 w 2749"/>
              <a:gd name="T1" fmla="*/ 0 h 2729"/>
              <a:gd name="T2" fmla="*/ 1779588 w 2749"/>
              <a:gd name="T3" fmla="*/ 888795 h 2729"/>
              <a:gd name="T4" fmla="*/ 1039657 w 2749"/>
              <a:gd name="T5" fmla="*/ 1765300 h 2729"/>
              <a:gd name="T6" fmla="*/ 7768 w 2749"/>
              <a:gd name="T7" fmla="*/ 1003938 h 2729"/>
              <a:gd name="T8" fmla="*/ 0 w 2749"/>
              <a:gd name="T9" fmla="*/ 888795 h 2729"/>
              <a:gd name="T10" fmla="*/ 890118 w 2749"/>
              <a:gd name="T11" fmla="*/ 0 h 27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749" h="2729">
                <a:moveTo>
                  <a:pt x="1375" y="0"/>
                </a:moveTo>
                <a:cubicBezTo>
                  <a:pt x="2133" y="0"/>
                  <a:pt x="2749" y="615"/>
                  <a:pt x="2749" y="1374"/>
                </a:cubicBezTo>
                <a:cubicBezTo>
                  <a:pt x="2749" y="2054"/>
                  <a:pt x="2254" y="2619"/>
                  <a:pt x="1606" y="2729"/>
                </a:cubicBezTo>
                <a:lnTo>
                  <a:pt x="12" y="1552"/>
                </a:lnTo>
                <a:cubicBezTo>
                  <a:pt x="4" y="1494"/>
                  <a:pt x="0" y="1435"/>
                  <a:pt x="0" y="1374"/>
                </a:cubicBezTo>
                <a:cubicBezTo>
                  <a:pt x="0" y="615"/>
                  <a:pt x="616" y="0"/>
                  <a:pt x="1375" y="0"/>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20" name="Picture 3"/>
          <p:cNvPicPr>
            <a:picLocks noChangeAspect="1" noChangeArrowheads="1"/>
          </p:cNvPicPr>
          <p:nvPr/>
        </p:nvPicPr>
        <p:blipFill>
          <a:blip r:embed="rId2">
            <a:extLst>
              <a:ext uri="{28A0092B-C50C-407E-A947-70E740481C1C}">
                <a14:useLocalDpi xmlns:a14="http://schemas.microsoft.com/office/drawing/2010/main" val="0"/>
              </a:ext>
            </a:extLst>
          </a:blip>
          <a:srcRect l="2766" r="7205" b="57680"/>
          <a:stretch>
            <a:fillRect/>
          </a:stretch>
        </p:blipFill>
        <p:spPr bwMode="auto">
          <a:xfrm rot="-8589795" flipH="1" flipV="1">
            <a:off x="7764463" y="2511425"/>
            <a:ext cx="2454275"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 name="TextBox 11"/>
          <p:cNvSpPr txBox="1">
            <a:spLocks noChangeArrowheads="1"/>
          </p:cNvSpPr>
          <p:nvPr/>
        </p:nvSpPr>
        <p:spPr bwMode="auto">
          <a:xfrm>
            <a:off x="2520047" y="2106613"/>
            <a:ext cx="14670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dirty="0" smtClean="0">
                <a:solidFill>
                  <a:schemeClr val="accent2"/>
                </a:solidFill>
                <a:latin typeface="微软雅黑" panose="020B0503020204020204" pitchFamily="34" charset="-122"/>
                <a:ea typeface="微软雅黑" panose="020B0503020204020204" pitchFamily="34" charset="-122"/>
              </a:rPr>
              <a:t>软硬件资源</a:t>
            </a:r>
            <a:endParaRPr lang="zh-CN" altLang="en-US" sz="2000" dirty="0">
              <a:solidFill>
                <a:schemeClr val="accent2"/>
              </a:solidFill>
              <a:latin typeface="微软雅黑" panose="020B0503020204020204" pitchFamily="34" charset="-122"/>
              <a:ea typeface="微软雅黑" panose="020B0503020204020204" pitchFamily="34" charset="-122"/>
            </a:endParaRPr>
          </a:p>
        </p:txBody>
      </p:sp>
      <p:sp>
        <p:nvSpPr>
          <p:cNvPr id="22" name="TextBox 13"/>
          <p:cNvSpPr txBox="1">
            <a:spLocks noChangeArrowheads="1"/>
          </p:cNvSpPr>
          <p:nvPr/>
        </p:nvSpPr>
        <p:spPr bwMode="auto">
          <a:xfrm>
            <a:off x="5402625" y="2106613"/>
            <a:ext cx="1697901"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dirty="0">
                <a:solidFill>
                  <a:schemeClr val="accent2"/>
                </a:solidFill>
                <a:latin typeface="微软雅黑" panose="020B0503020204020204" pitchFamily="34" charset="-122"/>
                <a:ea typeface="微软雅黑" panose="020B0503020204020204" pitchFamily="34" charset="-122"/>
              </a:rPr>
              <a:t>SQL</a:t>
            </a:r>
            <a:r>
              <a:rPr lang="zh-CN" altLang="en-US" sz="2000" dirty="0">
                <a:solidFill>
                  <a:schemeClr val="accent2"/>
                </a:solidFill>
                <a:latin typeface="微软雅黑" panose="020B0503020204020204" pitchFamily="34" charset="-122"/>
                <a:ea typeface="微软雅黑" panose="020B0503020204020204" pitchFamily="34" charset="-122"/>
              </a:rPr>
              <a:t>查询</a:t>
            </a:r>
            <a:r>
              <a:rPr lang="zh-CN" altLang="en-US" sz="2000" dirty="0" smtClean="0">
                <a:solidFill>
                  <a:schemeClr val="accent2"/>
                </a:solidFill>
                <a:latin typeface="微软雅黑" panose="020B0503020204020204" pitchFamily="34" charset="-122"/>
                <a:ea typeface="微软雅黑" panose="020B0503020204020204" pitchFamily="34" charset="-122"/>
              </a:rPr>
              <a:t>负载</a:t>
            </a:r>
            <a:endParaRPr lang="en-US" altLang="zh-CN" sz="2000" dirty="0" smtClean="0">
              <a:solidFill>
                <a:schemeClr val="accent2"/>
              </a:solidFill>
              <a:latin typeface="微软雅黑" panose="020B0503020204020204" pitchFamily="34" charset="-122"/>
              <a:ea typeface="微软雅黑" panose="020B0503020204020204" pitchFamily="34" charset="-122"/>
            </a:endParaRPr>
          </a:p>
          <a:p>
            <a:pPr algn="ctr" eaLnBrk="1" hangingPunct="1"/>
            <a:r>
              <a:rPr lang="zh-CN" altLang="en-US" sz="2000" dirty="0" smtClean="0">
                <a:solidFill>
                  <a:schemeClr val="accent2"/>
                </a:solidFill>
                <a:latin typeface="微软雅黑" panose="020B0503020204020204" pitchFamily="34" charset="-122"/>
                <a:ea typeface="微软雅黑" panose="020B0503020204020204" pitchFamily="34" charset="-122"/>
              </a:rPr>
              <a:t>设计</a:t>
            </a:r>
            <a:endParaRPr lang="zh-CN" altLang="en-US" sz="2000" dirty="0">
              <a:solidFill>
                <a:schemeClr val="accent2"/>
              </a:solidFill>
              <a:latin typeface="微软雅黑" panose="020B0503020204020204" pitchFamily="34" charset="-122"/>
              <a:ea typeface="微软雅黑" panose="020B0503020204020204" pitchFamily="34" charset="-122"/>
            </a:endParaRPr>
          </a:p>
        </p:txBody>
      </p:sp>
      <p:sp>
        <p:nvSpPr>
          <p:cNvPr id="23" name="TextBox 14"/>
          <p:cNvSpPr txBox="1">
            <a:spLocks noChangeArrowheads="1"/>
          </p:cNvSpPr>
          <p:nvPr/>
        </p:nvSpPr>
        <p:spPr bwMode="auto">
          <a:xfrm>
            <a:off x="8551863" y="2106613"/>
            <a:ext cx="1617662"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dirty="0" smtClean="0">
                <a:solidFill>
                  <a:schemeClr val="accent2"/>
                </a:solidFill>
                <a:latin typeface="微软雅黑" panose="020B0503020204020204" pitchFamily="34" charset="-122"/>
                <a:ea typeface="微软雅黑" panose="020B0503020204020204" pitchFamily="34" charset="-122"/>
              </a:rPr>
              <a:t>对比实验方案</a:t>
            </a:r>
            <a:endParaRPr lang="zh-CN" altLang="en-US" sz="2000" dirty="0">
              <a:solidFill>
                <a:schemeClr val="accent2"/>
              </a:solidFill>
              <a:latin typeface="微软雅黑" panose="020B0503020204020204" pitchFamily="34" charset="-122"/>
              <a:ea typeface="微软雅黑" panose="020B0503020204020204" pitchFamily="34" charset="-122"/>
            </a:endParaRPr>
          </a:p>
        </p:txBody>
      </p:sp>
      <p:sp>
        <p:nvSpPr>
          <p:cNvPr id="24" name="TextBox 15"/>
          <p:cNvSpPr txBox="1">
            <a:spLocks noChangeArrowheads="1"/>
          </p:cNvSpPr>
          <p:nvPr/>
        </p:nvSpPr>
        <p:spPr bwMode="auto">
          <a:xfrm>
            <a:off x="1935163" y="4354513"/>
            <a:ext cx="8574087" cy="1705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b="1" dirty="0">
                <a:solidFill>
                  <a:srgbClr val="FF0000"/>
                </a:solidFill>
                <a:latin typeface="微软雅黑" panose="020B0503020204020204" pitchFamily="34" charset="-122"/>
                <a:ea typeface="微软雅黑" panose="020B0503020204020204" pitchFamily="34" charset="-122"/>
              </a:rPr>
              <a:t>在数据集选择上</a:t>
            </a:r>
            <a:r>
              <a:rPr lang="zh-CN" altLang="en-US" dirty="0">
                <a:solidFill>
                  <a:schemeClr val="accent1"/>
                </a:solidFill>
                <a:latin typeface="微软雅黑" panose="020B0503020204020204" pitchFamily="34" charset="-122"/>
                <a:ea typeface="微软雅黑" panose="020B0503020204020204" pitchFamily="34" charset="-122"/>
              </a:rPr>
              <a:t>，考虑到</a:t>
            </a:r>
            <a:r>
              <a:rPr lang="en-US" altLang="zh-CN" dirty="0" err="1">
                <a:solidFill>
                  <a:schemeClr val="accent1"/>
                </a:solidFill>
                <a:latin typeface="微软雅黑" panose="020B0503020204020204" pitchFamily="34" charset="-122"/>
                <a:ea typeface="微软雅黑" panose="020B0503020204020204" pitchFamily="34" charset="-122"/>
              </a:rPr>
              <a:t>Zenvisage</a:t>
            </a:r>
            <a:r>
              <a:rPr lang="zh-CN" altLang="en-US" dirty="0">
                <a:solidFill>
                  <a:schemeClr val="accent1"/>
                </a:solidFill>
                <a:latin typeface="微软雅黑" panose="020B0503020204020204" pitchFamily="34" charset="-122"/>
                <a:ea typeface="微软雅黑" panose="020B0503020204020204" pitchFamily="34" charset="-122"/>
              </a:rPr>
              <a:t>平台的应用场景的有效性，我们选择</a:t>
            </a:r>
            <a:r>
              <a:rPr lang="zh-CN" altLang="en-US" dirty="0" smtClean="0">
                <a:solidFill>
                  <a:schemeClr val="accent1"/>
                </a:solidFill>
                <a:latin typeface="微软雅黑" panose="020B0503020204020204" pitchFamily="34" charset="-122"/>
                <a:ea typeface="微软雅黑" panose="020B0503020204020204" pitchFamily="34" charset="-122"/>
              </a:rPr>
              <a:t>其在</a:t>
            </a:r>
            <a:r>
              <a:rPr lang="en-US" altLang="zh-CN" dirty="0" err="1" smtClean="0">
                <a:solidFill>
                  <a:schemeClr val="accent1"/>
                </a:solidFill>
                <a:latin typeface="微软雅黑" panose="020B0503020204020204" pitchFamily="34" charset="-122"/>
                <a:ea typeface="微软雅黑" panose="020B0503020204020204" pitchFamily="34" charset="-122"/>
              </a:rPr>
              <a:t>Postgresql</a:t>
            </a:r>
            <a:r>
              <a:rPr lang="zh-CN" altLang="en-US" dirty="0">
                <a:solidFill>
                  <a:schemeClr val="accent1"/>
                </a:solidFill>
                <a:latin typeface="微软雅黑" panose="020B0503020204020204" pitchFamily="34" charset="-122"/>
                <a:ea typeface="微软雅黑" panose="020B0503020204020204" pitchFamily="34" charset="-122"/>
              </a:rPr>
              <a:t>数据库中的</a:t>
            </a:r>
            <a:r>
              <a:rPr lang="en-US" altLang="zh-CN" dirty="0">
                <a:solidFill>
                  <a:schemeClr val="accent1"/>
                </a:solidFill>
                <a:latin typeface="微软雅黑" panose="020B0503020204020204" pitchFamily="34" charset="-122"/>
                <a:ea typeface="微软雅黑" panose="020B0503020204020204" pitchFamily="34" charset="-122"/>
              </a:rPr>
              <a:t>weather</a:t>
            </a:r>
            <a:r>
              <a:rPr lang="zh-CN" altLang="en-US" dirty="0">
                <a:solidFill>
                  <a:schemeClr val="accent1"/>
                </a:solidFill>
                <a:latin typeface="微软雅黑" panose="020B0503020204020204" pitchFamily="34" charset="-122"/>
                <a:ea typeface="微软雅黑" panose="020B0503020204020204" pitchFamily="34" charset="-122"/>
              </a:rPr>
              <a:t>数据表，目前在</a:t>
            </a:r>
            <a:r>
              <a:rPr lang="en-US" altLang="zh-CN" dirty="0" err="1">
                <a:solidFill>
                  <a:schemeClr val="accent1"/>
                </a:solidFill>
                <a:latin typeface="微软雅黑" panose="020B0503020204020204" pitchFamily="34" charset="-122"/>
                <a:ea typeface="微软雅黑" panose="020B0503020204020204" pitchFamily="34" charset="-122"/>
              </a:rPr>
              <a:t>Github</a:t>
            </a:r>
            <a:r>
              <a:rPr lang="zh-CN" altLang="en-US" dirty="0">
                <a:solidFill>
                  <a:schemeClr val="accent1"/>
                </a:solidFill>
                <a:latin typeface="微软雅黑" panose="020B0503020204020204" pitchFamily="34" charset="-122"/>
                <a:ea typeface="微软雅黑" panose="020B0503020204020204" pitchFamily="34" charset="-122"/>
              </a:rPr>
              <a:t>中的数据集大小为</a:t>
            </a:r>
            <a:r>
              <a:rPr lang="en-US" altLang="zh-CN" dirty="0">
                <a:solidFill>
                  <a:schemeClr val="accent1"/>
                </a:solidFill>
                <a:latin typeface="微软雅黑" panose="020B0503020204020204" pitchFamily="34" charset="-122"/>
                <a:ea typeface="微软雅黑" panose="020B0503020204020204" pitchFamily="34" charset="-122"/>
              </a:rPr>
              <a:t>24.5MB</a:t>
            </a:r>
            <a:r>
              <a:rPr lang="zh-CN" altLang="en-US" dirty="0">
                <a:solidFill>
                  <a:schemeClr val="accent1"/>
                </a:solidFill>
                <a:latin typeface="微软雅黑" panose="020B0503020204020204" pitchFamily="34" charset="-122"/>
                <a:ea typeface="微软雅黑" panose="020B0503020204020204" pitchFamily="34" charset="-122"/>
              </a:rPr>
              <a:t>。为了扩展</a:t>
            </a:r>
            <a:r>
              <a:rPr lang="en-US" altLang="zh-CN" dirty="0">
                <a:solidFill>
                  <a:schemeClr val="accent1"/>
                </a:solidFill>
                <a:latin typeface="微软雅黑" panose="020B0503020204020204" pitchFamily="34" charset="-122"/>
                <a:ea typeface="微软雅黑" panose="020B0503020204020204" pitchFamily="34" charset="-122"/>
              </a:rPr>
              <a:t>weather</a:t>
            </a:r>
            <a:r>
              <a:rPr lang="zh-CN" altLang="en-US" dirty="0">
                <a:solidFill>
                  <a:schemeClr val="accent1"/>
                </a:solidFill>
                <a:latin typeface="微软雅黑" panose="020B0503020204020204" pitchFamily="34" charset="-122"/>
                <a:ea typeface="微软雅黑" panose="020B0503020204020204" pitchFamily="34" charset="-122"/>
              </a:rPr>
              <a:t>数据集的大小，通过</a:t>
            </a:r>
            <a:r>
              <a:rPr lang="en-US" altLang="zh-CN" dirty="0">
                <a:solidFill>
                  <a:schemeClr val="accent1"/>
                </a:solidFill>
                <a:latin typeface="微软雅黑" panose="020B0503020204020204" pitchFamily="34" charset="-122"/>
                <a:ea typeface="微软雅黑" panose="020B0503020204020204" pitchFamily="34" charset="-122"/>
              </a:rPr>
              <a:t>Python</a:t>
            </a:r>
            <a:r>
              <a:rPr lang="zh-CN" altLang="en-US" dirty="0">
                <a:solidFill>
                  <a:schemeClr val="accent1"/>
                </a:solidFill>
                <a:latin typeface="微软雅黑" panose="020B0503020204020204" pitchFamily="34" charset="-122"/>
                <a:ea typeface="微软雅黑" panose="020B0503020204020204" pitchFamily="34" charset="-122"/>
              </a:rPr>
              <a:t>程序将数据规模扩展大小为</a:t>
            </a:r>
            <a:r>
              <a:rPr lang="en-US" altLang="zh-CN" dirty="0">
                <a:solidFill>
                  <a:schemeClr val="accent1"/>
                </a:solidFill>
                <a:latin typeface="微软雅黑" panose="020B0503020204020204" pitchFamily="34" charset="-122"/>
                <a:ea typeface="微软雅黑" panose="020B0503020204020204" pitchFamily="34" charset="-122"/>
              </a:rPr>
              <a:t>485.2MB</a:t>
            </a:r>
            <a:r>
              <a:rPr lang="zh-CN" altLang="en-US" dirty="0">
                <a:solidFill>
                  <a:schemeClr val="accent1"/>
                </a:solidFill>
                <a:latin typeface="微软雅黑" panose="020B0503020204020204" pitchFamily="34" charset="-122"/>
                <a:ea typeface="微软雅黑" panose="020B0503020204020204" pitchFamily="34" charset="-122"/>
              </a:rPr>
              <a:t>、</a:t>
            </a:r>
            <a:r>
              <a:rPr lang="en-US" altLang="zh-CN" dirty="0">
                <a:solidFill>
                  <a:schemeClr val="accent1"/>
                </a:solidFill>
                <a:latin typeface="微软雅黑" panose="020B0503020204020204" pitchFamily="34" charset="-122"/>
                <a:ea typeface="微软雅黑" panose="020B0503020204020204" pitchFamily="34" charset="-122"/>
              </a:rPr>
              <a:t>1.02GB</a:t>
            </a:r>
            <a:r>
              <a:rPr lang="zh-CN" altLang="en-US" dirty="0">
                <a:solidFill>
                  <a:schemeClr val="accent1"/>
                </a:solidFill>
                <a:latin typeface="微软雅黑" panose="020B0503020204020204" pitchFamily="34" charset="-122"/>
                <a:ea typeface="微软雅黑" panose="020B0503020204020204" pitchFamily="34" charset="-122"/>
              </a:rPr>
              <a:t>、</a:t>
            </a:r>
            <a:r>
              <a:rPr lang="en-US" altLang="zh-CN" dirty="0">
                <a:solidFill>
                  <a:schemeClr val="accent1"/>
                </a:solidFill>
                <a:latin typeface="微软雅黑" panose="020B0503020204020204" pitchFamily="34" charset="-122"/>
                <a:ea typeface="微软雅黑" panose="020B0503020204020204" pitchFamily="34" charset="-122"/>
              </a:rPr>
              <a:t>3.02GB</a:t>
            </a:r>
            <a:r>
              <a:rPr lang="zh-CN" altLang="en-US" dirty="0">
                <a:solidFill>
                  <a:schemeClr val="accent1"/>
                </a:solidFill>
                <a:latin typeface="微软雅黑" panose="020B0503020204020204" pitchFamily="34" charset="-122"/>
                <a:ea typeface="微软雅黑" panose="020B0503020204020204" pitchFamily="34" charset="-122"/>
              </a:rPr>
              <a:t>、</a:t>
            </a:r>
            <a:r>
              <a:rPr lang="en-US" altLang="zh-CN" dirty="0">
                <a:solidFill>
                  <a:schemeClr val="accent1"/>
                </a:solidFill>
                <a:latin typeface="微软雅黑" panose="020B0503020204020204" pitchFamily="34" charset="-122"/>
                <a:ea typeface="微软雅黑" panose="020B0503020204020204" pitchFamily="34" charset="-122"/>
              </a:rPr>
              <a:t>5.02GB</a:t>
            </a:r>
            <a:r>
              <a:rPr lang="zh-CN" altLang="en-US" dirty="0">
                <a:solidFill>
                  <a:schemeClr val="accent1"/>
                </a:solidFill>
                <a:latin typeface="微软雅黑" panose="020B0503020204020204" pitchFamily="34" charset="-122"/>
                <a:ea typeface="微软雅黑" panose="020B0503020204020204" pitchFamily="34" charset="-122"/>
              </a:rPr>
              <a:t>、</a:t>
            </a:r>
            <a:r>
              <a:rPr lang="en-US" altLang="zh-CN" dirty="0">
                <a:solidFill>
                  <a:schemeClr val="accent1"/>
                </a:solidFill>
                <a:latin typeface="微软雅黑" panose="020B0503020204020204" pitchFamily="34" charset="-122"/>
                <a:ea typeface="微软雅黑" panose="020B0503020204020204" pitchFamily="34" charset="-122"/>
              </a:rPr>
              <a:t>8.02GB</a:t>
            </a:r>
            <a:r>
              <a:rPr lang="zh-CN" altLang="en-US" dirty="0">
                <a:solidFill>
                  <a:schemeClr val="accent1"/>
                </a:solidFill>
                <a:latin typeface="微软雅黑" panose="020B0503020204020204" pitchFamily="34" charset="-122"/>
                <a:ea typeface="微软雅黑" panose="020B0503020204020204" pitchFamily="34" charset="-122"/>
              </a:rPr>
              <a:t>。</a:t>
            </a:r>
          </a:p>
        </p:txBody>
      </p:sp>
      <p:sp>
        <p:nvSpPr>
          <p:cNvPr id="25" name="Freeform 12"/>
          <p:cNvSpPr>
            <a:spLocks/>
          </p:cNvSpPr>
          <p:nvPr/>
        </p:nvSpPr>
        <p:spPr bwMode="auto">
          <a:xfrm>
            <a:off x="1617663" y="4108450"/>
            <a:ext cx="528637" cy="530225"/>
          </a:xfrm>
          <a:custGeom>
            <a:avLst/>
            <a:gdLst>
              <a:gd name="T0" fmla="*/ 0 w 1446"/>
              <a:gd name="T1" fmla="*/ 0 h 1446"/>
              <a:gd name="T2" fmla="*/ 528637 w 1446"/>
              <a:gd name="T3" fmla="*/ 0 h 1446"/>
              <a:gd name="T4" fmla="*/ 528637 w 1446"/>
              <a:gd name="T5" fmla="*/ 167941 h 1446"/>
              <a:gd name="T6" fmla="*/ 160127 w 1446"/>
              <a:gd name="T7" fmla="*/ 167941 h 1446"/>
              <a:gd name="T8" fmla="*/ 160127 w 1446"/>
              <a:gd name="T9" fmla="*/ 530225 h 1446"/>
              <a:gd name="T10" fmla="*/ 0 w 1446"/>
              <a:gd name="T11" fmla="*/ 530225 h 1446"/>
              <a:gd name="T12" fmla="*/ 0 w 1446"/>
              <a:gd name="T13" fmla="*/ 0 h 144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46" h="1446">
                <a:moveTo>
                  <a:pt x="0" y="0"/>
                </a:moveTo>
                <a:lnTo>
                  <a:pt x="1446" y="0"/>
                </a:lnTo>
                <a:lnTo>
                  <a:pt x="1446" y="458"/>
                </a:lnTo>
                <a:lnTo>
                  <a:pt x="438" y="458"/>
                </a:lnTo>
                <a:lnTo>
                  <a:pt x="438" y="1446"/>
                </a:lnTo>
                <a:lnTo>
                  <a:pt x="0" y="1446"/>
                </a:lnTo>
                <a:lnTo>
                  <a:pt x="0"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 name="Freeform 12"/>
          <p:cNvSpPr>
            <a:spLocks/>
          </p:cNvSpPr>
          <p:nvPr/>
        </p:nvSpPr>
        <p:spPr bwMode="auto">
          <a:xfrm flipH="1" flipV="1">
            <a:off x="10347325" y="5551488"/>
            <a:ext cx="528638" cy="530225"/>
          </a:xfrm>
          <a:custGeom>
            <a:avLst/>
            <a:gdLst>
              <a:gd name="T0" fmla="*/ 0 w 1446"/>
              <a:gd name="T1" fmla="*/ 0 h 1446"/>
              <a:gd name="T2" fmla="*/ 528638 w 1446"/>
              <a:gd name="T3" fmla="*/ 0 h 1446"/>
              <a:gd name="T4" fmla="*/ 528638 w 1446"/>
              <a:gd name="T5" fmla="*/ 167941 h 1446"/>
              <a:gd name="T6" fmla="*/ 160127 w 1446"/>
              <a:gd name="T7" fmla="*/ 167941 h 1446"/>
              <a:gd name="T8" fmla="*/ 160127 w 1446"/>
              <a:gd name="T9" fmla="*/ 530225 h 1446"/>
              <a:gd name="T10" fmla="*/ 0 w 1446"/>
              <a:gd name="T11" fmla="*/ 530225 h 1446"/>
              <a:gd name="T12" fmla="*/ 0 w 1446"/>
              <a:gd name="T13" fmla="*/ 0 h 144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46" h="1446">
                <a:moveTo>
                  <a:pt x="0" y="0"/>
                </a:moveTo>
                <a:lnTo>
                  <a:pt x="1446" y="0"/>
                </a:lnTo>
                <a:lnTo>
                  <a:pt x="1446" y="458"/>
                </a:lnTo>
                <a:lnTo>
                  <a:pt x="438" y="458"/>
                </a:lnTo>
                <a:lnTo>
                  <a:pt x="438" y="1446"/>
                </a:lnTo>
                <a:lnTo>
                  <a:pt x="0" y="1446"/>
                </a:lnTo>
                <a:lnTo>
                  <a:pt x="0"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Tree>
    <p:extLst>
      <p:ext uri="{BB962C8B-B14F-4D97-AF65-F5344CB8AC3E}">
        <p14:creationId xmlns:p14="http://schemas.microsoft.com/office/powerpoint/2010/main" val="876277153"/>
      </p:ext>
    </p:extLst>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5"/>
                                        </p:tgtEl>
                                        <p:attrNameLst>
                                          <p:attrName>style.visibility</p:attrName>
                                        </p:attrNameLst>
                                      </p:cBhvr>
                                      <p:to>
                                        <p:strVal val="visible"/>
                                      </p:to>
                                    </p:set>
                                  </p:childTnLst>
                                </p:cTn>
                              </p:par>
                              <p:par>
                                <p:cTn id="7" presetID="35" presetClass="path" presetSubtype="0" accel="50000" decel="50000" fill="hold" grpId="1" nodeType="withEffect">
                                  <p:stCondLst>
                                    <p:cond delay="0"/>
                                  </p:stCondLst>
                                  <p:childTnLst>
                                    <p:animMotion origin="layout" path="M 1.94444E-6 4.07031E-7 L 0.39132 0.09806 " pathEditMode="relative" rAng="0" ptsTypes="AA">
                                      <p:cBhvr>
                                        <p:cTn id="8" dur="500" spd="-99900" fill="hold"/>
                                        <p:tgtEl>
                                          <p:spTgt spid="25"/>
                                        </p:tgtEl>
                                        <p:attrNameLst>
                                          <p:attrName>ppt_x,ppt_y</p:attrName>
                                        </p:attrNameLst>
                                      </p:cBhvr>
                                      <p:rCtr x="19600" y="4900"/>
                                    </p:animMotion>
                                  </p:childTnLst>
                                </p:cTn>
                              </p:par>
                              <p:par>
                                <p:cTn id="9" presetID="1" presetClass="entr" presetSubtype="0" fill="hold" grpId="0" nodeType="with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par>
                                <p:cTn id="11" presetID="35" presetClass="path" presetSubtype="0" accel="50000" decel="50000" fill="hold" grpId="1" nodeType="withEffect">
                                  <p:stCondLst>
                                    <p:cond delay="0"/>
                                  </p:stCondLst>
                                  <p:childTnLst>
                                    <p:animMotion origin="layout" path="M -1.94444E-6 -2.22222E-6 L -0.38194 -0.11227 " pathEditMode="relative" rAng="0" ptsTypes="AA">
                                      <p:cBhvr>
                                        <p:cTn id="12" dur="500" spd="-99900" fill="hold"/>
                                        <p:tgtEl>
                                          <p:spTgt spid="26"/>
                                        </p:tgtEl>
                                        <p:attrNameLst>
                                          <p:attrName>ppt_x,ppt_y</p:attrName>
                                        </p:attrNameLst>
                                      </p:cBhvr>
                                      <p:rCtr x="-19000" y="-5500"/>
                                    </p:animMotion>
                                  </p:childTnLst>
                                </p:cTn>
                              </p:par>
                              <p:par>
                                <p:cTn id="13" presetID="10"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anim calcmode="lin" valueType="num">
                                      <p:cBhvr>
                                        <p:cTn id="15" dur="500" fill="hold"/>
                                        <p:tgtEl>
                                          <p:spTgt spid="13"/>
                                        </p:tgtEl>
                                        <p:attrNameLst>
                                          <p:attrName>ppt_w</p:attrName>
                                        </p:attrNameLst>
                                      </p:cBhvr>
                                      <p:tavLst>
                                        <p:tav tm="0">
                                          <p:val>
                                            <p:fltVal val="0"/>
                                          </p:val>
                                        </p:tav>
                                        <p:tav tm="100000">
                                          <p:val>
                                            <p:strVal val="#ppt_w"/>
                                          </p:val>
                                        </p:tav>
                                      </p:tavLst>
                                    </p:anim>
                                    <p:anim calcmode="lin" valueType="num">
                                      <p:cBhvr>
                                        <p:cTn id="16" dur="500" fill="hold"/>
                                        <p:tgtEl>
                                          <p:spTgt spid="13"/>
                                        </p:tgtEl>
                                        <p:attrNameLst>
                                          <p:attrName>ppt_h</p:attrName>
                                        </p:attrNameLst>
                                      </p:cBhvr>
                                      <p:tavLst>
                                        <p:tav tm="0">
                                          <p:val>
                                            <p:fltVal val="0"/>
                                          </p:val>
                                        </p:tav>
                                        <p:tav tm="100000">
                                          <p:val>
                                            <p:strVal val="#ppt_h"/>
                                          </p:val>
                                        </p:tav>
                                      </p:tavLst>
                                    </p:anim>
                                    <p:animEffect transition="in" filter="fade">
                                      <p:cBhvr>
                                        <p:cTn id="17" dur="500"/>
                                        <p:tgtEl>
                                          <p:spTgt spid="13"/>
                                        </p:tgtEl>
                                      </p:cBhvr>
                                    </p:animEffect>
                                  </p:childTnLst>
                                </p:cTn>
                              </p:par>
                            </p:childTnLst>
                          </p:cTn>
                        </p:par>
                        <p:par>
                          <p:cTn id="18" fill="hold">
                            <p:stCondLst>
                              <p:cond delay="500"/>
                            </p:stCondLst>
                            <p:childTnLst>
                              <p:par>
                                <p:cTn id="19" presetID="22" presetClass="entr" presetSubtype="1" fill="hold" nodeType="afterEffect">
                                  <p:stCondLst>
                                    <p:cond delay="0"/>
                                  </p:stCondLst>
                                  <p:childTnLst>
                                    <p:set>
                                      <p:cBhvr>
                                        <p:cTn id="20" dur="1" fill="hold">
                                          <p:stCondLst>
                                            <p:cond delay="0"/>
                                          </p:stCondLst>
                                        </p:cTn>
                                        <p:tgtEl>
                                          <p:spTgt spid="24">
                                            <p:txEl>
                                              <p:pRg st="0" end="0"/>
                                            </p:txEl>
                                          </p:spTgt>
                                        </p:tgtEl>
                                        <p:attrNameLst>
                                          <p:attrName>style.visibility</p:attrName>
                                        </p:attrNameLst>
                                      </p:cBhvr>
                                      <p:to>
                                        <p:strVal val="visible"/>
                                      </p:to>
                                    </p:set>
                                    <p:animEffect transition="in" filter="wipe(up)">
                                      <p:cBhvr>
                                        <p:cTn id="21" dur="500"/>
                                        <p:tgtEl>
                                          <p:spTgt spid="2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autoUpdateAnimBg="0"/>
      <p:bldP spid="25" grpId="0" animBg="1"/>
      <p:bldP spid="25" grpId="1" animBg="1"/>
      <p:bldP spid="26" grpId="0" animBg="1"/>
      <p:bldP spid="26" grpId="1"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27"/>
          <p:cNvSpPr txBox="1">
            <a:spLocks noChangeArrowheads="1"/>
          </p:cNvSpPr>
          <p:nvPr/>
        </p:nvSpPr>
        <p:spPr bwMode="auto">
          <a:xfrm>
            <a:off x="1012825" y="176213"/>
            <a:ext cx="2422458"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000" b="1" dirty="0" smtClean="0">
                <a:solidFill>
                  <a:schemeClr val="accent1"/>
                </a:solidFill>
                <a:latin typeface="微软雅黑" panose="020B0503020204020204" pitchFamily="34" charset="-122"/>
                <a:ea typeface="微软雅黑" panose="020B0503020204020204" pitchFamily="34" charset="-122"/>
              </a:rPr>
              <a:t>4.2</a:t>
            </a:r>
            <a:r>
              <a:rPr lang="zh-CN" altLang="en-US" sz="3000" b="1" dirty="0" smtClean="0">
                <a:solidFill>
                  <a:schemeClr val="accent1"/>
                </a:solidFill>
                <a:latin typeface="微软雅黑" panose="020B0503020204020204" pitchFamily="34" charset="-122"/>
                <a:ea typeface="微软雅黑" panose="020B0503020204020204" pitchFamily="34" charset="-122"/>
              </a:rPr>
              <a:t> 对比方案</a:t>
            </a:r>
            <a:endParaRPr lang="zh-CN" altLang="en-US" sz="3000" b="1" dirty="0">
              <a:solidFill>
                <a:schemeClr val="accent1"/>
              </a:solidFill>
              <a:latin typeface="微软雅黑" panose="020B0503020204020204" pitchFamily="34" charset="-122"/>
              <a:ea typeface="微软雅黑" panose="020B0503020204020204" pitchFamily="34" charset="-122"/>
            </a:endParaRPr>
          </a:p>
        </p:txBody>
      </p:sp>
      <p:sp>
        <p:nvSpPr>
          <p:cNvPr id="5" name="Freeform 5"/>
          <p:cNvSpPr>
            <a:spLocks/>
          </p:cNvSpPr>
          <p:nvPr/>
        </p:nvSpPr>
        <p:spPr bwMode="auto">
          <a:xfrm>
            <a:off x="427038" y="220663"/>
            <a:ext cx="474662" cy="560387"/>
          </a:xfrm>
          <a:custGeom>
            <a:avLst/>
            <a:gdLst>
              <a:gd name="T0" fmla="*/ 99232 w 574"/>
              <a:gd name="T1" fmla="*/ 362894 h 681"/>
              <a:gd name="T2" fmla="*/ 169522 w 574"/>
              <a:gd name="T3" fmla="*/ 391695 h 681"/>
              <a:gd name="T4" fmla="*/ 321679 w 574"/>
              <a:gd name="T5" fmla="*/ 270730 h 681"/>
              <a:gd name="T6" fmla="*/ 314236 w 574"/>
              <a:gd name="T7" fmla="*/ 237815 h 681"/>
              <a:gd name="T8" fmla="*/ 324159 w 574"/>
              <a:gd name="T9" fmla="*/ 198316 h 681"/>
              <a:gd name="T10" fmla="*/ 223273 w 574"/>
              <a:gd name="T11" fmla="*/ 113559 h 681"/>
              <a:gd name="T12" fmla="*/ 179445 w 574"/>
              <a:gd name="T13" fmla="*/ 130839 h 681"/>
              <a:gd name="T14" fmla="*/ 113290 w 574"/>
              <a:gd name="T15" fmla="*/ 65008 h 681"/>
              <a:gd name="T16" fmla="*/ 179445 w 574"/>
              <a:gd name="T17" fmla="*/ 0 h 681"/>
              <a:gd name="T18" fmla="*/ 244773 w 574"/>
              <a:gd name="T19" fmla="*/ 65008 h 681"/>
              <a:gd name="T20" fmla="*/ 238985 w 574"/>
              <a:gd name="T21" fmla="*/ 92986 h 681"/>
              <a:gd name="T22" fmla="*/ 340698 w 574"/>
              <a:gd name="T23" fmla="*/ 178567 h 681"/>
              <a:gd name="T24" fmla="*/ 394449 w 574"/>
              <a:gd name="T25" fmla="*/ 157995 h 681"/>
              <a:gd name="T26" fmla="*/ 474662 w 574"/>
              <a:gd name="T27" fmla="*/ 237815 h 681"/>
              <a:gd name="T28" fmla="*/ 394449 w 574"/>
              <a:gd name="T29" fmla="*/ 317635 h 681"/>
              <a:gd name="T30" fmla="*/ 335737 w 574"/>
              <a:gd name="T31" fmla="*/ 292125 h 681"/>
              <a:gd name="T32" fmla="*/ 185234 w 574"/>
              <a:gd name="T33" fmla="*/ 412267 h 681"/>
              <a:gd name="T34" fmla="*/ 198465 w 574"/>
              <a:gd name="T35" fmla="*/ 461640 h 681"/>
              <a:gd name="T36" fmla="*/ 99232 w 574"/>
              <a:gd name="T37" fmla="*/ 560387 h 681"/>
              <a:gd name="T38" fmla="*/ 0 w 574"/>
              <a:gd name="T39" fmla="*/ 461640 h 681"/>
              <a:gd name="T40" fmla="*/ 99232 w 574"/>
              <a:gd name="T41" fmla="*/ 362894 h 6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74" h="681">
                <a:moveTo>
                  <a:pt x="120" y="441"/>
                </a:moveTo>
                <a:cubicBezTo>
                  <a:pt x="153" y="441"/>
                  <a:pt x="183" y="454"/>
                  <a:pt x="205" y="476"/>
                </a:cubicBezTo>
                <a:lnTo>
                  <a:pt x="389" y="329"/>
                </a:lnTo>
                <a:cubicBezTo>
                  <a:pt x="383" y="317"/>
                  <a:pt x="380" y="303"/>
                  <a:pt x="380" y="289"/>
                </a:cubicBezTo>
                <a:cubicBezTo>
                  <a:pt x="380" y="271"/>
                  <a:pt x="384" y="255"/>
                  <a:pt x="392" y="241"/>
                </a:cubicBezTo>
                <a:lnTo>
                  <a:pt x="270" y="138"/>
                </a:lnTo>
                <a:cubicBezTo>
                  <a:pt x="256" y="151"/>
                  <a:pt x="237" y="159"/>
                  <a:pt x="217" y="159"/>
                </a:cubicBezTo>
                <a:cubicBezTo>
                  <a:pt x="173" y="159"/>
                  <a:pt x="137" y="123"/>
                  <a:pt x="137" y="79"/>
                </a:cubicBezTo>
                <a:cubicBezTo>
                  <a:pt x="137" y="36"/>
                  <a:pt x="173" y="0"/>
                  <a:pt x="217" y="0"/>
                </a:cubicBezTo>
                <a:cubicBezTo>
                  <a:pt x="260" y="0"/>
                  <a:pt x="296" y="36"/>
                  <a:pt x="296" y="79"/>
                </a:cubicBezTo>
                <a:cubicBezTo>
                  <a:pt x="296" y="91"/>
                  <a:pt x="293" y="103"/>
                  <a:pt x="289" y="113"/>
                </a:cubicBezTo>
                <a:lnTo>
                  <a:pt x="412" y="217"/>
                </a:lnTo>
                <a:cubicBezTo>
                  <a:pt x="429" y="201"/>
                  <a:pt x="452" y="192"/>
                  <a:pt x="477" y="192"/>
                </a:cubicBezTo>
                <a:cubicBezTo>
                  <a:pt x="530" y="192"/>
                  <a:pt x="574" y="235"/>
                  <a:pt x="574" y="289"/>
                </a:cubicBezTo>
                <a:cubicBezTo>
                  <a:pt x="574" y="342"/>
                  <a:pt x="530" y="386"/>
                  <a:pt x="477" y="386"/>
                </a:cubicBezTo>
                <a:cubicBezTo>
                  <a:pt x="449" y="386"/>
                  <a:pt x="424" y="374"/>
                  <a:pt x="406" y="355"/>
                </a:cubicBezTo>
                <a:lnTo>
                  <a:pt x="224" y="501"/>
                </a:lnTo>
                <a:cubicBezTo>
                  <a:pt x="234" y="518"/>
                  <a:pt x="240" y="539"/>
                  <a:pt x="240" y="561"/>
                </a:cubicBezTo>
                <a:cubicBezTo>
                  <a:pt x="240" y="627"/>
                  <a:pt x="186" y="681"/>
                  <a:pt x="120" y="681"/>
                </a:cubicBezTo>
                <a:cubicBezTo>
                  <a:pt x="54" y="681"/>
                  <a:pt x="0" y="627"/>
                  <a:pt x="0" y="561"/>
                </a:cubicBezTo>
                <a:cubicBezTo>
                  <a:pt x="0" y="495"/>
                  <a:pt x="54" y="441"/>
                  <a:pt x="120" y="441"/>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 name="Freeform 10"/>
          <p:cNvSpPr>
            <a:spLocks/>
          </p:cNvSpPr>
          <p:nvPr/>
        </p:nvSpPr>
        <p:spPr bwMode="auto">
          <a:xfrm>
            <a:off x="1227138" y="1060450"/>
            <a:ext cx="4154487" cy="3376662"/>
          </a:xfrm>
          <a:custGeom>
            <a:avLst/>
            <a:gdLst>
              <a:gd name="T0" fmla="*/ 147012 w 5228"/>
              <a:gd name="T1" fmla="*/ 0 h 6450"/>
              <a:gd name="T2" fmla="*/ 4008269 w 5228"/>
              <a:gd name="T3" fmla="*/ 0 h 6450"/>
              <a:gd name="T4" fmla="*/ 4154487 w 5228"/>
              <a:gd name="T5" fmla="*/ 143876 h 6450"/>
              <a:gd name="T6" fmla="*/ 4154487 w 5228"/>
              <a:gd name="T7" fmla="*/ 4899612 h 6450"/>
              <a:gd name="T8" fmla="*/ 4008269 w 5228"/>
              <a:gd name="T9" fmla="*/ 5043488 h 6450"/>
              <a:gd name="T10" fmla="*/ 147012 w 5228"/>
              <a:gd name="T11" fmla="*/ 5043488 h 6450"/>
              <a:gd name="T12" fmla="*/ 0 w 5228"/>
              <a:gd name="T13" fmla="*/ 4899612 h 6450"/>
              <a:gd name="T14" fmla="*/ 0 w 5228"/>
              <a:gd name="T15" fmla="*/ 143876 h 6450"/>
              <a:gd name="T16" fmla="*/ 147012 w 5228"/>
              <a:gd name="T17" fmla="*/ 0 h 645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228" h="6450">
                <a:moveTo>
                  <a:pt x="185" y="0"/>
                </a:moveTo>
                <a:lnTo>
                  <a:pt x="5044" y="0"/>
                </a:lnTo>
                <a:cubicBezTo>
                  <a:pt x="5146" y="0"/>
                  <a:pt x="5228" y="83"/>
                  <a:pt x="5228" y="184"/>
                </a:cubicBezTo>
                <a:lnTo>
                  <a:pt x="5228" y="6266"/>
                </a:lnTo>
                <a:cubicBezTo>
                  <a:pt x="5228" y="6367"/>
                  <a:pt x="5146" y="6450"/>
                  <a:pt x="5044" y="6450"/>
                </a:cubicBezTo>
                <a:lnTo>
                  <a:pt x="185" y="6450"/>
                </a:lnTo>
                <a:cubicBezTo>
                  <a:pt x="83" y="6450"/>
                  <a:pt x="0" y="6367"/>
                  <a:pt x="0" y="6266"/>
                </a:cubicBezTo>
                <a:lnTo>
                  <a:pt x="0" y="184"/>
                </a:lnTo>
                <a:cubicBezTo>
                  <a:pt x="0" y="83"/>
                  <a:pt x="83" y="0"/>
                  <a:pt x="185" y="0"/>
                </a:cubicBezTo>
                <a:close/>
              </a:path>
            </a:pathLst>
          </a:custGeom>
          <a:solidFill>
            <a:schemeClr val="tx2"/>
          </a:solidFill>
          <a:ln w="9525" cmpd="sng">
            <a:solidFill>
              <a:schemeClr val="bg2"/>
            </a:solidFill>
            <a:round/>
            <a:headEnd/>
            <a:tailEnd/>
          </a:ln>
        </p:spPr>
        <p:txBody>
          <a:bodyPr/>
          <a:lstStyle/>
          <a:p>
            <a:endParaRPr lang="zh-CN" altLang="en-US"/>
          </a:p>
        </p:txBody>
      </p:sp>
      <p:sp>
        <p:nvSpPr>
          <p:cNvPr id="7" name="Freeform 11"/>
          <p:cNvSpPr>
            <a:spLocks/>
          </p:cNvSpPr>
          <p:nvPr/>
        </p:nvSpPr>
        <p:spPr bwMode="auto">
          <a:xfrm>
            <a:off x="1112838" y="1204913"/>
            <a:ext cx="107950" cy="630237"/>
          </a:xfrm>
          <a:custGeom>
            <a:avLst/>
            <a:gdLst>
              <a:gd name="T0" fmla="*/ 107950 w 139"/>
              <a:gd name="T1" fmla="*/ 0 h 806"/>
              <a:gd name="T2" fmla="*/ 0 w 139"/>
              <a:gd name="T3" fmla="*/ 86012 h 806"/>
              <a:gd name="T4" fmla="*/ 0 w 139"/>
              <a:gd name="T5" fmla="*/ 630237 h 806"/>
              <a:gd name="T6" fmla="*/ 107950 w 139"/>
              <a:gd name="T7" fmla="*/ 544225 h 806"/>
              <a:gd name="T8" fmla="*/ 107950 w 139"/>
              <a:gd name="T9" fmla="*/ 0 h 8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9" h="806">
                <a:moveTo>
                  <a:pt x="139" y="0"/>
                </a:moveTo>
                <a:lnTo>
                  <a:pt x="0" y="110"/>
                </a:lnTo>
                <a:lnTo>
                  <a:pt x="0" y="806"/>
                </a:lnTo>
                <a:lnTo>
                  <a:pt x="139" y="696"/>
                </a:lnTo>
                <a:lnTo>
                  <a:pt x="139"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 name="Freeform 12"/>
          <p:cNvSpPr>
            <a:spLocks/>
          </p:cNvSpPr>
          <p:nvPr/>
        </p:nvSpPr>
        <p:spPr bwMode="auto">
          <a:xfrm>
            <a:off x="1112838" y="1290638"/>
            <a:ext cx="2794000" cy="544512"/>
          </a:xfrm>
          <a:custGeom>
            <a:avLst/>
            <a:gdLst>
              <a:gd name="T0" fmla="*/ 2794000 w 3591"/>
              <a:gd name="T1" fmla="*/ 0 h 696"/>
              <a:gd name="T2" fmla="*/ 0 w 3591"/>
              <a:gd name="T3" fmla="*/ 0 h 696"/>
              <a:gd name="T4" fmla="*/ 0 w 3591"/>
              <a:gd name="T5" fmla="*/ 544512 h 696"/>
              <a:gd name="T6" fmla="*/ 2794000 w 3591"/>
              <a:gd name="T7" fmla="*/ 544512 h 696"/>
              <a:gd name="T8" fmla="*/ 2632164 w 3591"/>
              <a:gd name="T9" fmla="*/ 276168 h 696"/>
              <a:gd name="T10" fmla="*/ 2794000 w 3591"/>
              <a:gd name="T11" fmla="*/ 0 h 69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591" h="696">
                <a:moveTo>
                  <a:pt x="3591" y="0"/>
                </a:moveTo>
                <a:lnTo>
                  <a:pt x="0" y="0"/>
                </a:lnTo>
                <a:lnTo>
                  <a:pt x="0" y="696"/>
                </a:lnTo>
                <a:lnTo>
                  <a:pt x="3591" y="696"/>
                </a:lnTo>
                <a:lnTo>
                  <a:pt x="3383" y="353"/>
                </a:lnTo>
                <a:lnTo>
                  <a:pt x="3591"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 name="TextBox 6"/>
          <p:cNvSpPr txBox="1">
            <a:spLocks noChangeArrowheads="1"/>
          </p:cNvSpPr>
          <p:nvPr/>
        </p:nvSpPr>
        <p:spPr bwMode="auto">
          <a:xfrm>
            <a:off x="1366838" y="1309688"/>
            <a:ext cx="2220912"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600" dirty="0" smtClean="0">
                <a:solidFill>
                  <a:schemeClr val="accent2"/>
                </a:solidFill>
                <a:latin typeface="微软雅黑" panose="020B0503020204020204" pitchFamily="34" charset="-122"/>
                <a:ea typeface="微软雅黑" panose="020B0503020204020204" pitchFamily="34" charset="-122"/>
              </a:rPr>
              <a:t>存储方案</a:t>
            </a:r>
            <a:endParaRPr lang="zh-CN" altLang="en-US" sz="2600" dirty="0">
              <a:solidFill>
                <a:schemeClr val="accent2"/>
              </a:solidFill>
              <a:latin typeface="微软雅黑" panose="020B0503020204020204" pitchFamily="34" charset="-122"/>
              <a:ea typeface="微软雅黑" panose="020B0503020204020204" pitchFamily="34" charset="-122"/>
            </a:endParaRPr>
          </a:p>
        </p:txBody>
      </p:sp>
      <p:sp>
        <p:nvSpPr>
          <p:cNvPr id="10" name="TextBox 7"/>
          <p:cNvSpPr txBox="1">
            <a:spLocks noChangeArrowheads="1"/>
          </p:cNvSpPr>
          <p:nvPr/>
        </p:nvSpPr>
        <p:spPr bwMode="auto">
          <a:xfrm>
            <a:off x="1412875" y="1997075"/>
            <a:ext cx="3433763"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b="1" dirty="0" smtClean="0">
                <a:solidFill>
                  <a:schemeClr val="accent1"/>
                </a:solidFill>
                <a:latin typeface="微软雅黑" panose="020B0503020204020204" pitchFamily="34" charset="-122"/>
                <a:ea typeface="微软雅黑" panose="020B0503020204020204" pitchFamily="34" charset="-122"/>
              </a:rPr>
              <a:t>说明</a:t>
            </a:r>
            <a:r>
              <a:rPr lang="zh-CN" altLang="en-US" dirty="0" smtClean="0">
                <a:solidFill>
                  <a:schemeClr val="accent1"/>
                </a:solidFill>
                <a:latin typeface="微软雅黑" panose="020B0503020204020204" pitchFamily="34" charset="-122"/>
                <a:ea typeface="微软雅黑" panose="020B0503020204020204" pitchFamily="34" charset="-122"/>
              </a:rPr>
              <a:t>：相同</a:t>
            </a:r>
            <a:r>
              <a:rPr lang="zh-CN" altLang="en-US" dirty="0">
                <a:solidFill>
                  <a:schemeClr val="accent1"/>
                </a:solidFill>
                <a:latin typeface="微软雅黑" panose="020B0503020204020204" pitchFamily="34" charset="-122"/>
                <a:ea typeface="微软雅黑" panose="020B0503020204020204" pitchFamily="34" charset="-122"/>
              </a:rPr>
              <a:t>的数据集、相同的</a:t>
            </a:r>
            <a:r>
              <a:rPr lang="en-US" altLang="zh-CN" dirty="0">
                <a:solidFill>
                  <a:schemeClr val="accent1"/>
                </a:solidFill>
                <a:latin typeface="微软雅黑" panose="020B0503020204020204" pitchFamily="34" charset="-122"/>
                <a:ea typeface="微软雅黑" panose="020B0503020204020204" pitchFamily="34" charset="-122"/>
              </a:rPr>
              <a:t>SQL</a:t>
            </a:r>
            <a:r>
              <a:rPr lang="zh-CN" altLang="en-US" dirty="0">
                <a:solidFill>
                  <a:schemeClr val="accent1"/>
                </a:solidFill>
                <a:latin typeface="微软雅黑" panose="020B0503020204020204" pitchFamily="34" charset="-122"/>
                <a:ea typeface="微软雅黑" panose="020B0503020204020204" pitchFamily="34" charset="-122"/>
              </a:rPr>
              <a:t>查询负载，通过数据集存储大小进行存储方案的对比</a:t>
            </a:r>
          </a:p>
        </p:txBody>
      </p:sp>
      <p:sp>
        <p:nvSpPr>
          <p:cNvPr id="11" name="Freeform 10"/>
          <p:cNvSpPr>
            <a:spLocks/>
          </p:cNvSpPr>
          <p:nvPr/>
        </p:nvSpPr>
        <p:spPr bwMode="auto">
          <a:xfrm>
            <a:off x="6045200" y="1060450"/>
            <a:ext cx="4154488" cy="3376662"/>
          </a:xfrm>
          <a:custGeom>
            <a:avLst/>
            <a:gdLst>
              <a:gd name="T0" fmla="*/ 147012 w 5228"/>
              <a:gd name="T1" fmla="*/ 0 h 6450"/>
              <a:gd name="T2" fmla="*/ 4008270 w 5228"/>
              <a:gd name="T3" fmla="*/ 0 h 6450"/>
              <a:gd name="T4" fmla="*/ 4154488 w 5228"/>
              <a:gd name="T5" fmla="*/ 143876 h 6450"/>
              <a:gd name="T6" fmla="*/ 4154488 w 5228"/>
              <a:gd name="T7" fmla="*/ 4899612 h 6450"/>
              <a:gd name="T8" fmla="*/ 4008270 w 5228"/>
              <a:gd name="T9" fmla="*/ 5043488 h 6450"/>
              <a:gd name="T10" fmla="*/ 147012 w 5228"/>
              <a:gd name="T11" fmla="*/ 5043488 h 6450"/>
              <a:gd name="T12" fmla="*/ 0 w 5228"/>
              <a:gd name="T13" fmla="*/ 4899612 h 6450"/>
              <a:gd name="T14" fmla="*/ 0 w 5228"/>
              <a:gd name="T15" fmla="*/ 143876 h 6450"/>
              <a:gd name="T16" fmla="*/ 147012 w 5228"/>
              <a:gd name="T17" fmla="*/ 0 h 645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228" h="6450">
                <a:moveTo>
                  <a:pt x="185" y="0"/>
                </a:moveTo>
                <a:lnTo>
                  <a:pt x="5044" y="0"/>
                </a:lnTo>
                <a:cubicBezTo>
                  <a:pt x="5146" y="0"/>
                  <a:pt x="5228" y="83"/>
                  <a:pt x="5228" y="184"/>
                </a:cubicBezTo>
                <a:lnTo>
                  <a:pt x="5228" y="6266"/>
                </a:lnTo>
                <a:cubicBezTo>
                  <a:pt x="5228" y="6367"/>
                  <a:pt x="5146" y="6450"/>
                  <a:pt x="5044" y="6450"/>
                </a:cubicBezTo>
                <a:lnTo>
                  <a:pt x="185" y="6450"/>
                </a:lnTo>
                <a:cubicBezTo>
                  <a:pt x="83" y="6450"/>
                  <a:pt x="0" y="6367"/>
                  <a:pt x="0" y="6266"/>
                </a:cubicBezTo>
                <a:lnTo>
                  <a:pt x="0" y="184"/>
                </a:lnTo>
                <a:cubicBezTo>
                  <a:pt x="0" y="83"/>
                  <a:pt x="83" y="0"/>
                  <a:pt x="185" y="0"/>
                </a:cubicBezTo>
                <a:close/>
              </a:path>
            </a:pathLst>
          </a:custGeom>
          <a:solidFill>
            <a:schemeClr val="tx2"/>
          </a:solidFill>
          <a:ln w="9525" cmpd="sng">
            <a:solidFill>
              <a:schemeClr val="bg2"/>
            </a:solidFill>
            <a:round/>
            <a:headEnd/>
            <a:tailEnd/>
          </a:ln>
        </p:spPr>
        <p:txBody>
          <a:bodyPr/>
          <a:lstStyle/>
          <a:p>
            <a:endParaRPr lang="zh-CN" altLang="en-US"/>
          </a:p>
        </p:txBody>
      </p:sp>
      <p:sp>
        <p:nvSpPr>
          <p:cNvPr id="12" name="Freeform 11"/>
          <p:cNvSpPr>
            <a:spLocks/>
          </p:cNvSpPr>
          <p:nvPr/>
        </p:nvSpPr>
        <p:spPr bwMode="auto">
          <a:xfrm>
            <a:off x="5930900" y="1204913"/>
            <a:ext cx="107950" cy="630237"/>
          </a:xfrm>
          <a:custGeom>
            <a:avLst/>
            <a:gdLst>
              <a:gd name="T0" fmla="*/ 107950 w 139"/>
              <a:gd name="T1" fmla="*/ 0 h 806"/>
              <a:gd name="T2" fmla="*/ 0 w 139"/>
              <a:gd name="T3" fmla="*/ 86012 h 806"/>
              <a:gd name="T4" fmla="*/ 0 w 139"/>
              <a:gd name="T5" fmla="*/ 630237 h 806"/>
              <a:gd name="T6" fmla="*/ 107950 w 139"/>
              <a:gd name="T7" fmla="*/ 544225 h 806"/>
              <a:gd name="T8" fmla="*/ 107950 w 139"/>
              <a:gd name="T9" fmla="*/ 0 h 8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9" h="806">
                <a:moveTo>
                  <a:pt x="139" y="0"/>
                </a:moveTo>
                <a:lnTo>
                  <a:pt x="0" y="110"/>
                </a:lnTo>
                <a:lnTo>
                  <a:pt x="0" y="806"/>
                </a:lnTo>
                <a:lnTo>
                  <a:pt x="139" y="696"/>
                </a:lnTo>
                <a:lnTo>
                  <a:pt x="139"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 name="Freeform 12"/>
          <p:cNvSpPr>
            <a:spLocks/>
          </p:cNvSpPr>
          <p:nvPr/>
        </p:nvSpPr>
        <p:spPr bwMode="auto">
          <a:xfrm>
            <a:off x="5930900" y="1290638"/>
            <a:ext cx="2794000" cy="544512"/>
          </a:xfrm>
          <a:custGeom>
            <a:avLst/>
            <a:gdLst>
              <a:gd name="T0" fmla="*/ 2794000 w 3591"/>
              <a:gd name="T1" fmla="*/ 0 h 696"/>
              <a:gd name="T2" fmla="*/ 0 w 3591"/>
              <a:gd name="T3" fmla="*/ 0 h 696"/>
              <a:gd name="T4" fmla="*/ 0 w 3591"/>
              <a:gd name="T5" fmla="*/ 544512 h 696"/>
              <a:gd name="T6" fmla="*/ 2794000 w 3591"/>
              <a:gd name="T7" fmla="*/ 544512 h 696"/>
              <a:gd name="T8" fmla="*/ 2632164 w 3591"/>
              <a:gd name="T9" fmla="*/ 276168 h 696"/>
              <a:gd name="T10" fmla="*/ 2794000 w 3591"/>
              <a:gd name="T11" fmla="*/ 0 h 69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591" h="696">
                <a:moveTo>
                  <a:pt x="3591" y="0"/>
                </a:moveTo>
                <a:lnTo>
                  <a:pt x="0" y="0"/>
                </a:lnTo>
                <a:lnTo>
                  <a:pt x="0" y="696"/>
                </a:lnTo>
                <a:lnTo>
                  <a:pt x="3591" y="696"/>
                </a:lnTo>
                <a:lnTo>
                  <a:pt x="3383" y="353"/>
                </a:lnTo>
                <a:lnTo>
                  <a:pt x="3591"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 name="TextBox 11"/>
          <p:cNvSpPr txBox="1">
            <a:spLocks noChangeArrowheads="1"/>
          </p:cNvSpPr>
          <p:nvPr/>
        </p:nvSpPr>
        <p:spPr bwMode="auto">
          <a:xfrm>
            <a:off x="6184900" y="1309688"/>
            <a:ext cx="2220913"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600" dirty="0" smtClean="0">
                <a:solidFill>
                  <a:schemeClr val="accent2"/>
                </a:solidFill>
                <a:latin typeface="微软雅黑" panose="020B0503020204020204" pitchFamily="34" charset="-122"/>
                <a:ea typeface="微软雅黑" panose="020B0503020204020204" pitchFamily="34" charset="-122"/>
              </a:rPr>
              <a:t>查询方案</a:t>
            </a:r>
            <a:endParaRPr lang="zh-CN" altLang="en-US" sz="2600" dirty="0">
              <a:solidFill>
                <a:schemeClr val="accent2"/>
              </a:solidFill>
              <a:latin typeface="微软雅黑" panose="020B0503020204020204" pitchFamily="34" charset="-122"/>
              <a:ea typeface="微软雅黑" panose="020B0503020204020204" pitchFamily="34" charset="-122"/>
            </a:endParaRPr>
          </a:p>
        </p:txBody>
      </p:sp>
      <p:sp>
        <p:nvSpPr>
          <p:cNvPr id="15" name="TextBox 13"/>
          <p:cNvSpPr txBox="1">
            <a:spLocks noChangeArrowheads="1"/>
          </p:cNvSpPr>
          <p:nvPr/>
        </p:nvSpPr>
        <p:spPr bwMode="auto">
          <a:xfrm>
            <a:off x="6196013" y="1997075"/>
            <a:ext cx="3432175"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b="1" dirty="0">
                <a:solidFill>
                  <a:schemeClr val="accent1"/>
                </a:solidFill>
                <a:latin typeface="微软雅黑" panose="020B0503020204020204" pitchFamily="34" charset="-122"/>
                <a:ea typeface="微软雅黑" panose="020B0503020204020204" pitchFamily="34" charset="-122"/>
              </a:rPr>
              <a:t>说明</a:t>
            </a:r>
            <a:r>
              <a:rPr lang="zh-CN" altLang="en-US" b="1" dirty="0" smtClean="0">
                <a:solidFill>
                  <a:schemeClr val="accent1"/>
                </a:solidFill>
                <a:latin typeface="微软雅黑" panose="020B0503020204020204" pitchFamily="34" charset="-122"/>
                <a:ea typeface="微软雅黑" panose="020B0503020204020204" pitchFamily="34" charset="-122"/>
              </a:rPr>
              <a:t>一</a:t>
            </a:r>
            <a:r>
              <a:rPr lang="zh-CN" altLang="en-US" dirty="0" smtClean="0">
                <a:solidFill>
                  <a:schemeClr val="accent1"/>
                </a:solidFill>
                <a:latin typeface="微软雅黑" panose="020B0503020204020204" pitchFamily="34" charset="-122"/>
                <a:ea typeface="微软雅黑" panose="020B0503020204020204" pitchFamily="34" charset="-122"/>
              </a:rPr>
              <a:t>：</a:t>
            </a:r>
            <a:r>
              <a:rPr lang="en-US" altLang="zh-CN" dirty="0" err="1">
                <a:solidFill>
                  <a:schemeClr val="accent1"/>
                </a:solidFill>
                <a:latin typeface="微软雅黑" panose="020B0503020204020204" pitchFamily="34" charset="-122"/>
                <a:ea typeface="微软雅黑" panose="020B0503020204020204" pitchFamily="34" charset="-122"/>
              </a:rPr>
              <a:t>Zenvisage</a:t>
            </a:r>
            <a:r>
              <a:rPr lang="zh-CN" altLang="en-US" dirty="0">
                <a:solidFill>
                  <a:schemeClr val="accent1"/>
                </a:solidFill>
                <a:latin typeface="微软雅黑" panose="020B0503020204020204" pitchFamily="34" charset="-122"/>
                <a:ea typeface="微软雅黑" panose="020B0503020204020204" pitchFamily="34" charset="-122"/>
              </a:rPr>
              <a:t>中的</a:t>
            </a:r>
            <a:r>
              <a:rPr lang="en-US" altLang="zh-CN" dirty="0" err="1">
                <a:solidFill>
                  <a:schemeClr val="accent1"/>
                </a:solidFill>
                <a:latin typeface="微软雅黑" panose="020B0503020204020204" pitchFamily="34" charset="-122"/>
                <a:ea typeface="微软雅黑" panose="020B0503020204020204" pitchFamily="34" charset="-122"/>
              </a:rPr>
              <a:t>jdbc</a:t>
            </a:r>
            <a:r>
              <a:rPr lang="zh-CN" altLang="en-US" dirty="0">
                <a:solidFill>
                  <a:schemeClr val="accent1"/>
                </a:solidFill>
                <a:latin typeface="微软雅黑" panose="020B0503020204020204" pitchFamily="34" charset="-122"/>
                <a:ea typeface="微软雅黑" panose="020B0503020204020204" pitchFamily="34" charset="-122"/>
              </a:rPr>
              <a:t>方式查询、本文研究方案查询以及</a:t>
            </a:r>
            <a:r>
              <a:rPr lang="en-US" altLang="zh-CN" dirty="0" err="1">
                <a:solidFill>
                  <a:schemeClr val="accent1"/>
                </a:solidFill>
                <a:latin typeface="微软雅黑" panose="020B0503020204020204" pitchFamily="34" charset="-122"/>
                <a:ea typeface="微软雅黑" panose="020B0503020204020204" pitchFamily="34" charset="-122"/>
              </a:rPr>
              <a:t>Postgresql</a:t>
            </a:r>
            <a:r>
              <a:rPr lang="zh-CN" altLang="en-US" dirty="0">
                <a:solidFill>
                  <a:schemeClr val="accent1"/>
                </a:solidFill>
                <a:latin typeface="微软雅黑" panose="020B0503020204020204" pitchFamily="34" charset="-122"/>
                <a:ea typeface="微软雅黑" panose="020B0503020204020204" pitchFamily="34" charset="-122"/>
              </a:rPr>
              <a:t>管理器查询等三方面进行查询效率对比</a:t>
            </a:r>
            <a:endParaRPr lang="en-US" altLang="zh-CN" dirty="0" smtClean="0">
              <a:solidFill>
                <a:schemeClr val="accent1"/>
              </a:solidFill>
              <a:latin typeface="微软雅黑" panose="020B0503020204020204" pitchFamily="34" charset="-122"/>
              <a:ea typeface="微软雅黑" panose="020B0503020204020204" pitchFamily="34" charset="-122"/>
            </a:endParaRPr>
          </a:p>
          <a:p>
            <a:pPr algn="just" eaLnBrk="1" hangingPunct="1"/>
            <a:endParaRPr lang="zh-CN" altLang="en-US" dirty="0" smtClean="0">
              <a:solidFill>
                <a:schemeClr val="accent1"/>
              </a:solidFill>
              <a:latin typeface="微软雅黑" panose="020B0503020204020204" pitchFamily="34" charset="-122"/>
              <a:ea typeface="微软雅黑" panose="020B0503020204020204" pitchFamily="34" charset="-122"/>
            </a:endParaRPr>
          </a:p>
          <a:p>
            <a:pPr algn="just" eaLnBrk="1" hangingPunct="1"/>
            <a:r>
              <a:rPr lang="zh-CN" altLang="en-US" b="1" dirty="0" smtClean="0">
                <a:solidFill>
                  <a:schemeClr val="accent1"/>
                </a:solidFill>
                <a:latin typeface="微软雅黑" panose="020B0503020204020204" pitchFamily="34" charset="-122"/>
                <a:ea typeface="微软雅黑" panose="020B0503020204020204" pitchFamily="34" charset="-122"/>
              </a:rPr>
              <a:t>说明二</a:t>
            </a:r>
            <a:r>
              <a:rPr lang="zh-CN" altLang="en-US" dirty="0">
                <a:solidFill>
                  <a:schemeClr val="accent1"/>
                </a:solidFill>
                <a:latin typeface="微软雅黑" panose="020B0503020204020204" pitchFamily="34" charset="-122"/>
                <a:ea typeface="微软雅黑" panose="020B0503020204020204" pitchFamily="34" charset="-122"/>
              </a:rPr>
              <a:t>：针对现有的</a:t>
            </a:r>
            <a:r>
              <a:rPr lang="en-US" altLang="zh-CN" dirty="0">
                <a:solidFill>
                  <a:schemeClr val="accent1"/>
                </a:solidFill>
                <a:latin typeface="微软雅黑" panose="020B0503020204020204" pitchFamily="34" charset="-122"/>
                <a:ea typeface="微软雅黑" panose="020B0503020204020204" pitchFamily="34" charset="-122"/>
              </a:rPr>
              <a:t>Spark SQL</a:t>
            </a:r>
            <a:r>
              <a:rPr lang="zh-CN" altLang="en-US" dirty="0">
                <a:solidFill>
                  <a:schemeClr val="accent1"/>
                </a:solidFill>
                <a:latin typeface="微软雅黑" panose="020B0503020204020204" pitchFamily="34" charset="-122"/>
                <a:ea typeface="微软雅黑" panose="020B0503020204020204" pitchFamily="34" charset="-122"/>
              </a:rPr>
              <a:t>中不同查询方案下的时间性能对比</a:t>
            </a:r>
          </a:p>
        </p:txBody>
      </p:sp>
      <p:sp>
        <p:nvSpPr>
          <p:cNvPr id="18" name="TextBox 10"/>
          <p:cNvSpPr txBox="1">
            <a:spLocks noChangeArrowheads="1"/>
          </p:cNvSpPr>
          <p:nvPr/>
        </p:nvSpPr>
        <p:spPr bwMode="auto">
          <a:xfrm>
            <a:off x="2092672" y="5085184"/>
            <a:ext cx="84328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dirty="0">
                <a:solidFill>
                  <a:schemeClr val="accent1"/>
                </a:solidFill>
                <a:latin typeface="微软雅黑" panose="020B0503020204020204" pitchFamily="34" charset="-122"/>
                <a:ea typeface="微软雅黑" panose="020B0503020204020204" pitchFamily="34" charset="-122"/>
              </a:rPr>
              <a:t>为了保证查询结果的准确性，每次查询执行都是在执行结果稳定时记录，且每个查询的查询执行时间都是执行三次后计算平均时间而</a:t>
            </a:r>
            <a:r>
              <a:rPr lang="zh-CN" altLang="en-US" dirty="0" smtClean="0">
                <a:solidFill>
                  <a:schemeClr val="accent1"/>
                </a:solidFill>
                <a:latin typeface="微软雅黑" panose="020B0503020204020204" pitchFamily="34" charset="-122"/>
                <a:ea typeface="微软雅黑" panose="020B0503020204020204" pitchFamily="34" charset="-122"/>
              </a:rPr>
              <a:t>得来</a:t>
            </a:r>
            <a:r>
              <a:rPr lang="zh-CN" altLang="en-US" dirty="0">
                <a:solidFill>
                  <a:schemeClr val="accent1"/>
                </a:solidFill>
                <a:latin typeface="微软雅黑" panose="020B0503020204020204" pitchFamily="34" charset="-122"/>
                <a:ea typeface="微软雅黑" panose="020B0503020204020204" pitchFamily="34" charset="-122"/>
              </a:rPr>
              <a:t>。</a:t>
            </a:r>
            <a:endParaRPr lang="en-US" altLang="zh-CN" b="1" dirty="0">
              <a:solidFill>
                <a:schemeClr val="accent1"/>
              </a:solidFill>
              <a:latin typeface="+mn-ea"/>
              <a:ea typeface="+mn-ea"/>
            </a:endParaRPr>
          </a:p>
        </p:txBody>
      </p:sp>
      <p:sp>
        <p:nvSpPr>
          <p:cNvPr id="19" name="Freeform 8"/>
          <p:cNvSpPr>
            <a:spLocks/>
          </p:cNvSpPr>
          <p:nvPr/>
        </p:nvSpPr>
        <p:spPr bwMode="auto">
          <a:xfrm>
            <a:off x="1633885" y="5172373"/>
            <a:ext cx="269875" cy="312737"/>
          </a:xfrm>
          <a:custGeom>
            <a:avLst/>
            <a:gdLst>
              <a:gd name="T0" fmla="*/ 269875 w 274"/>
              <a:gd name="T1" fmla="*/ 155875 h 317"/>
              <a:gd name="T2" fmla="*/ 134938 w 274"/>
              <a:gd name="T3" fmla="*/ 234799 h 317"/>
              <a:gd name="T4" fmla="*/ 0 w 274"/>
              <a:gd name="T5" fmla="*/ 312737 h 317"/>
              <a:gd name="T6" fmla="*/ 0 w 274"/>
              <a:gd name="T7" fmla="*/ 155875 h 317"/>
              <a:gd name="T8" fmla="*/ 0 w 274"/>
              <a:gd name="T9" fmla="*/ 0 h 317"/>
              <a:gd name="T10" fmla="*/ 134938 w 274"/>
              <a:gd name="T11" fmla="*/ 77938 h 317"/>
              <a:gd name="T12" fmla="*/ 269875 w 274"/>
              <a:gd name="T13" fmla="*/ 155875 h 3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4" h="317">
                <a:moveTo>
                  <a:pt x="274" y="158"/>
                </a:moveTo>
                <a:lnTo>
                  <a:pt x="137" y="238"/>
                </a:lnTo>
                <a:lnTo>
                  <a:pt x="0" y="317"/>
                </a:lnTo>
                <a:lnTo>
                  <a:pt x="0" y="158"/>
                </a:lnTo>
                <a:lnTo>
                  <a:pt x="0" y="0"/>
                </a:lnTo>
                <a:lnTo>
                  <a:pt x="137" y="79"/>
                </a:lnTo>
                <a:lnTo>
                  <a:pt x="274" y="15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Tree>
    <p:extLst>
      <p:ext uri="{BB962C8B-B14F-4D97-AF65-F5344CB8AC3E}">
        <p14:creationId xmlns:p14="http://schemas.microsoft.com/office/powerpoint/2010/main" val="1973500667"/>
      </p:ext>
    </p:extLst>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wipe(up)">
                                      <p:cBhvr>
                                        <p:cTn id="10" dur="500"/>
                                        <p:tgtEl>
                                          <p:spTgt spid="15"/>
                                        </p:tgtEl>
                                      </p:cBhvr>
                                    </p:animEffect>
                                  </p:childTnLst>
                                </p:cTn>
                              </p:par>
                            </p:childTnLst>
                          </p:cTn>
                        </p:par>
                        <p:par>
                          <p:cTn id="11" fill="hold">
                            <p:stCondLst>
                              <p:cond delay="500"/>
                            </p:stCondLst>
                            <p:childTnLst>
                              <p:par>
                                <p:cTn id="12" presetID="1" presetClass="entr" presetSubtype="0" fill="hold" grpId="0" nodeType="afterEffect">
                                  <p:stCondLst>
                                    <p:cond delay="0"/>
                                  </p:stCondLst>
                                  <p:childTnLst>
                                    <p:set>
                                      <p:cBhvr>
                                        <p:cTn id="13" dur="1" fill="hold">
                                          <p:stCondLst>
                                            <p:cond delay="0"/>
                                          </p:stCondLst>
                                        </p:cTn>
                                        <p:tgtEl>
                                          <p:spTgt spid="19"/>
                                        </p:tgtEl>
                                        <p:attrNameLst>
                                          <p:attrName>style.visibility</p:attrName>
                                        </p:attrNameLst>
                                      </p:cBhvr>
                                      <p:to>
                                        <p:strVal val="visible"/>
                                      </p:to>
                                    </p:set>
                                  </p:childTnLst>
                                </p:cTn>
                              </p:par>
                              <p:par>
                                <p:cTn id="14" presetID="63" presetClass="path" presetSubtype="0" accel="50000" decel="50000" fill="hold" grpId="1" nodeType="withEffect">
                                  <p:stCondLst>
                                    <p:cond delay="0"/>
                                  </p:stCondLst>
                                  <p:childTnLst>
                                    <p:animMotion origin="layout" path="M 4.55551E-6 -1.85185E-6 L -0.07458 -1.85185E-6 " pathEditMode="relative" rAng="0" ptsTypes="AA">
                                      <p:cBhvr>
                                        <p:cTn id="15" dur="500" spd="-99900" fill="hold"/>
                                        <p:tgtEl>
                                          <p:spTgt spid="19"/>
                                        </p:tgtEl>
                                        <p:attrNameLst>
                                          <p:attrName>ppt_x,ppt_y</p:attrName>
                                        </p:attrNameLst>
                                      </p:cBhvr>
                                      <p:rCtr x="-3736" y="0"/>
                                    </p:animMotion>
                                  </p:childTnLst>
                                </p:cTn>
                              </p:par>
                              <p:par>
                                <p:cTn id="16" presetID="22" presetClass="entr" presetSubtype="1" fill="hold" grpId="0" nodeType="with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wipe(up)">
                                      <p:cBhvr>
                                        <p:cTn id="18"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utoUpdateAnimBg="0"/>
      <p:bldP spid="15" grpId="0" autoUpdateAnimBg="0"/>
      <p:bldP spid="18" grpId="0" autoUpdateAnimBg="0"/>
      <p:bldP spid="19" grpId="0" animBg="1"/>
      <p:bldP spid="19" grpId="1"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27"/>
          <p:cNvSpPr txBox="1">
            <a:spLocks noChangeArrowheads="1"/>
          </p:cNvSpPr>
          <p:nvPr/>
        </p:nvSpPr>
        <p:spPr bwMode="auto">
          <a:xfrm>
            <a:off x="1012825" y="176213"/>
            <a:ext cx="5522666"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000" b="1" dirty="0" smtClean="0">
                <a:solidFill>
                  <a:schemeClr val="accent1"/>
                </a:solidFill>
                <a:latin typeface="微软雅黑" panose="020B0503020204020204" pitchFamily="34" charset="-122"/>
                <a:ea typeface="微软雅黑" panose="020B0503020204020204" pitchFamily="34" charset="-122"/>
              </a:rPr>
              <a:t>4.2 </a:t>
            </a:r>
            <a:r>
              <a:rPr lang="zh-CN" altLang="en-US" sz="3000" b="1" dirty="0" smtClean="0">
                <a:solidFill>
                  <a:schemeClr val="accent1"/>
                </a:solidFill>
                <a:latin typeface="微软雅黑" panose="020B0503020204020204" pitchFamily="34" charset="-122"/>
                <a:ea typeface="微软雅黑" panose="020B0503020204020204" pitchFamily="34" charset="-122"/>
              </a:rPr>
              <a:t>结果与分析 </a:t>
            </a:r>
            <a:r>
              <a:rPr lang="en-US" altLang="zh-CN" sz="2400" dirty="0" smtClean="0">
                <a:solidFill>
                  <a:schemeClr val="accent1"/>
                </a:solidFill>
                <a:latin typeface="微软雅黑" panose="020B0503020204020204" pitchFamily="34" charset="-122"/>
                <a:ea typeface="微软雅黑" panose="020B0503020204020204" pitchFamily="34" charset="-122"/>
              </a:rPr>
              <a:t>—— </a:t>
            </a:r>
            <a:r>
              <a:rPr lang="zh-CN" altLang="en-US" sz="2400" dirty="0" smtClean="0">
                <a:solidFill>
                  <a:schemeClr val="accent1"/>
                </a:solidFill>
                <a:latin typeface="微软雅黑" panose="020B0503020204020204" pitchFamily="34" charset="-122"/>
                <a:ea typeface="微软雅黑" panose="020B0503020204020204" pitchFamily="34" charset="-122"/>
              </a:rPr>
              <a:t>存储方案对比</a:t>
            </a:r>
            <a:endParaRPr lang="zh-CN" altLang="en-US" sz="2400" b="1" dirty="0">
              <a:solidFill>
                <a:schemeClr val="accent1"/>
              </a:solidFill>
              <a:latin typeface="微软雅黑" panose="020B0503020204020204" pitchFamily="34" charset="-122"/>
              <a:ea typeface="微软雅黑" panose="020B0503020204020204" pitchFamily="34" charset="-122"/>
            </a:endParaRPr>
          </a:p>
        </p:txBody>
      </p:sp>
      <p:sp>
        <p:nvSpPr>
          <p:cNvPr id="3" name="Freeform 5"/>
          <p:cNvSpPr>
            <a:spLocks/>
          </p:cNvSpPr>
          <p:nvPr/>
        </p:nvSpPr>
        <p:spPr bwMode="auto">
          <a:xfrm>
            <a:off x="427038" y="220663"/>
            <a:ext cx="474662" cy="560387"/>
          </a:xfrm>
          <a:custGeom>
            <a:avLst/>
            <a:gdLst>
              <a:gd name="T0" fmla="*/ 99232 w 574"/>
              <a:gd name="T1" fmla="*/ 362894 h 681"/>
              <a:gd name="T2" fmla="*/ 169522 w 574"/>
              <a:gd name="T3" fmla="*/ 391695 h 681"/>
              <a:gd name="T4" fmla="*/ 321679 w 574"/>
              <a:gd name="T5" fmla="*/ 270730 h 681"/>
              <a:gd name="T6" fmla="*/ 314236 w 574"/>
              <a:gd name="T7" fmla="*/ 237815 h 681"/>
              <a:gd name="T8" fmla="*/ 324159 w 574"/>
              <a:gd name="T9" fmla="*/ 198316 h 681"/>
              <a:gd name="T10" fmla="*/ 223273 w 574"/>
              <a:gd name="T11" fmla="*/ 113559 h 681"/>
              <a:gd name="T12" fmla="*/ 179445 w 574"/>
              <a:gd name="T13" fmla="*/ 130839 h 681"/>
              <a:gd name="T14" fmla="*/ 113290 w 574"/>
              <a:gd name="T15" fmla="*/ 65008 h 681"/>
              <a:gd name="T16" fmla="*/ 179445 w 574"/>
              <a:gd name="T17" fmla="*/ 0 h 681"/>
              <a:gd name="T18" fmla="*/ 244773 w 574"/>
              <a:gd name="T19" fmla="*/ 65008 h 681"/>
              <a:gd name="T20" fmla="*/ 238985 w 574"/>
              <a:gd name="T21" fmla="*/ 92986 h 681"/>
              <a:gd name="T22" fmla="*/ 340698 w 574"/>
              <a:gd name="T23" fmla="*/ 178567 h 681"/>
              <a:gd name="T24" fmla="*/ 394449 w 574"/>
              <a:gd name="T25" fmla="*/ 157995 h 681"/>
              <a:gd name="T26" fmla="*/ 474662 w 574"/>
              <a:gd name="T27" fmla="*/ 237815 h 681"/>
              <a:gd name="T28" fmla="*/ 394449 w 574"/>
              <a:gd name="T29" fmla="*/ 317635 h 681"/>
              <a:gd name="T30" fmla="*/ 335737 w 574"/>
              <a:gd name="T31" fmla="*/ 292125 h 681"/>
              <a:gd name="T32" fmla="*/ 185234 w 574"/>
              <a:gd name="T33" fmla="*/ 412267 h 681"/>
              <a:gd name="T34" fmla="*/ 198465 w 574"/>
              <a:gd name="T35" fmla="*/ 461640 h 681"/>
              <a:gd name="T36" fmla="*/ 99232 w 574"/>
              <a:gd name="T37" fmla="*/ 560387 h 681"/>
              <a:gd name="T38" fmla="*/ 0 w 574"/>
              <a:gd name="T39" fmla="*/ 461640 h 681"/>
              <a:gd name="T40" fmla="*/ 99232 w 574"/>
              <a:gd name="T41" fmla="*/ 362894 h 6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74" h="681">
                <a:moveTo>
                  <a:pt x="120" y="441"/>
                </a:moveTo>
                <a:cubicBezTo>
                  <a:pt x="153" y="441"/>
                  <a:pt x="183" y="454"/>
                  <a:pt x="205" y="476"/>
                </a:cubicBezTo>
                <a:lnTo>
                  <a:pt x="389" y="329"/>
                </a:lnTo>
                <a:cubicBezTo>
                  <a:pt x="383" y="317"/>
                  <a:pt x="380" y="303"/>
                  <a:pt x="380" y="289"/>
                </a:cubicBezTo>
                <a:cubicBezTo>
                  <a:pt x="380" y="271"/>
                  <a:pt x="384" y="255"/>
                  <a:pt x="392" y="241"/>
                </a:cubicBezTo>
                <a:lnTo>
                  <a:pt x="270" y="138"/>
                </a:lnTo>
                <a:cubicBezTo>
                  <a:pt x="256" y="151"/>
                  <a:pt x="237" y="159"/>
                  <a:pt x="217" y="159"/>
                </a:cubicBezTo>
                <a:cubicBezTo>
                  <a:pt x="173" y="159"/>
                  <a:pt x="137" y="123"/>
                  <a:pt x="137" y="79"/>
                </a:cubicBezTo>
                <a:cubicBezTo>
                  <a:pt x="137" y="36"/>
                  <a:pt x="173" y="0"/>
                  <a:pt x="217" y="0"/>
                </a:cubicBezTo>
                <a:cubicBezTo>
                  <a:pt x="260" y="0"/>
                  <a:pt x="296" y="36"/>
                  <a:pt x="296" y="79"/>
                </a:cubicBezTo>
                <a:cubicBezTo>
                  <a:pt x="296" y="91"/>
                  <a:pt x="293" y="103"/>
                  <a:pt x="289" y="113"/>
                </a:cubicBezTo>
                <a:lnTo>
                  <a:pt x="412" y="217"/>
                </a:lnTo>
                <a:cubicBezTo>
                  <a:pt x="429" y="201"/>
                  <a:pt x="452" y="192"/>
                  <a:pt x="477" y="192"/>
                </a:cubicBezTo>
                <a:cubicBezTo>
                  <a:pt x="530" y="192"/>
                  <a:pt x="574" y="235"/>
                  <a:pt x="574" y="289"/>
                </a:cubicBezTo>
                <a:cubicBezTo>
                  <a:pt x="574" y="342"/>
                  <a:pt x="530" y="386"/>
                  <a:pt x="477" y="386"/>
                </a:cubicBezTo>
                <a:cubicBezTo>
                  <a:pt x="449" y="386"/>
                  <a:pt x="424" y="374"/>
                  <a:pt x="406" y="355"/>
                </a:cubicBezTo>
                <a:lnTo>
                  <a:pt x="224" y="501"/>
                </a:lnTo>
                <a:cubicBezTo>
                  <a:pt x="234" y="518"/>
                  <a:pt x="240" y="539"/>
                  <a:pt x="240" y="561"/>
                </a:cubicBezTo>
                <a:cubicBezTo>
                  <a:pt x="240" y="627"/>
                  <a:pt x="186" y="681"/>
                  <a:pt x="120" y="681"/>
                </a:cubicBezTo>
                <a:cubicBezTo>
                  <a:pt x="54" y="681"/>
                  <a:pt x="0" y="627"/>
                  <a:pt x="0" y="561"/>
                </a:cubicBezTo>
                <a:cubicBezTo>
                  <a:pt x="0" y="495"/>
                  <a:pt x="54" y="441"/>
                  <a:pt x="120" y="441"/>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4" name="图片 3"/>
          <p:cNvPicPr>
            <a:picLocks noChangeAspect="1"/>
          </p:cNvPicPr>
          <p:nvPr/>
        </p:nvPicPr>
        <p:blipFill>
          <a:blip r:embed="rId2"/>
          <a:stretch>
            <a:fillRect/>
          </a:stretch>
        </p:blipFill>
        <p:spPr>
          <a:xfrm>
            <a:off x="901700" y="874580"/>
            <a:ext cx="6996881" cy="4210604"/>
          </a:xfrm>
          <a:prstGeom prst="rect">
            <a:avLst/>
          </a:prstGeom>
        </p:spPr>
      </p:pic>
      <p:sp>
        <p:nvSpPr>
          <p:cNvPr id="5" name="TextBox 10"/>
          <p:cNvSpPr txBox="1">
            <a:spLocks noChangeArrowheads="1"/>
          </p:cNvSpPr>
          <p:nvPr/>
        </p:nvSpPr>
        <p:spPr bwMode="auto">
          <a:xfrm>
            <a:off x="1501813" y="5445224"/>
            <a:ext cx="843280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285750" indent="-285750" eaLnBrk="1" hangingPunct="1">
              <a:buFont typeface="Arial" panose="020B0604020202020204" pitchFamily="34" charset="0"/>
              <a:buChar char="•"/>
            </a:pPr>
            <a:r>
              <a:rPr lang="zh-CN" altLang="en-US" dirty="0">
                <a:solidFill>
                  <a:schemeClr val="accent1"/>
                </a:solidFill>
                <a:latin typeface="微软雅黑" panose="020B0503020204020204" pitchFamily="34" charset="-122"/>
                <a:ea typeface="微软雅黑" panose="020B0503020204020204" pitchFamily="34" charset="-122"/>
              </a:rPr>
              <a:t>关系数据库行存储结构占用了很大表</a:t>
            </a:r>
            <a:r>
              <a:rPr lang="zh-CN" altLang="en-US" dirty="0" smtClean="0">
                <a:solidFill>
                  <a:schemeClr val="accent1"/>
                </a:solidFill>
                <a:latin typeface="微软雅黑" panose="020B0503020204020204" pitchFamily="34" charset="-122"/>
                <a:ea typeface="微软雅黑" panose="020B0503020204020204" pitchFamily="34" charset="-122"/>
              </a:rPr>
              <a:t>空间</a:t>
            </a:r>
            <a:endParaRPr lang="en-US" altLang="zh-CN" dirty="0" smtClean="0">
              <a:solidFill>
                <a:schemeClr val="accent1"/>
              </a:solidFill>
              <a:latin typeface="微软雅黑" panose="020B0503020204020204" pitchFamily="34" charset="-122"/>
              <a:ea typeface="微软雅黑" panose="020B0503020204020204" pitchFamily="34" charset="-122"/>
            </a:endParaRPr>
          </a:p>
          <a:p>
            <a:pPr marL="285750" indent="-285750" eaLnBrk="1" hangingPunct="1">
              <a:buFont typeface="Arial" panose="020B0604020202020204" pitchFamily="34" charset="0"/>
              <a:buChar char="•"/>
            </a:pPr>
            <a:r>
              <a:rPr lang="en-US" altLang="zh-CN" dirty="0" smtClean="0">
                <a:solidFill>
                  <a:schemeClr val="accent1"/>
                </a:solidFill>
                <a:latin typeface="微软雅黑" panose="020B0503020204020204" pitchFamily="34" charset="-122"/>
                <a:ea typeface="微软雅黑" panose="020B0503020204020204" pitchFamily="34" charset="-122"/>
              </a:rPr>
              <a:t>HDFS</a:t>
            </a:r>
            <a:r>
              <a:rPr lang="zh-CN" altLang="en-US" dirty="0">
                <a:solidFill>
                  <a:schemeClr val="accent1"/>
                </a:solidFill>
                <a:latin typeface="微软雅黑" panose="020B0503020204020204" pitchFamily="34" charset="-122"/>
                <a:ea typeface="微软雅黑" panose="020B0503020204020204" pitchFamily="34" charset="-122"/>
              </a:rPr>
              <a:t>文件系统不会影响数据集</a:t>
            </a:r>
            <a:r>
              <a:rPr lang="zh-CN" altLang="en-US" dirty="0" smtClean="0">
                <a:solidFill>
                  <a:schemeClr val="accent1"/>
                </a:solidFill>
                <a:latin typeface="微软雅黑" panose="020B0503020204020204" pitchFamily="34" charset="-122"/>
                <a:ea typeface="微软雅黑" panose="020B0503020204020204" pitchFamily="34" charset="-122"/>
              </a:rPr>
              <a:t>大小</a:t>
            </a:r>
            <a:endParaRPr lang="en-US" altLang="zh-CN" dirty="0" smtClean="0">
              <a:solidFill>
                <a:schemeClr val="accent1"/>
              </a:solidFill>
              <a:latin typeface="微软雅黑" panose="020B0503020204020204" pitchFamily="34" charset="-122"/>
              <a:ea typeface="微软雅黑" panose="020B0503020204020204" pitchFamily="34" charset="-122"/>
            </a:endParaRPr>
          </a:p>
          <a:p>
            <a:pPr marL="285750" indent="-285750" eaLnBrk="1" hangingPunct="1">
              <a:buFont typeface="Arial" panose="020B0604020202020204" pitchFamily="34" charset="0"/>
              <a:buChar char="•"/>
            </a:pPr>
            <a:r>
              <a:rPr lang="zh-CN" altLang="en-US" dirty="0" smtClean="0">
                <a:solidFill>
                  <a:schemeClr val="accent1"/>
                </a:solidFill>
                <a:latin typeface="微软雅黑" panose="020B0503020204020204" pitchFamily="34" charset="-122"/>
                <a:ea typeface="微软雅黑" panose="020B0503020204020204" pitchFamily="34" charset="-122"/>
              </a:rPr>
              <a:t>转</a:t>
            </a:r>
            <a:r>
              <a:rPr lang="zh-CN" altLang="en-US" dirty="0">
                <a:solidFill>
                  <a:schemeClr val="accent1"/>
                </a:solidFill>
                <a:latin typeface="微软雅黑" panose="020B0503020204020204" pitchFamily="34" charset="-122"/>
                <a:ea typeface="微软雅黑" panose="020B0503020204020204" pitchFamily="34" charset="-122"/>
              </a:rPr>
              <a:t>成</a:t>
            </a:r>
            <a:r>
              <a:rPr lang="en-US" altLang="zh-CN" dirty="0">
                <a:solidFill>
                  <a:schemeClr val="accent1"/>
                </a:solidFill>
                <a:latin typeface="微软雅黑" panose="020B0503020204020204" pitchFamily="34" charset="-122"/>
                <a:ea typeface="微软雅黑" panose="020B0503020204020204" pitchFamily="34" charset="-122"/>
              </a:rPr>
              <a:t>Parquet</a:t>
            </a:r>
            <a:r>
              <a:rPr lang="zh-CN" altLang="en-US" dirty="0">
                <a:solidFill>
                  <a:schemeClr val="accent1"/>
                </a:solidFill>
                <a:latin typeface="微软雅黑" panose="020B0503020204020204" pitchFamily="34" charset="-122"/>
                <a:ea typeface="微软雅黑" panose="020B0503020204020204" pitchFamily="34" charset="-122"/>
              </a:rPr>
              <a:t>格式，对数据集的存储性能均有大幅度</a:t>
            </a:r>
            <a:r>
              <a:rPr lang="zh-CN" altLang="en-US" dirty="0" smtClean="0">
                <a:solidFill>
                  <a:schemeClr val="accent1"/>
                </a:solidFill>
                <a:latin typeface="微软雅黑" panose="020B0503020204020204" pitchFamily="34" charset="-122"/>
                <a:ea typeface="微软雅黑" panose="020B0503020204020204" pitchFamily="34" charset="-122"/>
              </a:rPr>
              <a:t>提升</a:t>
            </a:r>
            <a:endParaRPr lang="en-US" altLang="zh-CN" b="1" dirty="0">
              <a:solidFill>
                <a:schemeClr val="accent1"/>
              </a:solidFill>
              <a:latin typeface="+mn-ea"/>
              <a:ea typeface="+mn-ea"/>
            </a:endParaRPr>
          </a:p>
        </p:txBody>
      </p:sp>
      <p:sp>
        <p:nvSpPr>
          <p:cNvPr id="6" name="Freeform 8"/>
          <p:cNvSpPr>
            <a:spLocks/>
          </p:cNvSpPr>
          <p:nvPr/>
        </p:nvSpPr>
        <p:spPr bwMode="auto">
          <a:xfrm>
            <a:off x="1043026" y="5532413"/>
            <a:ext cx="269875" cy="312737"/>
          </a:xfrm>
          <a:custGeom>
            <a:avLst/>
            <a:gdLst>
              <a:gd name="T0" fmla="*/ 269875 w 274"/>
              <a:gd name="T1" fmla="*/ 155875 h 317"/>
              <a:gd name="T2" fmla="*/ 134938 w 274"/>
              <a:gd name="T3" fmla="*/ 234799 h 317"/>
              <a:gd name="T4" fmla="*/ 0 w 274"/>
              <a:gd name="T5" fmla="*/ 312737 h 317"/>
              <a:gd name="T6" fmla="*/ 0 w 274"/>
              <a:gd name="T7" fmla="*/ 155875 h 317"/>
              <a:gd name="T8" fmla="*/ 0 w 274"/>
              <a:gd name="T9" fmla="*/ 0 h 317"/>
              <a:gd name="T10" fmla="*/ 134938 w 274"/>
              <a:gd name="T11" fmla="*/ 77938 h 317"/>
              <a:gd name="T12" fmla="*/ 269875 w 274"/>
              <a:gd name="T13" fmla="*/ 155875 h 3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4" h="317">
                <a:moveTo>
                  <a:pt x="274" y="158"/>
                </a:moveTo>
                <a:lnTo>
                  <a:pt x="137" y="238"/>
                </a:lnTo>
                <a:lnTo>
                  <a:pt x="0" y="317"/>
                </a:lnTo>
                <a:lnTo>
                  <a:pt x="0" y="158"/>
                </a:lnTo>
                <a:lnTo>
                  <a:pt x="0" y="0"/>
                </a:lnTo>
                <a:lnTo>
                  <a:pt x="137" y="79"/>
                </a:lnTo>
                <a:lnTo>
                  <a:pt x="274" y="15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Tree>
    <p:extLst>
      <p:ext uri="{BB962C8B-B14F-4D97-AF65-F5344CB8AC3E}">
        <p14:creationId xmlns:p14="http://schemas.microsoft.com/office/powerpoint/2010/main" val="3729954312"/>
      </p:ext>
    </p:extLst>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63" presetClass="path" presetSubtype="0" accel="50000" decel="50000" fill="hold" grpId="1" nodeType="withEffect">
                                  <p:stCondLst>
                                    <p:cond delay="0"/>
                                  </p:stCondLst>
                                  <p:childTnLst>
                                    <p:animMotion origin="layout" path="M 4.55551E-6 -1.85185E-6 L -0.07458 -1.85185E-6 " pathEditMode="relative" rAng="0" ptsTypes="AA">
                                      <p:cBhvr>
                                        <p:cTn id="8" dur="500" spd="-99900" fill="hold"/>
                                        <p:tgtEl>
                                          <p:spTgt spid="6"/>
                                        </p:tgtEl>
                                        <p:attrNameLst>
                                          <p:attrName>ppt_x,ppt_y</p:attrName>
                                        </p:attrNameLst>
                                      </p:cBhvr>
                                      <p:rCtr x="-3736" y="0"/>
                                    </p:animMotion>
                                  </p:childTnLst>
                                </p:cTn>
                              </p:par>
                              <p:par>
                                <p:cTn id="9" presetID="22" presetClass="entr" presetSubtype="1"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up)">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6" grpId="0" animBg="1"/>
      <p:bldP spid="6" grpId="1"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27"/>
          <p:cNvSpPr txBox="1">
            <a:spLocks noChangeArrowheads="1"/>
          </p:cNvSpPr>
          <p:nvPr/>
        </p:nvSpPr>
        <p:spPr bwMode="auto">
          <a:xfrm>
            <a:off x="1012825" y="176213"/>
            <a:ext cx="5500224"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000" b="1" dirty="0" smtClean="0">
                <a:solidFill>
                  <a:schemeClr val="accent1"/>
                </a:solidFill>
                <a:latin typeface="微软雅黑" panose="020B0503020204020204" pitchFamily="34" charset="-122"/>
                <a:ea typeface="微软雅黑" panose="020B0503020204020204" pitchFamily="34" charset="-122"/>
              </a:rPr>
              <a:t>4.2 </a:t>
            </a:r>
            <a:r>
              <a:rPr lang="zh-CN" altLang="en-US" sz="3000" b="1" dirty="0" smtClean="0">
                <a:solidFill>
                  <a:schemeClr val="accent1"/>
                </a:solidFill>
                <a:latin typeface="微软雅黑" panose="020B0503020204020204" pitchFamily="34" charset="-122"/>
                <a:ea typeface="微软雅黑" panose="020B0503020204020204" pitchFamily="34" charset="-122"/>
              </a:rPr>
              <a:t>结果与分析</a:t>
            </a:r>
            <a:r>
              <a:rPr lang="zh-CN" altLang="en-US" sz="2400" dirty="0" smtClean="0">
                <a:solidFill>
                  <a:schemeClr val="accent1"/>
                </a:solidFill>
                <a:latin typeface="微软雅黑" panose="020B0503020204020204" pitchFamily="34" charset="-122"/>
                <a:ea typeface="微软雅黑" panose="020B0503020204020204" pitchFamily="34" charset="-122"/>
              </a:rPr>
              <a:t> </a:t>
            </a:r>
            <a:r>
              <a:rPr lang="en-US" altLang="zh-CN" sz="2400" dirty="0" smtClean="0">
                <a:solidFill>
                  <a:schemeClr val="accent1"/>
                </a:solidFill>
                <a:latin typeface="微软雅黑" panose="020B0503020204020204" pitchFamily="34" charset="-122"/>
                <a:ea typeface="微软雅黑" panose="020B0503020204020204" pitchFamily="34" charset="-122"/>
              </a:rPr>
              <a:t>—— </a:t>
            </a:r>
            <a:r>
              <a:rPr lang="zh-CN" altLang="en-US" sz="2400" dirty="0" smtClean="0">
                <a:solidFill>
                  <a:schemeClr val="accent1"/>
                </a:solidFill>
                <a:latin typeface="微软雅黑" panose="020B0503020204020204" pitchFamily="34" charset="-122"/>
                <a:ea typeface="微软雅黑" panose="020B0503020204020204" pitchFamily="34" charset="-122"/>
              </a:rPr>
              <a:t>查询</a:t>
            </a:r>
            <a:r>
              <a:rPr lang="zh-CN" altLang="en-US" sz="2400" dirty="0">
                <a:solidFill>
                  <a:schemeClr val="accent1"/>
                </a:solidFill>
                <a:latin typeface="微软雅黑" panose="020B0503020204020204" pitchFamily="34" charset="-122"/>
                <a:ea typeface="微软雅黑" panose="020B0503020204020204" pitchFamily="34" charset="-122"/>
              </a:rPr>
              <a:t>方案对比</a:t>
            </a:r>
          </a:p>
        </p:txBody>
      </p:sp>
      <p:sp>
        <p:nvSpPr>
          <p:cNvPr id="3" name="Freeform 5"/>
          <p:cNvSpPr>
            <a:spLocks/>
          </p:cNvSpPr>
          <p:nvPr/>
        </p:nvSpPr>
        <p:spPr bwMode="auto">
          <a:xfrm>
            <a:off x="427038" y="220663"/>
            <a:ext cx="474662" cy="560387"/>
          </a:xfrm>
          <a:custGeom>
            <a:avLst/>
            <a:gdLst>
              <a:gd name="T0" fmla="*/ 99232 w 574"/>
              <a:gd name="T1" fmla="*/ 362894 h 681"/>
              <a:gd name="T2" fmla="*/ 169522 w 574"/>
              <a:gd name="T3" fmla="*/ 391695 h 681"/>
              <a:gd name="T4" fmla="*/ 321679 w 574"/>
              <a:gd name="T5" fmla="*/ 270730 h 681"/>
              <a:gd name="T6" fmla="*/ 314236 w 574"/>
              <a:gd name="T7" fmla="*/ 237815 h 681"/>
              <a:gd name="T8" fmla="*/ 324159 w 574"/>
              <a:gd name="T9" fmla="*/ 198316 h 681"/>
              <a:gd name="T10" fmla="*/ 223273 w 574"/>
              <a:gd name="T11" fmla="*/ 113559 h 681"/>
              <a:gd name="T12" fmla="*/ 179445 w 574"/>
              <a:gd name="T13" fmla="*/ 130839 h 681"/>
              <a:gd name="T14" fmla="*/ 113290 w 574"/>
              <a:gd name="T15" fmla="*/ 65008 h 681"/>
              <a:gd name="T16" fmla="*/ 179445 w 574"/>
              <a:gd name="T17" fmla="*/ 0 h 681"/>
              <a:gd name="T18" fmla="*/ 244773 w 574"/>
              <a:gd name="T19" fmla="*/ 65008 h 681"/>
              <a:gd name="T20" fmla="*/ 238985 w 574"/>
              <a:gd name="T21" fmla="*/ 92986 h 681"/>
              <a:gd name="T22" fmla="*/ 340698 w 574"/>
              <a:gd name="T23" fmla="*/ 178567 h 681"/>
              <a:gd name="T24" fmla="*/ 394449 w 574"/>
              <a:gd name="T25" fmla="*/ 157995 h 681"/>
              <a:gd name="T26" fmla="*/ 474662 w 574"/>
              <a:gd name="T27" fmla="*/ 237815 h 681"/>
              <a:gd name="T28" fmla="*/ 394449 w 574"/>
              <a:gd name="T29" fmla="*/ 317635 h 681"/>
              <a:gd name="T30" fmla="*/ 335737 w 574"/>
              <a:gd name="T31" fmla="*/ 292125 h 681"/>
              <a:gd name="T32" fmla="*/ 185234 w 574"/>
              <a:gd name="T33" fmla="*/ 412267 h 681"/>
              <a:gd name="T34" fmla="*/ 198465 w 574"/>
              <a:gd name="T35" fmla="*/ 461640 h 681"/>
              <a:gd name="T36" fmla="*/ 99232 w 574"/>
              <a:gd name="T37" fmla="*/ 560387 h 681"/>
              <a:gd name="T38" fmla="*/ 0 w 574"/>
              <a:gd name="T39" fmla="*/ 461640 h 681"/>
              <a:gd name="T40" fmla="*/ 99232 w 574"/>
              <a:gd name="T41" fmla="*/ 362894 h 6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74" h="681">
                <a:moveTo>
                  <a:pt x="120" y="441"/>
                </a:moveTo>
                <a:cubicBezTo>
                  <a:pt x="153" y="441"/>
                  <a:pt x="183" y="454"/>
                  <a:pt x="205" y="476"/>
                </a:cubicBezTo>
                <a:lnTo>
                  <a:pt x="389" y="329"/>
                </a:lnTo>
                <a:cubicBezTo>
                  <a:pt x="383" y="317"/>
                  <a:pt x="380" y="303"/>
                  <a:pt x="380" y="289"/>
                </a:cubicBezTo>
                <a:cubicBezTo>
                  <a:pt x="380" y="271"/>
                  <a:pt x="384" y="255"/>
                  <a:pt x="392" y="241"/>
                </a:cubicBezTo>
                <a:lnTo>
                  <a:pt x="270" y="138"/>
                </a:lnTo>
                <a:cubicBezTo>
                  <a:pt x="256" y="151"/>
                  <a:pt x="237" y="159"/>
                  <a:pt x="217" y="159"/>
                </a:cubicBezTo>
                <a:cubicBezTo>
                  <a:pt x="173" y="159"/>
                  <a:pt x="137" y="123"/>
                  <a:pt x="137" y="79"/>
                </a:cubicBezTo>
                <a:cubicBezTo>
                  <a:pt x="137" y="36"/>
                  <a:pt x="173" y="0"/>
                  <a:pt x="217" y="0"/>
                </a:cubicBezTo>
                <a:cubicBezTo>
                  <a:pt x="260" y="0"/>
                  <a:pt x="296" y="36"/>
                  <a:pt x="296" y="79"/>
                </a:cubicBezTo>
                <a:cubicBezTo>
                  <a:pt x="296" y="91"/>
                  <a:pt x="293" y="103"/>
                  <a:pt x="289" y="113"/>
                </a:cubicBezTo>
                <a:lnTo>
                  <a:pt x="412" y="217"/>
                </a:lnTo>
                <a:cubicBezTo>
                  <a:pt x="429" y="201"/>
                  <a:pt x="452" y="192"/>
                  <a:pt x="477" y="192"/>
                </a:cubicBezTo>
                <a:cubicBezTo>
                  <a:pt x="530" y="192"/>
                  <a:pt x="574" y="235"/>
                  <a:pt x="574" y="289"/>
                </a:cubicBezTo>
                <a:cubicBezTo>
                  <a:pt x="574" y="342"/>
                  <a:pt x="530" y="386"/>
                  <a:pt x="477" y="386"/>
                </a:cubicBezTo>
                <a:cubicBezTo>
                  <a:pt x="449" y="386"/>
                  <a:pt x="424" y="374"/>
                  <a:pt x="406" y="355"/>
                </a:cubicBezTo>
                <a:lnTo>
                  <a:pt x="224" y="501"/>
                </a:lnTo>
                <a:cubicBezTo>
                  <a:pt x="234" y="518"/>
                  <a:pt x="240" y="539"/>
                  <a:pt x="240" y="561"/>
                </a:cubicBezTo>
                <a:cubicBezTo>
                  <a:pt x="240" y="627"/>
                  <a:pt x="186" y="681"/>
                  <a:pt x="120" y="681"/>
                </a:cubicBezTo>
                <a:cubicBezTo>
                  <a:pt x="54" y="681"/>
                  <a:pt x="0" y="627"/>
                  <a:pt x="0" y="561"/>
                </a:cubicBezTo>
                <a:cubicBezTo>
                  <a:pt x="0" y="495"/>
                  <a:pt x="54" y="441"/>
                  <a:pt x="120" y="441"/>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 name="TextBox 10"/>
          <p:cNvSpPr txBox="1">
            <a:spLocks noChangeArrowheads="1"/>
          </p:cNvSpPr>
          <p:nvPr/>
        </p:nvSpPr>
        <p:spPr bwMode="auto">
          <a:xfrm>
            <a:off x="1501813" y="5445224"/>
            <a:ext cx="843280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285750" indent="-285750" eaLnBrk="1" hangingPunct="1">
              <a:buFont typeface="Arial" panose="020B0604020202020204" pitchFamily="34" charset="0"/>
              <a:buChar char="•"/>
            </a:pPr>
            <a:r>
              <a:rPr lang="zh-CN" altLang="en-US" dirty="0">
                <a:solidFill>
                  <a:schemeClr val="accent1"/>
                </a:solidFill>
                <a:latin typeface="微软雅黑" panose="020B0503020204020204" pitchFamily="34" charset="-122"/>
                <a:ea typeface="微软雅黑" panose="020B0503020204020204" pitchFamily="34" charset="-122"/>
              </a:rPr>
              <a:t>在查询时间上，随着数据集的增加，各方案中的查询时间基本呈上升</a:t>
            </a:r>
            <a:r>
              <a:rPr lang="zh-CN" altLang="en-US" dirty="0" smtClean="0">
                <a:solidFill>
                  <a:schemeClr val="accent1"/>
                </a:solidFill>
                <a:latin typeface="微软雅黑" panose="020B0503020204020204" pitchFamily="34" charset="-122"/>
                <a:ea typeface="微软雅黑" panose="020B0503020204020204" pitchFamily="34" charset="-122"/>
              </a:rPr>
              <a:t>趋势</a:t>
            </a:r>
            <a:endParaRPr lang="en-US" altLang="zh-CN" dirty="0" smtClean="0">
              <a:solidFill>
                <a:schemeClr val="accent1"/>
              </a:solidFill>
              <a:latin typeface="微软雅黑" panose="020B0503020204020204" pitchFamily="34" charset="-122"/>
              <a:ea typeface="微软雅黑" panose="020B0503020204020204" pitchFamily="34" charset="-122"/>
            </a:endParaRPr>
          </a:p>
          <a:p>
            <a:pPr marL="285750" indent="-285750" eaLnBrk="1" hangingPunct="1">
              <a:buFont typeface="Arial" panose="020B0604020202020204" pitchFamily="34" charset="0"/>
              <a:buChar char="•"/>
            </a:pPr>
            <a:r>
              <a:rPr lang="zh-CN" altLang="en-US" dirty="0" smtClean="0">
                <a:solidFill>
                  <a:schemeClr val="accent1"/>
                </a:solidFill>
                <a:latin typeface="微软雅黑" panose="020B0503020204020204" pitchFamily="34" charset="-122"/>
                <a:ea typeface="微软雅黑" panose="020B0503020204020204" pitchFamily="34" charset="-122"/>
              </a:rPr>
              <a:t>在</a:t>
            </a:r>
            <a:r>
              <a:rPr lang="en-US" altLang="zh-CN" dirty="0">
                <a:solidFill>
                  <a:schemeClr val="accent1"/>
                </a:solidFill>
                <a:latin typeface="微软雅黑" panose="020B0503020204020204" pitchFamily="34" charset="-122"/>
                <a:ea typeface="微软雅黑" panose="020B0503020204020204" pitchFamily="34" charset="-122"/>
              </a:rPr>
              <a:t>24.5MB~8.02GB</a:t>
            </a:r>
            <a:r>
              <a:rPr lang="zh-CN" altLang="en-US" dirty="0">
                <a:solidFill>
                  <a:schemeClr val="accent1"/>
                </a:solidFill>
                <a:latin typeface="微软雅黑" panose="020B0503020204020204" pitchFamily="34" charset="-122"/>
                <a:ea typeface="微软雅黑" panose="020B0503020204020204" pitchFamily="34" charset="-122"/>
              </a:rPr>
              <a:t>的数据集上，</a:t>
            </a:r>
            <a:r>
              <a:rPr lang="en-US" altLang="zh-CN" dirty="0">
                <a:solidFill>
                  <a:schemeClr val="accent1"/>
                </a:solidFill>
                <a:latin typeface="微软雅黑" panose="020B0503020204020204" pitchFamily="34" charset="-122"/>
                <a:ea typeface="微软雅黑" panose="020B0503020204020204" pitchFamily="34" charset="-122"/>
              </a:rPr>
              <a:t>Spark SQL</a:t>
            </a:r>
            <a:r>
              <a:rPr lang="zh-CN" altLang="en-US" dirty="0">
                <a:solidFill>
                  <a:schemeClr val="accent1"/>
                </a:solidFill>
                <a:latin typeface="微软雅黑" panose="020B0503020204020204" pitchFamily="34" charset="-122"/>
                <a:ea typeface="微软雅黑" panose="020B0503020204020204" pitchFamily="34" charset="-122"/>
              </a:rPr>
              <a:t>的数据查询方案在数据集更大的情况下明显</a:t>
            </a:r>
            <a:r>
              <a:rPr lang="zh-CN" altLang="en-US" dirty="0" smtClean="0">
                <a:solidFill>
                  <a:schemeClr val="accent1"/>
                </a:solidFill>
                <a:latin typeface="微软雅黑" panose="020B0503020204020204" pitchFamily="34" charset="-122"/>
                <a:ea typeface="微软雅黑" panose="020B0503020204020204" pitchFamily="34" charset="-122"/>
              </a:rPr>
              <a:t>优越</a:t>
            </a:r>
            <a:endParaRPr lang="en-US" altLang="zh-CN" b="1" dirty="0">
              <a:solidFill>
                <a:schemeClr val="accent1"/>
              </a:solidFill>
              <a:latin typeface="+mn-ea"/>
              <a:ea typeface="+mn-ea"/>
            </a:endParaRPr>
          </a:p>
        </p:txBody>
      </p:sp>
      <p:sp>
        <p:nvSpPr>
          <p:cNvPr id="11" name="Freeform 8"/>
          <p:cNvSpPr>
            <a:spLocks/>
          </p:cNvSpPr>
          <p:nvPr/>
        </p:nvSpPr>
        <p:spPr bwMode="auto">
          <a:xfrm>
            <a:off x="1043026" y="5532413"/>
            <a:ext cx="269875" cy="312737"/>
          </a:xfrm>
          <a:custGeom>
            <a:avLst/>
            <a:gdLst>
              <a:gd name="T0" fmla="*/ 269875 w 274"/>
              <a:gd name="T1" fmla="*/ 155875 h 317"/>
              <a:gd name="T2" fmla="*/ 134938 w 274"/>
              <a:gd name="T3" fmla="*/ 234799 h 317"/>
              <a:gd name="T4" fmla="*/ 0 w 274"/>
              <a:gd name="T5" fmla="*/ 312737 h 317"/>
              <a:gd name="T6" fmla="*/ 0 w 274"/>
              <a:gd name="T7" fmla="*/ 155875 h 317"/>
              <a:gd name="T8" fmla="*/ 0 w 274"/>
              <a:gd name="T9" fmla="*/ 0 h 317"/>
              <a:gd name="T10" fmla="*/ 134938 w 274"/>
              <a:gd name="T11" fmla="*/ 77938 h 317"/>
              <a:gd name="T12" fmla="*/ 269875 w 274"/>
              <a:gd name="T13" fmla="*/ 155875 h 3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4" h="317">
                <a:moveTo>
                  <a:pt x="274" y="158"/>
                </a:moveTo>
                <a:lnTo>
                  <a:pt x="137" y="238"/>
                </a:lnTo>
                <a:lnTo>
                  <a:pt x="0" y="317"/>
                </a:lnTo>
                <a:lnTo>
                  <a:pt x="0" y="158"/>
                </a:lnTo>
                <a:lnTo>
                  <a:pt x="0" y="0"/>
                </a:lnTo>
                <a:lnTo>
                  <a:pt x="137" y="79"/>
                </a:lnTo>
                <a:lnTo>
                  <a:pt x="274" y="15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16" name="图片 15"/>
          <p:cNvPicPr>
            <a:picLocks noChangeAspect="1"/>
          </p:cNvPicPr>
          <p:nvPr/>
        </p:nvPicPr>
        <p:blipFill>
          <a:blip r:embed="rId2"/>
          <a:stretch>
            <a:fillRect/>
          </a:stretch>
        </p:blipFill>
        <p:spPr>
          <a:xfrm>
            <a:off x="6458421" y="1128497"/>
            <a:ext cx="5710065" cy="3092591"/>
          </a:xfrm>
          <a:prstGeom prst="rect">
            <a:avLst/>
          </a:prstGeom>
        </p:spPr>
      </p:pic>
      <p:pic>
        <p:nvPicPr>
          <p:cNvPr id="15" name="图片 14"/>
          <p:cNvPicPr>
            <a:picLocks noChangeAspect="1"/>
          </p:cNvPicPr>
          <p:nvPr/>
        </p:nvPicPr>
        <p:blipFill>
          <a:blip r:embed="rId3"/>
          <a:stretch>
            <a:fillRect/>
          </a:stretch>
        </p:blipFill>
        <p:spPr>
          <a:xfrm>
            <a:off x="33971" y="940009"/>
            <a:ext cx="6529182" cy="3929151"/>
          </a:xfrm>
          <a:prstGeom prst="rect">
            <a:avLst/>
          </a:prstGeom>
        </p:spPr>
      </p:pic>
    </p:spTree>
    <p:extLst>
      <p:ext uri="{BB962C8B-B14F-4D97-AF65-F5344CB8AC3E}">
        <p14:creationId xmlns:p14="http://schemas.microsoft.com/office/powerpoint/2010/main" val="26679052"/>
      </p:ext>
    </p:extLst>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63" presetClass="path" presetSubtype="0" accel="50000" decel="50000" fill="hold" grpId="1" nodeType="withEffect">
                                  <p:stCondLst>
                                    <p:cond delay="0"/>
                                  </p:stCondLst>
                                  <p:childTnLst>
                                    <p:animMotion origin="layout" path="M 4.55551E-6 -1.85185E-6 L -0.07458 -1.85185E-6 " pathEditMode="relative" rAng="0" ptsTypes="AA">
                                      <p:cBhvr>
                                        <p:cTn id="8" dur="500" spd="-99900" fill="hold"/>
                                        <p:tgtEl>
                                          <p:spTgt spid="11"/>
                                        </p:tgtEl>
                                        <p:attrNameLst>
                                          <p:attrName>ppt_x,ppt_y</p:attrName>
                                        </p:attrNameLst>
                                      </p:cBhvr>
                                      <p:rCtr x="-3736" y="0"/>
                                    </p:animMotion>
                                  </p:childTnLst>
                                </p:cTn>
                              </p:par>
                              <p:par>
                                <p:cTn id="9" presetID="22" presetClass="entr" presetSubtype="1"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up)">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utoUpdateAnimBg="0"/>
      <p:bldP spid="11" grpId="0" animBg="1"/>
      <p:bldP spid="11" grpId="1"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27"/>
          <p:cNvSpPr txBox="1">
            <a:spLocks noChangeArrowheads="1"/>
          </p:cNvSpPr>
          <p:nvPr/>
        </p:nvSpPr>
        <p:spPr bwMode="auto">
          <a:xfrm>
            <a:off x="1012825" y="176213"/>
            <a:ext cx="700429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000" b="1" dirty="0" smtClean="0">
                <a:solidFill>
                  <a:schemeClr val="accent1"/>
                </a:solidFill>
                <a:latin typeface="微软雅黑" panose="020B0503020204020204" pitchFamily="34" charset="-122"/>
                <a:ea typeface="微软雅黑" panose="020B0503020204020204" pitchFamily="34" charset="-122"/>
              </a:rPr>
              <a:t>4.2 </a:t>
            </a:r>
            <a:r>
              <a:rPr lang="zh-CN" altLang="en-US" sz="3000" b="1" dirty="0" smtClean="0">
                <a:solidFill>
                  <a:schemeClr val="accent1"/>
                </a:solidFill>
                <a:latin typeface="微软雅黑" panose="020B0503020204020204" pitchFamily="34" charset="-122"/>
                <a:ea typeface="微软雅黑" panose="020B0503020204020204" pitchFamily="34" charset="-122"/>
              </a:rPr>
              <a:t>结果与分析</a:t>
            </a:r>
            <a:r>
              <a:rPr lang="zh-CN" altLang="en-US" sz="2400" dirty="0" smtClean="0">
                <a:solidFill>
                  <a:schemeClr val="accent1"/>
                </a:solidFill>
                <a:latin typeface="微软雅黑" panose="020B0503020204020204" pitchFamily="34" charset="-122"/>
                <a:ea typeface="微软雅黑" panose="020B0503020204020204" pitchFamily="34" charset="-122"/>
              </a:rPr>
              <a:t> </a:t>
            </a:r>
            <a:r>
              <a:rPr lang="en-US" altLang="zh-CN" sz="2400" dirty="0" smtClean="0">
                <a:solidFill>
                  <a:schemeClr val="accent1"/>
                </a:solidFill>
                <a:latin typeface="微软雅黑" panose="020B0503020204020204" pitchFamily="34" charset="-122"/>
                <a:ea typeface="微软雅黑" panose="020B0503020204020204" pitchFamily="34" charset="-122"/>
              </a:rPr>
              <a:t>—— Spark SQL</a:t>
            </a:r>
            <a:r>
              <a:rPr lang="zh-CN" altLang="en-US" sz="2400" dirty="0" smtClean="0">
                <a:solidFill>
                  <a:schemeClr val="accent1"/>
                </a:solidFill>
                <a:latin typeface="微软雅黑" panose="020B0503020204020204" pitchFamily="34" charset="-122"/>
                <a:ea typeface="微软雅黑" panose="020B0503020204020204" pitchFamily="34" charset="-122"/>
              </a:rPr>
              <a:t>查询</a:t>
            </a:r>
            <a:r>
              <a:rPr lang="zh-CN" altLang="en-US" sz="2400" dirty="0">
                <a:solidFill>
                  <a:schemeClr val="accent1"/>
                </a:solidFill>
                <a:latin typeface="微软雅黑" panose="020B0503020204020204" pitchFamily="34" charset="-122"/>
                <a:ea typeface="微软雅黑" panose="020B0503020204020204" pitchFamily="34" charset="-122"/>
              </a:rPr>
              <a:t>方案对比</a:t>
            </a:r>
          </a:p>
        </p:txBody>
      </p:sp>
      <p:sp>
        <p:nvSpPr>
          <p:cNvPr id="3" name="Freeform 5"/>
          <p:cNvSpPr>
            <a:spLocks/>
          </p:cNvSpPr>
          <p:nvPr/>
        </p:nvSpPr>
        <p:spPr bwMode="auto">
          <a:xfrm>
            <a:off x="427038" y="220663"/>
            <a:ext cx="474662" cy="560387"/>
          </a:xfrm>
          <a:custGeom>
            <a:avLst/>
            <a:gdLst>
              <a:gd name="T0" fmla="*/ 99232 w 574"/>
              <a:gd name="T1" fmla="*/ 362894 h 681"/>
              <a:gd name="T2" fmla="*/ 169522 w 574"/>
              <a:gd name="T3" fmla="*/ 391695 h 681"/>
              <a:gd name="T4" fmla="*/ 321679 w 574"/>
              <a:gd name="T5" fmla="*/ 270730 h 681"/>
              <a:gd name="T6" fmla="*/ 314236 w 574"/>
              <a:gd name="T7" fmla="*/ 237815 h 681"/>
              <a:gd name="T8" fmla="*/ 324159 w 574"/>
              <a:gd name="T9" fmla="*/ 198316 h 681"/>
              <a:gd name="T10" fmla="*/ 223273 w 574"/>
              <a:gd name="T11" fmla="*/ 113559 h 681"/>
              <a:gd name="T12" fmla="*/ 179445 w 574"/>
              <a:gd name="T13" fmla="*/ 130839 h 681"/>
              <a:gd name="T14" fmla="*/ 113290 w 574"/>
              <a:gd name="T15" fmla="*/ 65008 h 681"/>
              <a:gd name="T16" fmla="*/ 179445 w 574"/>
              <a:gd name="T17" fmla="*/ 0 h 681"/>
              <a:gd name="T18" fmla="*/ 244773 w 574"/>
              <a:gd name="T19" fmla="*/ 65008 h 681"/>
              <a:gd name="T20" fmla="*/ 238985 w 574"/>
              <a:gd name="T21" fmla="*/ 92986 h 681"/>
              <a:gd name="T22" fmla="*/ 340698 w 574"/>
              <a:gd name="T23" fmla="*/ 178567 h 681"/>
              <a:gd name="T24" fmla="*/ 394449 w 574"/>
              <a:gd name="T25" fmla="*/ 157995 h 681"/>
              <a:gd name="T26" fmla="*/ 474662 w 574"/>
              <a:gd name="T27" fmla="*/ 237815 h 681"/>
              <a:gd name="T28" fmla="*/ 394449 w 574"/>
              <a:gd name="T29" fmla="*/ 317635 h 681"/>
              <a:gd name="T30" fmla="*/ 335737 w 574"/>
              <a:gd name="T31" fmla="*/ 292125 h 681"/>
              <a:gd name="T32" fmla="*/ 185234 w 574"/>
              <a:gd name="T33" fmla="*/ 412267 h 681"/>
              <a:gd name="T34" fmla="*/ 198465 w 574"/>
              <a:gd name="T35" fmla="*/ 461640 h 681"/>
              <a:gd name="T36" fmla="*/ 99232 w 574"/>
              <a:gd name="T37" fmla="*/ 560387 h 681"/>
              <a:gd name="T38" fmla="*/ 0 w 574"/>
              <a:gd name="T39" fmla="*/ 461640 h 681"/>
              <a:gd name="T40" fmla="*/ 99232 w 574"/>
              <a:gd name="T41" fmla="*/ 362894 h 6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74" h="681">
                <a:moveTo>
                  <a:pt x="120" y="441"/>
                </a:moveTo>
                <a:cubicBezTo>
                  <a:pt x="153" y="441"/>
                  <a:pt x="183" y="454"/>
                  <a:pt x="205" y="476"/>
                </a:cubicBezTo>
                <a:lnTo>
                  <a:pt x="389" y="329"/>
                </a:lnTo>
                <a:cubicBezTo>
                  <a:pt x="383" y="317"/>
                  <a:pt x="380" y="303"/>
                  <a:pt x="380" y="289"/>
                </a:cubicBezTo>
                <a:cubicBezTo>
                  <a:pt x="380" y="271"/>
                  <a:pt x="384" y="255"/>
                  <a:pt x="392" y="241"/>
                </a:cubicBezTo>
                <a:lnTo>
                  <a:pt x="270" y="138"/>
                </a:lnTo>
                <a:cubicBezTo>
                  <a:pt x="256" y="151"/>
                  <a:pt x="237" y="159"/>
                  <a:pt x="217" y="159"/>
                </a:cubicBezTo>
                <a:cubicBezTo>
                  <a:pt x="173" y="159"/>
                  <a:pt x="137" y="123"/>
                  <a:pt x="137" y="79"/>
                </a:cubicBezTo>
                <a:cubicBezTo>
                  <a:pt x="137" y="36"/>
                  <a:pt x="173" y="0"/>
                  <a:pt x="217" y="0"/>
                </a:cubicBezTo>
                <a:cubicBezTo>
                  <a:pt x="260" y="0"/>
                  <a:pt x="296" y="36"/>
                  <a:pt x="296" y="79"/>
                </a:cubicBezTo>
                <a:cubicBezTo>
                  <a:pt x="296" y="91"/>
                  <a:pt x="293" y="103"/>
                  <a:pt x="289" y="113"/>
                </a:cubicBezTo>
                <a:lnTo>
                  <a:pt x="412" y="217"/>
                </a:lnTo>
                <a:cubicBezTo>
                  <a:pt x="429" y="201"/>
                  <a:pt x="452" y="192"/>
                  <a:pt x="477" y="192"/>
                </a:cubicBezTo>
                <a:cubicBezTo>
                  <a:pt x="530" y="192"/>
                  <a:pt x="574" y="235"/>
                  <a:pt x="574" y="289"/>
                </a:cubicBezTo>
                <a:cubicBezTo>
                  <a:pt x="574" y="342"/>
                  <a:pt x="530" y="386"/>
                  <a:pt x="477" y="386"/>
                </a:cubicBezTo>
                <a:cubicBezTo>
                  <a:pt x="449" y="386"/>
                  <a:pt x="424" y="374"/>
                  <a:pt x="406" y="355"/>
                </a:cubicBezTo>
                <a:lnTo>
                  <a:pt x="224" y="501"/>
                </a:lnTo>
                <a:cubicBezTo>
                  <a:pt x="234" y="518"/>
                  <a:pt x="240" y="539"/>
                  <a:pt x="240" y="561"/>
                </a:cubicBezTo>
                <a:cubicBezTo>
                  <a:pt x="240" y="627"/>
                  <a:pt x="186" y="681"/>
                  <a:pt x="120" y="681"/>
                </a:cubicBezTo>
                <a:cubicBezTo>
                  <a:pt x="54" y="681"/>
                  <a:pt x="0" y="627"/>
                  <a:pt x="0" y="561"/>
                </a:cubicBezTo>
                <a:cubicBezTo>
                  <a:pt x="0" y="495"/>
                  <a:pt x="54" y="441"/>
                  <a:pt x="120" y="441"/>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 name="TextBox 10"/>
          <p:cNvSpPr txBox="1">
            <a:spLocks noChangeArrowheads="1"/>
          </p:cNvSpPr>
          <p:nvPr/>
        </p:nvSpPr>
        <p:spPr bwMode="auto">
          <a:xfrm>
            <a:off x="1372592" y="5589240"/>
            <a:ext cx="843280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285750" indent="-285750" eaLnBrk="1" hangingPunct="1">
              <a:buFont typeface="Arial" panose="020B0604020202020204" pitchFamily="34" charset="0"/>
              <a:buChar char="•"/>
            </a:pPr>
            <a:r>
              <a:rPr lang="en-US" altLang="zh-CN" dirty="0" smtClean="0">
                <a:solidFill>
                  <a:schemeClr val="accent1"/>
                </a:solidFill>
                <a:latin typeface="微软雅黑" panose="020B0503020204020204" pitchFamily="34" charset="-122"/>
                <a:ea typeface="微软雅黑" panose="020B0503020204020204" pitchFamily="34" charset="-122"/>
              </a:rPr>
              <a:t>a: </a:t>
            </a:r>
            <a:r>
              <a:rPr lang="zh-CN" altLang="en-US" dirty="0" smtClean="0">
                <a:solidFill>
                  <a:schemeClr val="accent1"/>
                </a:solidFill>
                <a:latin typeface="微软雅黑" panose="020B0503020204020204" pitchFamily="34" charset="-122"/>
                <a:ea typeface="微软雅黑" panose="020B0503020204020204" pitchFamily="34" charset="-122"/>
              </a:rPr>
              <a:t>通过</a:t>
            </a:r>
            <a:r>
              <a:rPr lang="en-US" altLang="zh-CN" dirty="0" err="1" smtClean="0">
                <a:solidFill>
                  <a:schemeClr val="accent1"/>
                </a:solidFill>
                <a:latin typeface="微软雅黑" panose="020B0503020204020204" pitchFamily="34" charset="-122"/>
                <a:ea typeface="微软雅黑" panose="020B0503020204020204" pitchFamily="34" charset="-122"/>
              </a:rPr>
              <a:t>jdbc</a:t>
            </a:r>
            <a:r>
              <a:rPr lang="zh-CN" altLang="en-US" dirty="0" smtClean="0">
                <a:solidFill>
                  <a:schemeClr val="accent1"/>
                </a:solidFill>
                <a:latin typeface="微软雅黑" panose="020B0503020204020204" pitchFamily="34" charset="-122"/>
                <a:ea typeface="微软雅黑" panose="020B0503020204020204" pitchFamily="34" charset="-122"/>
              </a:rPr>
              <a:t>操作</a:t>
            </a:r>
            <a:r>
              <a:rPr lang="zh-CN" altLang="en-US" dirty="0">
                <a:solidFill>
                  <a:schemeClr val="accent1"/>
                </a:solidFill>
                <a:latin typeface="微软雅黑" panose="020B0503020204020204" pitchFamily="34" charset="-122"/>
                <a:ea typeface="微软雅黑" panose="020B0503020204020204" pitchFamily="34" charset="-122"/>
              </a:rPr>
              <a:t>，</a:t>
            </a:r>
            <a:r>
              <a:rPr lang="en-US" altLang="zh-CN" dirty="0" smtClean="0">
                <a:solidFill>
                  <a:schemeClr val="accent1"/>
                </a:solidFill>
                <a:latin typeface="微软雅黑" panose="020B0503020204020204" pitchFamily="34" charset="-122"/>
                <a:ea typeface="微软雅黑" panose="020B0503020204020204" pitchFamily="34" charset="-122"/>
              </a:rPr>
              <a:t>  b: </a:t>
            </a:r>
            <a:r>
              <a:rPr lang="zh-CN" altLang="en-US" dirty="0" smtClean="0">
                <a:solidFill>
                  <a:schemeClr val="accent1"/>
                </a:solidFill>
                <a:latin typeface="微软雅黑" panose="020B0503020204020204" pitchFamily="34" charset="-122"/>
                <a:ea typeface="微软雅黑" panose="020B0503020204020204" pitchFamily="34" charset="-122"/>
              </a:rPr>
              <a:t>直接对数据集操作，   </a:t>
            </a:r>
            <a:r>
              <a:rPr lang="en-US" altLang="zh-CN" dirty="0" smtClean="0">
                <a:solidFill>
                  <a:schemeClr val="accent1"/>
                </a:solidFill>
                <a:latin typeface="微软雅黑" panose="020B0503020204020204" pitchFamily="34" charset="-122"/>
                <a:ea typeface="微软雅黑" panose="020B0503020204020204" pitchFamily="34" charset="-122"/>
              </a:rPr>
              <a:t>c: </a:t>
            </a:r>
            <a:r>
              <a:rPr lang="zh-CN" altLang="en-US" dirty="0" smtClean="0">
                <a:solidFill>
                  <a:schemeClr val="accent1"/>
                </a:solidFill>
                <a:latin typeface="微软雅黑" panose="020B0503020204020204" pitchFamily="34" charset="-122"/>
                <a:ea typeface="微软雅黑" panose="020B0503020204020204" pitchFamily="34" charset="-122"/>
              </a:rPr>
              <a:t>对</a:t>
            </a:r>
            <a:r>
              <a:rPr lang="en-US" altLang="zh-CN" dirty="0" smtClean="0">
                <a:solidFill>
                  <a:schemeClr val="accent1"/>
                </a:solidFill>
                <a:latin typeface="微软雅黑" panose="020B0503020204020204" pitchFamily="34" charset="-122"/>
                <a:ea typeface="微软雅黑" panose="020B0503020204020204" pitchFamily="34" charset="-122"/>
              </a:rPr>
              <a:t>Parquet</a:t>
            </a:r>
            <a:r>
              <a:rPr lang="zh-CN" altLang="en-US" dirty="0" smtClean="0">
                <a:solidFill>
                  <a:schemeClr val="accent1"/>
                </a:solidFill>
                <a:latin typeface="微软雅黑" panose="020B0503020204020204" pitchFamily="34" charset="-122"/>
                <a:ea typeface="微软雅黑" panose="020B0503020204020204" pitchFamily="34" charset="-122"/>
              </a:rPr>
              <a:t>文件操作</a:t>
            </a:r>
            <a:endParaRPr lang="en-US" altLang="zh-CN" dirty="0" smtClean="0">
              <a:solidFill>
                <a:schemeClr val="accent1"/>
              </a:solidFill>
              <a:latin typeface="微软雅黑" panose="020B0503020204020204" pitchFamily="34" charset="-122"/>
              <a:ea typeface="微软雅黑" panose="020B0503020204020204" pitchFamily="34" charset="-122"/>
            </a:endParaRPr>
          </a:p>
          <a:p>
            <a:pPr marL="285750" indent="-285750" eaLnBrk="1" hangingPunct="1">
              <a:buFont typeface="Arial" panose="020B0604020202020204" pitchFamily="34" charset="0"/>
              <a:buChar char="•"/>
            </a:pPr>
            <a:r>
              <a:rPr lang="en-US" altLang="zh-CN" dirty="0" err="1" smtClean="0">
                <a:solidFill>
                  <a:schemeClr val="accent1"/>
                </a:solidFill>
                <a:latin typeface="微软雅黑" panose="020B0503020204020204" pitchFamily="34" charset="-122"/>
                <a:ea typeface="微软雅黑" panose="020B0503020204020204" pitchFamily="34" charset="-122"/>
              </a:rPr>
              <a:t>Jdbc</a:t>
            </a:r>
            <a:r>
              <a:rPr lang="zh-CN" altLang="en-US" dirty="0" smtClean="0">
                <a:solidFill>
                  <a:schemeClr val="accent1"/>
                </a:solidFill>
                <a:latin typeface="微软雅黑" panose="020B0503020204020204" pitchFamily="34" charset="-122"/>
                <a:ea typeface="微软雅黑" panose="020B0503020204020204" pitchFamily="34" charset="-122"/>
              </a:rPr>
              <a:t>与</a:t>
            </a:r>
            <a:r>
              <a:rPr lang="en-US" altLang="zh-CN" dirty="0" smtClean="0">
                <a:solidFill>
                  <a:schemeClr val="accent1"/>
                </a:solidFill>
                <a:latin typeface="微软雅黑" panose="020B0503020204020204" pitchFamily="34" charset="-122"/>
                <a:ea typeface="微软雅黑" panose="020B0503020204020204" pitchFamily="34" charset="-122"/>
              </a:rPr>
              <a:t>Parquet</a:t>
            </a:r>
            <a:r>
              <a:rPr lang="zh-CN" altLang="en-US" dirty="0" smtClean="0">
                <a:solidFill>
                  <a:schemeClr val="accent1"/>
                </a:solidFill>
                <a:latin typeface="微软雅黑" panose="020B0503020204020204" pitchFamily="34" charset="-122"/>
                <a:ea typeface="微软雅黑" panose="020B0503020204020204" pitchFamily="34" charset="-122"/>
              </a:rPr>
              <a:t>消耗时间差不多，在</a:t>
            </a:r>
            <a:r>
              <a:rPr lang="zh-CN" altLang="en-US" dirty="0">
                <a:solidFill>
                  <a:schemeClr val="accent1"/>
                </a:solidFill>
                <a:latin typeface="微软雅黑" panose="020B0503020204020204" pitchFamily="34" charset="-122"/>
                <a:ea typeface="微软雅黑" panose="020B0503020204020204" pitchFamily="34" charset="-122"/>
              </a:rPr>
              <a:t>数据量大时</a:t>
            </a:r>
            <a:r>
              <a:rPr lang="zh-CN" altLang="en-US" dirty="0" smtClean="0">
                <a:solidFill>
                  <a:schemeClr val="accent1"/>
                </a:solidFill>
                <a:latin typeface="微软雅黑" panose="020B0503020204020204" pitchFamily="34" charset="-122"/>
                <a:ea typeface="微软雅黑" panose="020B0503020204020204" pitchFamily="34" charset="-122"/>
              </a:rPr>
              <a:t>比</a:t>
            </a:r>
            <a:r>
              <a:rPr lang="en-US" altLang="zh-CN" dirty="0" smtClean="0">
                <a:solidFill>
                  <a:schemeClr val="accent1"/>
                </a:solidFill>
                <a:latin typeface="微软雅黑" panose="020B0503020204020204" pitchFamily="34" charset="-122"/>
                <a:ea typeface="微软雅黑" panose="020B0503020204020204" pitchFamily="34" charset="-122"/>
              </a:rPr>
              <a:t>c</a:t>
            </a:r>
            <a:r>
              <a:rPr lang="zh-CN" altLang="en-US" dirty="0" smtClean="0">
                <a:solidFill>
                  <a:schemeClr val="accent1"/>
                </a:solidFill>
                <a:latin typeface="微软雅黑" panose="020B0503020204020204" pitchFamily="34" charset="-122"/>
                <a:ea typeface="微软雅黑" panose="020B0503020204020204" pitchFamily="34" charset="-122"/>
              </a:rPr>
              <a:t>方式</a:t>
            </a:r>
            <a:r>
              <a:rPr lang="zh-CN" altLang="en-US" dirty="0">
                <a:solidFill>
                  <a:schemeClr val="accent1"/>
                </a:solidFill>
                <a:latin typeface="微软雅黑" panose="020B0503020204020204" pitchFamily="34" charset="-122"/>
                <a:ea typeface="微软雅黑" panose="020B0503020204020204" pitchFamily="34" charset="-122"/>
              </a:rPr>
              <a:t>查询更</a:t>
            </a:r>
            <a:r>
              <a:rPr lang="zh-CN" altLang="en-US" dirty="0" smtClean="0">
                <a:solidFill>
                  <a:schemeClr val="accent1"/>
                </a:solidFill>
                <a:latin typeface="微软雅黑" panose="020B0503020204020204" pitchFamily="34" charset="-122"/>
                <a:ea typeface="微软雅黑" panose="020B0503020204020204" pitchFamily="34" charset="-122"/>
              </a:rPr>
              <a:t>快</a:t>
            </a:r>
            <a:endParaRPr lang="en-US" altLang="zh-CN" dirty="0" smtClean="0">
              <a:solidFill>
                <a:schemeClr val="accent1"/>
              </a:solidFill>
              <a:latin typeface="微软雅黑" panose="020B0503020204020204" pitchFamily="34" charset="-122"/>
              <a:ea typeface="微软雅黑" panose="020B0503020204020204" pitchFamily="34" charset="-122"/>
            </a:endParaRPr>
          </a:p>
          <a:p>
            <a:pPr marL="285750" indent="-285750" eaLnBrk="1" hangingPunct="1">
              <a:buFont typeface="Arial" panose="020B0604020202020204" pitchFamily="34" charset="0"/>
              <a:buChar char="•"/>
            </a:pPr>
            <a:r>
              <a:rPr lang="en-US" altLang="zh-CN" dirty="0" smtClean="0">
                <a:solidFill>
                  <a:schemeClr val="accent1"/>
                </a:solidFill>
                <a:latin typeface="微软雅黑" panose="020B0503020204020204" pitchFamily="34" charset="-122"/>
                <a:ea typeface="微软雅黑" panose="020B0503020204020204" pitchFamily="34" charset="-122"/>
              </a:rPr>
              <a:t>a</a:t>
            </a:r>
            <a:r>
              <a:rPr lang="zh-CN" altLang="en-US" dirty="0" smtClean="0">
                <a:solidFill>
                  <a:schemeClr val="accent1"/>
                </a:solidFill>
                <a:latin typeface="微软雅黑" panose="020B0503020204020204" pitchFamily="34" charset="-122"/>
                <a:ea typeface="微软雅黑" panose="020B0503020204020204" pitchFamily="34" charset="-122"/>
              </a:rPr>
              <a:t>方式需要配置</a:t>
            </a:r>
            <a:r>
              <a:rPr lang="en-US" altLang="zh-CN" dirty="0" err="1" smtClean="0">
                <a:solidFill>
                  <a:schemeClr val="accent1"/>
                </a:solidFill>
                <a:latin typeface="微软雅黑" panose="020B0503020204020204" pitchFamily="34" charset="-122"/>
                <a:ea typeface="微软雅黑" panose="020B0503020204020204" pitchFamily="34" charset="-122"/>
              </a:rPr>
              <a:t>Postgresql</a:t>
            </a:r>
            <a:r>
              <a:rPr lang="zh-CN" altLang="en-US" dirty="0" smtClean="0">
                <a:solidFill>
                  <a:schemeClr val="accent1"/>
                </a:solidFill>
                <a:latin typeface="微软雅黑" panose="020B0503020204020204" pitchFamily="34" charset="-122"/>
                <a:ea typeface="微软雅黑" panose="020B0503020204020204" pitchFamily="34" charset="-122"/>
              </a:rPr>
              <a:t>数据库，且底层操作动态性差</a:t>
            </a:r>
            <a:endParaRPr lang="en-US" altLang="zh-CN" b="1" dirty="0">
              <a:solidFill>
                <a:schemeClr val="accent1"/>
              </a:solidFill>
              <a:latin typeface="+mn-ea"/>
              <a:ea typeface="+mn-ea"/>
            </a:endParaRPr>
          </a:p>
        </p:txBody>
      </p:sp>
      <p:sp>
        <p:nvSpPr>
          <p:cNvPr id="13" name="Freeform 8"/>
          <p:cNvSpPr>
            <a:spLocks/>
          </p:cNvSpPr>
          <p:nvPr/>
        </p:nvSpPr>
        <p:spPr bwMode="auto">
          <a:xfrm>
            <a:off x="913805" y="5613713"/>
            <a:ext cx="269875" cy="312737"/>
          </a:xfrm>
          <a:custGeom>
            <a:avLst/>
            <a:gdLst>
              <a:gd name="T0" fmla="*/ 269875 w 274"/>
              <a:gd name="T1" fmla="*/ 155875 h 317"/>
              <a:gd name="T2" fmla="*/ 134938 w 274"/>
              <a:gd name="T3" fmla="*/ 234799 h 317"/>
              <a:gd name="T4" fmla="*/ 0 w 274"/>
              <a:gd name="T5" fmla="*/ 312737 h 317"/>
              <a:gd name="T6" fmla="*/ 0 w 274"/>
              <a:gd name="T7" fmla="*/ 155875 h 317"/>
              <a:gd name="T8" fmla="*/ 0 w 274"/>
              <a:gd name="T9" fmla="*/ 0 h 317"/>
              <a:gd name="T10" fmla="*/ 134938 w 274"/>
              <a:gd name="T11" fmla="*/ 77938 h 317"/>
              <a:gd name="T12" fmla="*/ 269875 w 274"/>
              <a:gd name="T13" fmla="*/ 155875 h 3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4" h="317">
                <a:moveTo>
                  <a:pt x="274" y="158"/>
                </a:moveTo>
                <a:lnTo>
                  <a:pt x="137" y="238"/>
                </a:lnTo>
                <a:lnTo>
                  <a:pt x="0" y="317"/>
                </a:lnTo>
                <a:lnTo>
                  <a:pt x="0" y="158"/>
                </a:lnTo>
                <a:lnTo>
                  <a:pt x="0" y="0"/>
                </a:lnTo>
                <a:lnTo>
                  <a:pt x="137" y="79"/>
                </a:lnTo>
                <a:lnTo>
                  <a:pt x="274" y="15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8" name="图片 7"/>
          <p:cNvPicPr>
            <a:picLocks noChangeAspect="1"/>
          </p:cNvPicPr>
          <p:nvPr/>
        </p:nvPicPr>
        <p:blipFill>
          <a:blip r:embed="rId2"/>
          <a:stretch>
            <a:fillRect/>
          </a:stretch>
        </p:blipFill>
        <p:spPr>
          <a:xfrm>
            <a:off x="901700" y="980728"/>
            <a:ext cx="6699411" cy="4032448"/>
          </a:xfrm>
          <a:prstGeom prst="rect">
            <a:avLst/>
          </a:prstGeom>
        </p:spPr>
      </p:pic>
    </p:spTree>
    <p:extLst>
      <p:ext uri="{BB962C8B-B14F-4D97-AF65-F5344CB8AC3E}">
        <p14:creationId xmlns:p14="http://schemas.microsoft.com/office/powerpoint/2010/main" val="3449072839"/>
      </p:ext>
    </p:extLst>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63" presetClass="path" presetSubtype="0" accel="50000" decel="50000" fill="hold" grpId="1" nodeType="withEffect">
                                  <p:stCondLst>
                                    <p:cond delay="0"/>
                                  </p:stCondLst>
                                  <p:childTnLst>
                                    <p:animMotion origin="layout" path="M 4.55551E-6 -1.85185E-6 L -0.07458 -1.85185E-6 " pathEditMode="relative" rAng="0" ptsTypes="AA">
                                      <p:cBhvr>
                                        <p:cTn id="8" dur="500" spd="-99900" fill="hold"/>
                                        <p:tgtEl>
                                          <p:spTgt spid="13"/>
                                        </p:tgtEl>
                                        <p:attrNameLst>
                                          <p:attrName>ppt_x,ppt_y</p:attrName>
                                        </p:attrNameLst>
                                      </p:cBhvr>
                                      <p:rCtr x="-3736" y="0"/>
                                    </p:animMotion>
                                  </p:childTnLst>
                                </p:cTn>
                              </p:par>
                              <p:par>
                                <p:cTn id="9" presetID="22" presetClass="entr" presetSubtype="1"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wipe(up)">
                                      <p:cBhvr>
                                        <p:cTn id="1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utoUpdateAnimBg="0"/>
      <p:bldP spid="13" grpId="0" animBg="1"/>
      <p:bldP spid="13" grpId="1" animBg="1"/>
    </p:bldLst>
  </p:timing>
</p:sld>
</file>

<file path=ppt/slides/slide29.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0722" name="Oval 5"/>
          <p:cNvSpPr>
            <a:spLocks noChangeArrowheads="1"/>
          </p:cNvSpPr>
          <p:nvPr/>
        </p:nvSpPr>
        <p:spPr bwMode="auto">
          <a:xfrm>
            <a:off x="4062413" y="627063"/>
            <a:ext cx="4141787" cy="4144962"/>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4C54"/>
              </a:solidFill>
            </a:endParaRPr>
          </a:p>
        </p:txBody>
      </p:sp>
      <p:sp>
        <p:nvSpPr>
          <p:cNvPr id="30723" name="Line 12"/>
          <p:cNvSpPr>
            <a:spLocks noChangeShapeType="1"/>
          </p:cNvSpPr>
          <p:nvPr/>
        </p:nvSpPr>
        <p:spPr bwMode="auto">
          <a:xfrm>
            <a:off x="4195763" y="2740025"/>
            <a:ext cx="3808412"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24" name="TextBox 77"/>
          <p:cNvSpPr txBox="1">
            <a:spLocks noChangeArrowheads="1"/>
          </p:cNvSpPr>
          <p:nvPr/>
        </p:nvSpPr>
        <p:spPr bwMode="auto">
          <a:xfrm>
            <a:off x="4602163" y="2852738"/>
            <a:ext cx="316865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4200" b="1" dirty="0" smtClean="0">
                <a:solidFill>
                  <a:srgbClr val="004C54"/>
                </a:solidFill>
                <a:latin typeface="微软雅黑" panose="020B0503020204020204" pitchFamily="34" charset="-122"/>
                <a:ea typeface="微软雅黑" panose="020B0503020204020204" pitchFamily="34" charset="-122"/>
              </a:rPr>
              <a:t>总结展望</a:t>
            </a:r>
            <a:endParaRPr lang="zh-CN" altLang="en-US" sz="4200" b="1" dirty="0">
              <a:solidFill>
                <a:srgbClr val="004C54"/>
              </a:solidFill>
              <a:latin typeface="微软雅黑" panose="020B0503020204020204" pitchFamily="34" charset="-122"/>
              <a:ea typeface="微软雅黑" panose="020B0503020204020204" pitchFamily="34" charset="-122"/>
            </a:endParaRPr>
          </a:p>
        </p:txBody>
      </p:sp>
      <p:sp>
        <p:nvSpPr>
          <p:cNvPr id="30725" name="Rectangle 14"/>
          <p:cNvSpPr>
            <a:spLocks noChangeArrowheads="1"/>
          </p:cNvSpPr>
          <p:nvPr/>
        </p:nvSpPr>
        <p:spPr bwMode="auto">
          <a:xfrm>
            <a:off x="5634038" y="2255838"/>
            <a:ext cx="9302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600">
                <a:solidFill>
                  <a:srgbClr val="004C54"/>
                </a:solidFill>
                <a:latin typeface="微软雅黑" panose="020B0503020204020204" pitchFamily="34" charset="-122"/>
                <a:ea typeface="微软雅黑" panose="020B0503020204020204" pitchFamily="34" charset="-122"/>
              </a:rPr>
              <a:t>Part </a:t>
            </a:r>
            <a:r>
              <a:rPr lang="en-US" altLang="zh-CN" sz="2600">
                <a:solidFill>
                  <a:srgbClr val="004C54"/>
                </a:solidFill>
                <a:latin typeface="微软雅黑" panose="020B0503020204020204" pitchFamily="34" charset="-122"/>
                <a:ea typeface="微软雅黑" panose="020B0503020204020204" pitchFamily="34" charset="-122"/>
              </a:rPr>
              <a:t>5</a:t>
            </a:r>
            <a:endParaRPr lang="zh-CN" altLang="en-US" sz="2600">
              <a:solidFill>
                <a:srgbClr val="004C54"/>
              </a:solidFill>
              <a:latin typeface="微软雅黑" panose="020B0503020204020204" pitchFamily="34" charset="-122"/>
              <a:ea typeface="微软雅黑" panose="020B0503020204020204" pitchFamily="34" charset="-122"/>
            </a:endParaRPr>
          </a:p>
        </p:txBody>
      </p:sp>
      <p:sp>
        <p:nvSpPr>
          <p:cNvPr id="30726" name="Freeform 28"/>
          <p:cNvSpPr>
            <a:spLocks noEditPoints="1"/>
          </p:cNvSpPr>
          <p:nvPr/>
        </p:nvSpPr>
        <p:spPr bwMode="auto">
          <a:xfrm>
            <a:off x="5376863" y="850900"/>
            <a:ext cx="1511300" cy="1277938"/>
          </a:xfrm>
          <a:custGeom>
            <a:avLst/>
            <a:gdLst>
              <a:gd name="T0" fmla="*/ 1341013 w 923"/>
              <a:gd name="T1" fmla="*/ 0 h 771"/>
              <a:gd name="T2" fmla="*/ 1511300 w 923"/>
              <a:gd name="T3" fmla="*/ 172381 h 771"/>
              <a:gd name="T4" fmla="*/ 1460541 w 923"/>
              <a:gd name="T5" fmla="*/ 639798 h 771"/>
              <a:gd name="T6" fmla="*/ 1206748 w 923"/>
              <a:gd name="T7" fmla="*/ 689523 h 771"/>
              <a:gd name="T8" fmla="*/ 956229 w 923"/>
              <a:gd name="T9" fmla="*/ 1002792 h 771"/>
              <a:gd name="T10" fmla="*/ 956229 w 923"/>
              <a:gd name="T11" fmla="*/ 689523 h 771"/>
              <a:gd name="T12" fmla="*/ 821964 w 923"/>
              <a:gd name="T13" fmla="*/ 609963 h 771"/>
              <a:gd name="T14" fmla="*/ 1034823 w 923"/>
              <a:gd name="T15" fmla="*/ 609963 h 771"/>
              <a:gd name="T16" fmla="*/ 1034823 w 923"/>
              <a:gd name="T17" fmla="*/ 779028 h 771"/>
              <a:gd name="T18" fmla="*/ 1169088 w 923"/>
              <a:gd name="T19" fmla="*/ 609963 h 771"/>
              <a:gd name="T20" fmla="*/ 1341013 w 923"/>
              <a:gd name="T21" fmla="*/ 609963 h 771"/>
              <a:gd name="T22" fmla="*/ 1432706 w 923"/>
              <a:gd name="T23" fmla="*/ 518800 h 771"/>
              <a:gd name="T24" fmla="*/ 1404870 w 923"/>
              <a:gd name="T25" fmla="*/ 107738 h 771"/>
              <a:gd name="T26" fmla="*/ 496126 w 923"/>
              <a:gd name="T27" fmla="*/ 79560 h 771"/>
              <a:gd name="T28" fmla="*/ 404432 w 923"/>
              <a:gd name="T29" fmla="*/ 172381 h 771"/>
              <a:gd name="T30" fmla="*/ 370047 w 923"/>
              <a:gd name="T31" fmla="*/ 590073 h 771"/>
              <a:gd name="T32" fmla="*/ 325838 w 923"/>
              <a:gd name="T33" fmla="*/ 518800 h 771"/>
              <a:gd name="T34" fmla="*/ 376597 w 923"/>
              <a:gd name="T35" fmla="*/ 51383 h 771"/>
              <a:gd name="T36" fmla="*/ 212859 w 923"/>
              <a:gd name="T37" fmla="*/ 570182 h 771"/>
              <a:gd name="T38" fmla="*/ 73682 w 923"/>
              <a:gd name="T39" fmla="*/ 711071 h 771"/>
              <a:gd name="T40" fmla="*/ 352036 w 923"/>
              <a:gd name="T41" fmla="*/ 711071 h 771"/>
              <a:gd name="T42" fmla="*/ 596006 w 923"/>
              <a:gd name="T43" fmla="*/ 439239 h 771"/>
              <a:gd name="T44" fmla="*/ 427356 w 923"/>
              <a:gd name="T45" fmla="*/ 609963 h 771"/>
              <a:gd name="T46" fmla="*/ 763018 w 923"/>
              <a:gd name="T47" fmla="*/ 609963 h 771"/>
              <a:gd name="T48" fmla="*/ 448642 w 923"/>
              <a:gd name="T49" fmla="*/ 1239815 h 771"/>
              <a:gd name="T50" fmla="*/ 448642 w 923"/>
              <a:gd name="T51" fmla="*/ 996162 h 771"/>
              <a:gd name="T52" fmla="*/ 466653 w 923"/>
              <a:gd name="T53" fmla="*/ 1239815 h 771"/>
              <a:gd name="T54" fmla="*/ 730271 w 923"/>
              <a:gd name="T55" fmla="*/ 1277938 h 771"/>
              <a:gd name="T56" fmla="*/ 730271 w 923"/>
              <a:gd name="T57" fmla="*/ 996162 h 771"/>
              <a:gd name="T58" fmla="*/ 748282 w 923"/>
              <a:gd name="T59" fmla="*/ 1239815 h 771"/>
              <a:gd name="T60" fmla="*/ 854711 w 923"/>
              <a:gd name="T61" fmla="*/ 908314 h 771"/>
              <a:gd name="T62" fmla="*/ 443729 w 923"/>
              <a:gd name="T63" fmla="*/ 800576 h 771"/>
              <a:gd name="T64" fmla="*/ 338937 w 923"/>
              <a:gd name="T65" fmla="*/ 1239815 h 771"/>
              <a:gd name="T66" fmla="*/ 90056 w 923"/>
              <a:gd name="T67" fmla="*/ 1231528 h 771"/>
              <a:gd name="T68" fmla="*/ 90056 w 923"/>
              <a:gd name="T69" fmla="*/ 1030969 h 771"/>
              <a:gd name="T70" fmla="*/ 106430 w 923"/>
              <a:gd name="T71" fmla="*/ 1231528 h 771"/>
              <a:gd name="T72" fmla="*/ 284904 w 923"/>
              <a:gd name="T73" fmla="*/ 1254733 h 771"/>
              <a:gd name="T74" fmla="*/ 289816 w 923"/>
              <a:gd name="T75" fmla="*/ 868534 h 771"/>
              <a:gd name="T76" fmla="*/ 0 w 923"/>
              <a:gd name="T77" fmla="*/ 956382 h 771"/>
              <a:gd name="T78" fmla="*/ 90056 w 923"/>
              <a:gd name="T79" fmla="*/ 1231528 h 77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923" h="771">
                <a:moveTo>
                  <a:pt x="303" y="0"/>
                </a:moveTo>
                <a:lnTo>
                  <a:pt x="819" y="0"/>
                </a:lnTo>
                <a:cubicBezTo>
                  <a:pt x="848" y="0"/>
                  <a:pt x="873" y="12"/>
                  <a:pt x="892" y="31"/>
                </a:cubicBezTo>
                <a:cubicBezTo>
                  <a:pt x="911" y="50"/>
                  <a:pt x="923" y="76"/>
                  <a:pt x="923" y="104"/>
                </a:cubicBezTo>
                <a:lnTo>
                  <a:pt x="923" y="313"/>
                </a:lnTo>
                <a:cubicBezTo>
                  <a:pt x="923" y="341"/>
                  <a:pt x="911" y="367"/>
                  <a:pt x="892" y="386"/>
                </a:cubicBezTo>
                <a:cubicBezTo>
                  <a:pt x="873" y="405"/>
                  <a:pt x="848" y="416"/>
                  <a:pt x="819" y="416"/>
                </a:cubicBezTo>
                <a:lnTo>
                  <a:pt x="737" y="416"/>
                </a:lnTo>
                <a:lnTo>
                  <a:pt x="626" y="553"/>
                </a:lnTo>
                <a:lnTo>
                  <a:pt x="584" y="605"/>
                </a:lnTo>
                <a:lnTo>
                  <a:pt x="584" y="537"/>
                </a:lnTo>
                <a:lnTo>
                  <a:pt x="584" y="416"/>
                </a:lnTo>
                <a:lnTo>
                  <a:pt x="494" y="416"/>
                </a:lnTo>
                <a:cubicBezTo>
                  <a:pt x="499" y="401"/>
                  <a:pt x="502" y="385"/>
                  <a:pt x="502" y="368"/>
                </a:cubicBezTo>
                <a:lnTo>
                  <a:pt x="608" y="368"/>
                </a:lnTo>
                <a:lnTo>
                  <a:pt x="632" y="368"/>
                </a:lnTo>
                <a:lnTo>
                  <a:pt x="632" y="392"/>
                </a:lnTo>
                <a:lnTo>
                  <a:pt x="632" y="470"/>
                </a:lnTo>
                <a:lnTo>
                  <a:pt x="707" y="377"/>
                </a:lnTo>
                <a:lnTo>
                  <a:pt x="714" y="368"/>
                </a:lnTo>
                <a:lnTo>
                  <a:pt x="726" y="368"/>
                </a:lnTo>
                <a:lnTo>
                  <a:pt x="819" y="368"/>
                </a:lnTo>
                <a:cubicBezTo>
                  <a:pt x="834" y="368"/>
                  <a:pt x="848" y="362"/>
                  <a:pt x="858" y="352"/>
                </a:cubicBezTo>
                <a:cubicBezTo>
                  <a:pt x="868" y="342"/>
                  <a:pt x="875" y="328"/>
                  <a:pt x="875" y="313"/>
                </a:cubicBezTo>
                <a:lnTo>
                  <a:pt x="875" y="104"/>
                </a:lnTo>
                <a:cubicBezTo>
                  <a:pt x="875" y="89"/>
                  <a:pt x="868" y="75"/>
                  <a:pt x="858" y="65"/>
                </a:cubicBezTo>
                <a:cubicBezTo>
                  <a:pt x="848" y="55"/>
                  <a:pt x="834" y="48"/>
                  <a:pt x="819" y="48"/>
                </a:cubicBezTo>
                <a:lnTo>
                  <a:pt x="303" y="48"/>
                </a:lnTo>
                <a:cubicBezTo>
                  <a:pt x="288" y="48"/>
                  <a:pt x="274" y="55"/>
                  <a:pt x="264" y="65"/>
                </a:cubicBezTo>
                <a:cubicBezTo>
                  <a:pt x="253" y="75"/>
                  <a:pt x="247" y="89"/>
                  <a:pt x="247" y="104"/>
                </a:cubicBezTo>
                <a:lnTo>
                  <a:pt x="247" y="293"/>
                </a:lnTo>
                <a:cubicBezTo>
                  <a:pt x="235" y="311"/>
                  <a:pt x="228" y="333"/>
                  <a:pt x="226" y="356"/>
                </a:cubicBezTo>
                <a:cubicBezTo>
                  <a:pt x="219" y="347"/>
                  <a:pt x="210" y="338"/>
                  <a:pt x="201" y="332"/>
                </a:cubicBezTo>
                <a:cubicBezTo>
                  <a:pt x="200" y="325"/>
                  <a:pt x="199" y="319"/>
                  <a:pt x="199" y="313"/>
                </a:cubicBezTo>
                <a:lnTo>
                  <a:pt x="199" y="104"/>
                </a:lnTo>
                <a:cubicBezTo>
                  <a:pt x="199" y="76"/>
                  <a:pt x="211" y="50"/>
                  <a:pt x="230" y="31"/>
                </a:cubicBezTo>
                <a:cubicBezTo>
                  <a:pt x="248" y="12"/>
                  <a:pt x="274" y="0"/>
                  <a:pt x="303" y="0"/>
                </a:cubicBezTo>
                <a:close/>
                <a:moveTo>
                  <a:pt x="130" y="344"/>
                </a:moveTo>
                <a:lnTo>
                  <a:pt x="130" y="344"/>
                </a:lnTo>
                <a:cubicBezTo>
                  <a:pt x="83" y="344"/>
                  <a:pt x="45" y="382"/>
                  <a:pt x="45" y="429"/>
                </a:cubicBezTo>
                <a:cubicBezTo>
                  <a:pt x="45" y="476"/>
                  <a:pt x="83" y="514"/>
                  <a:pt x="130" y="514"/>
                </a:cubicBezTo>
                <a:cubicBezTo>
                  <a:pt x="177" y="514"/>
                  <a:pt x="215" y="476"/>
                  <a:pt x="215" y="429"/>
                </a:cubicBezTo>
                <a:cubicBezTo>
                  <a:pt x="215" y="382"/>
                  <a:pt x="177" y="344"/>
                  <a:pt x="130" y="344"/>
                </a:cubicBezTo>
                <a:close/>
                <a:moveTo>
                  <a:pt x="364" y="265"/>
                </a:moveTo>
                <a:lnTo>
                  <a:pt x="364" y="265"/>
                </a:lnTo>
                <a:cubicBezTo>
                  <a:pt x="307" y="265"/>
                  <a:pt x="261" y="311"/>
                  <a:pt x="261" y="368"/>
                </a:cubicBezTo>
                <a:cubicBezTo>
                  <a:pt x="261" y="425"/>
                  <a:pt x="307" y="471"/>
                  <a:pt x="364" y="471"/>
                </a:cubicBezTo>
                <a:cubicBezTo>
                  <a:pt x="420" y="471"/>
                  <a:pt x="466" y="425"/>
                  <a:pt x="466" y="368"/>
                </a:cubicBezTo>
                <a:cubicBezTo>
                  <a:pt x="466" y="311"/>
                  <a:pt x="420" y="265"/>
                  <a:pt x="364" y="265"/>
                </a:cubicBezTo>
                <a:close/>
                <a:moveTo>
                  <a:pt x="274" y="748"/>
                </a:moveTo>
                <a:lnTo>
                  <a:pt x="274" y="748"/>
                </a:lnTo>
                <a:lnTo>
                  <a:pt x="274" y="601"/>
                </a:lnTo>
                <a:lnTo>
                  <a:pt x="285" y="601"/>
                </a:lnTo>
                <a:lnTo>
                  <a:pt x="285" y="748"/>
                </a:lnTo>
                <a:lnTo>
                  <a:pt x="285" y="771"/>
                </a:lnTo>
                <a:lnTo>
                  <a:pt x="446" y="771"/>
                </a:lnTo>
                <a:lnTo>
                  <a:pt x="446" y="748"/>
                </a:lnTo>
                <a:lnTo>
                  <a:pt x="446" y="601"/>
                </a:lnTo>
                <a:lnTo>
                  <a:pt x="457" y="601"/>
                </a:lnTo>
                <a:lnTo>
                  <a:pt x="457" y="748"/>
                </a:lnTo>
                <a:lnTo>
                  <a:pt x="522" y="748"/>
                </a:lnTo>
                <a:lnTo>
                  <a:pt x="522" y="548"/>
                </a:lnTo>
                <a:cubicBezTo>
                  <a:pt x="522" y="512"/>
                  <a:pt x="493" y="483"/>
                  <a:pt x="458" y="483"/>
                </a:cubicBezTo>
                <a:cubicBezTo>
                  <a:pt x="262" y="483"/>
                  <a:pt x="468" y="483"/>
                  <a:pt x="271" y="483"/>
                </a:cubicBezTo>
                <a:cubicBezTo>
                  <a:pt x="236" y="483"/>
                  <a:pt x="207" y="512"/>
                  <a:pt x="207" y="548"/>
                </a:cubicBezTo>
                <a:lnTo>
                  <a:pt x="207" y="748"/>
                </a:lnTo>
                <a:cubicBezTo>
                  <a:pt x="218" y="748"/>
                  <a:pt x="245" y="748"/>
                  <a:pt x="274" y="748"/>
                </a:cubicBezTo>
                <a:close/>
                <a:moveTo>
                  <a:pt x="55" y="743"/>
                </a:moveTo>
                <a:lnTo>
                  <a:pt x="55" y="743"/>
                </a:lnTo>
                <a:lnTo>
                  <a:pt x="55" y="622"/>
                </a:lnTo>
                <a:lnTo>
                  <a:pt x="65" y="622"/>
                </a:lnTo>
                <a:lnTo>
                  <a:pt x="65" y="743"/>
                </a:lnTo>
                <a:lnTo>
                  <a:pt x="65" y="757"/>
                </a:lnTo>
                <a:lnTo>
                  <a:pt x="174" y="757"/>
                </a:lnTo>
                <a:lnTo>
                  <a:pt x="174" y="548"/>
                </a:lnTo>
                <a:cubicBezTo>
                  <a:pt x="174" y="540"/>
                  <a:pt x="175" y="532"/>
                  <a:pt x="177" y="524"/>
                </a:cubicBezTo>
                <a:lnTo>
                  <a:pt x="53" y="524"/>
                </a:lnTo>
                <a:cubicBezTo>
                  <a:pt x="24" y="524"/>
                  <a:pt x="0" y="548"/>
                  <a:pt x="0" y="577"/>
                </a:cubicBezTo>
                <a:lnTo>
                  <a:pt x="0" y="743"/>
                </a:lnTo>
                <a:cubicBezTo>
                  <a:pt x="10" y="743"/>
                  <a:pt x="32" y="743"/>
                  <a:pt x="55" y="743"/>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727" name="Oval 39"/>
          <p:cNvSpPr>
            <a:spLocks noChangeAspect="1" noChangeArrowheads="1"/>
          </p:cNvSpPr>
          <p:nvPr/>
        </p:nvSpPr>
        <p:spPr bwMode="auto">
          <a:xfrm>
            <a:off x="3252788" y="5392738"/>
            <a:ext cx="173037" cy="158750"/>
          </a:xfrm>
          <a:prstGeom prst="ellipse">
            <a:avLst/>
          </a:prstGeom>
          <a:solidFill>
            <a:schemeClr val="bg1"/>
          </a:solidFill>
          <a:ln w="28575">
            <a:solidFill>
              <a:schemeClr val="accent2"/>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chemeClr val="accent2"/>
              </a:solidFill>
            </a:endParaRPr>
          </a:p>
        </p:txBody>
      </p:sp>
      <p:sp>
        <p:nvSpPr>
          <p:cNvPr id="30730" name="Oval 42"/>
          <p:cNvSpPr>
            <a:spLocks noChangeAspect="1" noChangeArrowheads="1"/>
          </p:cNvSpPr>
          <p:nvPr/>
        </p:nvSpPr>
        <p:spPr bwMode="auto">
          <a:xfrm>
            <a:off x="7029450" y="5392738"/>
            <a:ext cx="158750" cy="158750"/>
          </a:xfrm>
          <a:prstGeom prst="ellipse">
            <a:avLst/>
          </a:prstGeom>
          <a:solidFill>
            <a:schemeClr val="bg1"/>
          </a:solidFill>
          <a:ln w="28575">
            <a:solidFill>
              <a:schemeClr val="accent2"/>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chemeClr val="accent2"/>
              </a:solidFill>
            </a:endParaRPr>
          </a:p>
        </p:txBody>
      </p:sp>
      <p:sp>
        <p:nvSpPr>
          <p:cNvPr id="30731" name="TextBox 22"/>
          <p:cNvSpPr txBox="1">
            <a:spLocks noChangeArrowheads="1"/>
          </p:cNvSpPr>
          <p:nvPr/>
        </p:nvSpPr>
        <p:spPr bwMode="auto">
          <a:xfrm>
            <a:off x="3402013" y="5240338"/>
            <a:ext cx="28590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smtClean="0">
                <a:solidFill>
                  <a:schemeClr val="accent2"/>
                </a:solidFill>
                <a:latin typeface="微软雅黑" panose="020B0503020204020204" pitchFamily="34" charset="-122"/>
                <a:ea typeface="微软雅黑" panose="020B0503020204020204" pitchFamily="34" charset="-122"/>
              </a:rPr>
              <a:t>终期总结</a:t>
            </a:r>
            <a:endParaRPr lang="zh-CN" altLang="en-US" sz="2400" dirty="0">
              <a:solidFill>
                <a:schemeClr val="accent2"/>
              </a:solidFill>
              <a:latin typeface="微软雅黑" panose="020B0503020204020204" pitchFamily="34" charset="-122"/>
              <a:ea typeface="微软雅黑" panose="020B0503020204020204" pitchFamily="34" charset="-122"/>
            </a:endParaRPr>
          </a:p>
        </p:txBody>
      </p:sp>
      <p:sp>
        <p:nvSpPr>
          <p:cNvPr id="30735" name="TextBox 26"/>
          <p:cNvSpPr txBox="1">
            <a:spLocks noChangeArrowheads="1"/>
          </p:cNvSpPr>
          <p:nvPr/>
        </p:nvSpPr>
        <p:spPr bwMode="auto">
          <a:xfrm>
            <a:off x="7178675" y="5240338"/>
            <a:ext cx="26654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smtClean="0">
                <a:solidFill>
                  <a:schemeClr val="accent2"/>
                </a:solidFill>
                <a:latin typeface="微软雅黑" panose="020B0503020204020204" pitchFamily="34" charset="-122"/>
                <a:ea typeface="微软雅黑" panose="020B0503020204020204" pitchFamily="34" charset="-122"/>
              </a:rPr>
              <a:t>下一步展望</a:t>
            </a:r>
            <a:endParaRPr lang="zh-CN" altLang="en-US" sz="2400" dirty="0">
              <a:solidFill>
                <a:schemeClr val="accent2"/>
              </a:solidFill>
              <a:latin typeface="微软雅黑" panose="020B0503020204020204" pitchFamily="34" charset="-122"/>
              <a:ea typeface="微软雅黑" panose="020B0503020204020204" pitchFamily="34" charset="-122"/>
            </a:endParaRPr>
          </a:p>
        </p:txBody>
      </p:sp>
    </p:spTree>
  </p:cSld>
  <p:clrMapOvr>
    <a:masterClrMapping/>
  </p:clrMapOvr>
  <p:transition advTm="8561"/>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0242" name="Oval 5"/>
          <p:cNvSpPr>
            <a:spLocks noChangeArrowheads="1"/>
          </p:cNvSpPr>
          <p:nvPr/>
        </p:nvSpPr>
        <p:spPr bwMode="auto">
          <a:xfrm>
            <a:off x="4062413" y="627063"/>
            <a:ext cx="4141787" cy="4144962"/>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243" name="Freeform 11"/>
          <p:cNvSpPr>
            <a:spLocks noEditPoints="1"/>
          </p:cNvSpPr>
          <p:nvPr/>
        </p:nvSpPr>
        <p:spPr bwMode="auto">
          <a:xfrm>
            <a:off x="5595938" y="936625"/>
            <a:ext cx="1152525" cy="1217613"/>
          </a:xfrm>
          <a:custGeom>
            <a:avLst/>
            <a:gdLst>
              <a:gd name="T0" fmla="*/ 719918 w 1404"/>
              <a:gd name="T1" fmla="*/ 0 h 1483"/>
              <a:gd name="T2" fmla="*/ 879991 w 1404"/>
              <a:gd name="T3" fmla="*/ 374398 h 1483"/>
              <a:gd name="T4" fmla="*/ 758499 w 1404"/>
              <a:gd name="T5" fmla="*/ 160104 h 1483"/>
              <a:gd name="T6" fmla="*/ 349698 w 1404"/>
              <a:gd name="T7" fmla="*/ 120694 h 1483"/>
              <a:gd name="T8" fmla="*/ 319325 w 1404"/>
              <a:gd name="T9" fmla="*/ 321029 h 1483"/>
              <a:gd name="T10" fmla="*/ 121491 w 1404"/>
              <a:gd name="T11" fmla="*/ 912183 h 1483"/>
              <a:gd name="T12" fmla="*/ 531114 w 1404"/>
              <a:gd name="T13" fmla="*/ 951594 h 1483"/>
              <a:gd name="T14" fmla="*/ 160894 w 1404"/>
              <a:gd name="T15" fmla="*/ 1073109 h 1483"/>
              <a:gd name="T16" fmla="*/ 0 w 1404"/>
              <a:gd name="T17" fmla="*/ 252883 h 1483"/>
              <a:gd name="T18" fmla="*/ 1022825 w 1404"/>
              <a:gd name="T19" fmla="*/ 392461 h 1483"/>
              <a:gd name="T20" fmla="*/ 1137749 w 1404"/>
              <a:gd name="T21" fmla="*/ 508228 h 1483"/>
              <a:gd name="T22" fmla="*/ 1003124 w 1404"/>
              <a:gd name="T23" fmla="*/ 834184 h 1483"/>
              <a:gd name="T24" fmla="*/ 1081108 w 1404"/>
              <a:gd name="T25" fmla="*/ 585407 h 1483"/>
              <a:gd name="T26" fmla="*/ 1051556 w 1404"/>
              <a:gd name="T27" fmla="*/ 515618 h 1483"/>
              <a:gd name="T28" fmla="*/ 902155 w 1404"/>
              <a:gd name="T29" fmla="*/ 429408 h 1483"/>
              <a:gd name="T30" fmla="*/ 1040884 w 1404"/>
              <a:gd name="T31" fmla="*/ 560775 h 1483"/>
              <a:gd name="T32" fmla="*/ 823349 w 1404"/>
              <a:gd name="T33" fmla="*/ 967194 h 1483"/>
              <a:gd name="T34" fmla="*/ 627157 w 1404"/>
              <a:gd name="T35" fmla="*/ 853068 h 1483"/>
              <a:gd name="T36" fmla="*/ 868498 w 1404"/>
              <a:gd name="T37" fmla="*/ 461429 h 1483"/>
              <a:gd name="T38" fmla="*/ 1040884 w 1404"/>
              <a:gd name="T39" fmla="*/ 560775 h 1483"/>
              <a:gd name="T40" fmla="*/ 556561 w 1404"/>
              <a:gd name="T41" fmla="*/ 1203655 h 1483"/>
              <a:gd name="T42" fmla="*/ 701037 w 1404"/>
              <a:gd name="T43" fmla="*/ 954057 h 1483"/>
              <a:gd name="T44" fmla="*/ 417010 w 1404"/>
              <a:gd name="T45" fmla="*/ 211830 h 1483"/>
              <a:gd name="T46" fmla="*/ 683799 w 1404"/>
              <a:gd name="T47" fmla="*/ 273409 h 1483"/>
              <a:gd name="T48" fmla="*/ 417010 w 1404"/>
              <a:gd name="T49" fmla="*/ 211830 h 1483"/>
              <a:gd name="T50" fmla="*/ 366115 w 1404"/>
              <a:gd name="T51" fmla="*/ 620712 h 1483"/>
              <a:gd name="T52" fmla="*/ 210147 w 1404"/>
              <a:gd name="T53" fmla="*/ 682290 h 1483"/>
              <a:gd name="T54" fmla="*/ 210147 w 1404"/>
              <a:gd name="T55" fmla="*/ 478671 h 1483"/>
              <a:gd name="T56" fmla="*/ 683799 w 1404"/>
              <a:gd name="T57" fmla="*/ 540249 h 1483"/>
              <a:gd name="T58" fmla="*/ 210147 w 1404"/>
              <a:gd name="T59" fmla="*/ 478671 h 1483"/>
              <a:gd name="T60" fmla="*/ 683799 w 1404"/>
              <a:gd name="T61" fmla="*/ 347303 h 1483"/>
              <a:gd name="T62" fmla="*/ 210147 w 1404"/>
              <a:gd name="T63" fmla="*/ 408882 h 1483"/>
              <a:gd name="T64" fmla="*/ 157610 w 1404"/>
              <a:gd name="T65" fmla="*/ 265198 h 1483"/>
              <a:gd name="T66" fmla="*/ 294698 w 1404"/>
              <a:gd name="T67" fmla="*/ 245493 h 1483"/>
              <a:gd name="T68" fmla="*/ 157610 w 1404"/>
              <a:gd name="T69" fmla="*/ 265198 h 14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1404" h="1483">
                <a:moveTo>
                  <a:pt x="308" y="0"/>
                </a:moveTo>
                <a:lnTo>
                  <a:pt x="877" y="0"/>
                </a:lnTo>
                <a:cubicBezTo>
                  <a:pt x="984" y="0"/>
                  <a:pt x="1072" y="88"/>
                  <a:pt x="1072" y="195"/>
                </a:cubicBezTo>
                <a:lnTo>
                  <a:pt x="1072" y="456"/>
                </a:lnTo>
                <a:cubicBezTo>
                  <a:pt x="1010" y="504"/>
                  <a:pt x="973" y="550"/>
                  <a:pt x="924" y="616"/>
                </a:cubicBezTo>
                <a:lnTo>
                  <a:pt x="924" y="195"/>
                </a:lnTo>
                <a:cubicBezTo>
                  <a:pt x="924" y="169"/>
                  <a:pt x="903" y="147"/>
                  <a:pt x="877" y="147"/>
                </a:cubicBezTo>
                <a:lnTo>
                  <a:pt x="426" y="147"/>
                </a:lnTo>
                <a:lnTo>
                  <a:pt x="426" y="354"/>
                </a:lnTo>
                <a:cubicBezTo>
                  <a:pt x="426" y="374"/>
                  <a:pt x="409" y="391"/>
                  <a:pt x="389" y="391"/>
                </a:cubicBezTo>
                <a:lnTo>
                  <a:pt x="148" y="391"/>
                </a:lnTo>
                <a:lnTo>
                  <a:pt x="148" y="1111"/>
                </a:lnTo>
                <a:cubicBezTo>
                  <a:pt x="148" y="1138"/>
                  <a:pt x="169" y="1159"/>
                  <a:pt x="196" y="1159"/>
                </a:cubicBezTo>
                <a:lnTo>
                  <a:pt x="647" y="1159"/>
                </a:lnTo>
                <a:cubicBezTo>
                  <a:pt x="632" y="1208"/>
                  <a:pt x="619" y="1257"/>
                  <a:pt x="610" y="1307"/>
                </a:cubicBezTo>
                <a:lnTo>
                  <a:pt x="196" y="1307"/>
                </a:lnTo>
                <a:cubicBezTo>
                  <a:pt x="88" y="1307"/>
                  <a:pt x="0" y="1219"/>
                  <a:pt x="0" y="1111"/>
                </a:cubicBezTo>
                <a:lnTo>
                  <a:pt x="0" y="308"/>
                </a:lnTo>
                <a:lnTo>
                  <a:pt x="308" y="0"/>
                </a:lnTo>
                <a:close/>
                <a:moveTo>
                  <a:pt x="1246" y="478"/>
                </a:moveTo>
                <a:cubicBezTo>
                  <a:pt x="1266" y="490"/>
                  <a:pt x="1279" y="509"/>
                  <a:pt x="1284" y="536"/>
                </a:cubicBezTo>
                <a:cubicBezTo>
                  <a:pt x="1322" y="546"/>
                  <a:pt x="1359" y="571"/>
                  <a:pt x="1386" y="619"/>
                </a:cubicBezTo>
                <a:cubicBezTo>
                  <a:pt x="1404" y="661"/>
                  <a:pt x="1397" y="720"/>
                  <a:pt x="1372" y="765"/>
                </a:cubicBezTo>
                <a:cubicBezTo>
                  <a:pt x="1330" y="843"/>
                  <a:pt x="1273" y="938"/>
                  <a:pt x="1222" y="1016"/>
                </a:cubicBezTo>
                <a:cubicBezTo>
                  <a:pt x="1190" y="1029"/>
                  <a:pt x="1196" y="961"/>
                  <a:pt x="1208" y="944"/>
                </a:cubicBezTo>
                <a:cubicBezTo>
                  <a:pt x="1249" y="882"/>
                  <a:pt x="1284" y="824"/>
                  <a:pt x="1317" y="713"/>
                </a:cubicBezTo>
                <a:cubicBezTo>
                  <a:pt x="1324" y="661"/>
                  <a:pt x="1300" y="637"/>
                  <a:pt x="1284" y="614"/>
                </a:cubicBezTo>
                <a:cubicBezTo>
                  <a:pt x="1283" y="618"/>
                  <a:pt x="1282" y="623"/>
                  <a:pt x="1281" y="628"/>
                </a:cubicBezTo>
                <a:cubicBezTo>
                  <a:pt x="1250" y="614"/>
                  <a:pt x="1220" y="599"/>
                  <a:pt x="1189" y="582"/>
                </a:cubicBezTo>
                <a:cubicBezTo>
                  <a:pt x="1158" y="565"/>
                  <a:pt x="1129" y="543"/>
                  <a:pt x="1099" y="523"/>
                </a:cubicBezTo>
                <a:cubicBezTo>
                  <a:pt x="1157" y="473"/>
                  <a:pt x="1207" y="456"/>
                  <a:pt x="1246" y="478"/>
                </a:cubicBezTo>
                <a:close/>
                <a:moveTo>
                  <a:pt x="1268" y="683"/>
                </a:moveTo>
                <a:cubicBezTo>
                  <a:pt x="1242" y="770"/>
                  <a:pt x="1192" y="879"/>
                  <a:pt x="1121" y="1002"/>
                </a:cubicBezTo>
                <a:cubicBezTo>
                  <a:pt x="1086" y="1064"/>
                  <a:pt x="1045" y="1123"/>
                  <a:pt x="1003" y="1178"/>
                </a:cubicBezTo>
                <a:cubicBezTo>
                  <a:pt x="964" y="1159"/>
                  <a:pt x="925" y="1138"/>
                  <a:pt x="885" y="1116"/>
                </a:cubicBezTo>
                <a:cubicBezTo>
                  <a:pt x="843" y="1094"/>
                  <a:pt x="804" y="1066"/>
                  <a:pt x="764" y="1039"/>
                </a:cubicBezTo>
                <a:cubicBezTo>
                  <a:pt x="790" y="976"/>
                  <a:pt x="821" y="911"/>
                  <a:pt x="857" y="849"/>
                </a:cubicBezTo>
                <a:cubicBezTo>
                  <a:pt x="927" y="727"/>
                  <a:pt x="996" y="628"/>
                  <a:pt x="1058" y="562"/>
                </a:cubicBezTo>
                <a:cubicBezTo>
                  <a:pt x="1091" y="584"/>
                  <a:pt x="1124" y="608"/>
                  <a:pt x="1159" y="628"/>
                </a:cubicBezTo>
                <a:cubicBezTo>
                  <a:pt x="1195" y="649"/>
                  <a:pt x="1232" y="664"/>
                  <a:pt x="1268" y="683"/>
                </a:cubicBezTo>
                <a:close/>
                <a:moveTo>
                  <a:pt x="968" y="1222"/>
                </a:moveTo>
                <a:cubicBezTo>
                  <a:pt x="839" y="1379"/>
                  <a:pt x="708" y="1483"/>
                  <a:pt x="678" y="1466"/>
                </a:cubicBezTo>
                <a:cubicBezTo>
                  <a:pt x="648" y="1448"/>
                  <a:pt x="672" y="1283"/>
                  <a:pt x="743" y="1092"/>
                </a:cubicBezTo>
                <a:cubicBezTo>
                  <a:pt x="779" y="1116"/>
                  <a:pt x="816" y="1140"/>
                  <a:pt x="854" y="1162"/>
                </a:cubicBezTo>
                <a:cubicBezTo>
                  <a:pt x="892" y="1184"/>
                  <a:pt x="930" y="1202"/>
                  <a:pt x="968" y="1222"/>
                </a:cubicBezTo>
                <a:close/>
                <a:moveTo>
                  <a:pt x="508" y="258"/>
                </a:moveTo>
                <a:lnTo>
                  <a:pt x="833" y="258"/>
                </a:lnTo>
                <a:lnTo>
                  <a:pt x="833" y="333"/>
                </a:lnTo>
                <a:lnTo>
                  <a:pt x="508" y="333"/>
                </a:lnTo>
                <a:lnTo>
                  <a:pt x="508" y="258"/>
                </a:lnTo>
                <a:close/>
                <a:moveTo>
                  <a:pt x="256" y="756"/>
                </a:moveTo>
                <a:lnTo>
                  <a:pt x="446" y="756"/>
                </a:lnTo>
                <a:lnTo>
                  <a:pt x="446" y="831"/>
                </a:lnTo>
                <a:lnTo>
                  <a:pt x="256" y="831"/>
                </a:lnTo>
                <a:lnTo>
                  <a:pt x="256" y="756"/>
                </a:lnTo>
                <a:close/>
                <a:moveTo>
                  <a:pt x="256" y="583"/>
                </a:moveTo>
                <a:lnTo>
                  <a:pt x="833" y="583"/>
                </a:lnTo>
                <a:lnTo>
                  <a:pt x="833" y="658"/>
                </a:lnTo>
                <a:lnTo>
                  <a:pt x="256" y="658"/>
                </a:lnTo>
                <a:lnTo>
                  <a:pt x="256" y="583"/>
                </a:lnTo>
                <a:close/>
                <a:moveTo>
                  <a:pt x="256" y="423"/>
                </a:moveTo>
                <a:lnTo>
                  <a:pt x="833" y="423"/>
                </a:lnTo>
                <a:lnTo>
                  <a:pt x="833" y="498"/>
                </a:lnTo>
                <a:lnTo>
                  <a:pt x="256" y="498"/>
                </a:lnTo>
                <a:lnTo>
                  <a:pt x="256" y="423"/>
                </a:lnTo>
                <a:close/>
                <a:moveTo>
                  <a:pt x="192" y="323"/>
                </a:moveTo>
                <a:lnTo>
                  <a:pt x="334" y="323"/>
                </a:lnTo>
                <a:cubicBezTo>
                  <a:pt x="347" y="323"/>
                  <a:pt x="359" y="312"/>
                  <a:pt x="359" y="299"/>
                </a:cubicBezTo>
                <a:lnTo>
                  <a:pt x="359" y="157"/>
                </a:lnTo>
                <a:lnTo>
                  <a:pt x="192" y="323"/>
                </a:lnTo>
                <a:close/>
              </a:path>
            </a:pathLst>
          </a:custGeom>
          <a:solidFill>
            <a:srgbClr val="00586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244" name="Line 12"/>
          <p:cNvSpPr>
            <a:spLocks noChangeShapeType="1"/>
          </p:cNvSpPr>
          <p:nvPr/>
        </p:nvSpPr>
        <p:spPr bwMode="auto">
          <a:xfrm>
            <a:off x="4195763" y="2740025"/>
            <a:ext cx="3808412"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5" name="TextBox 77"/>
          <p:cNvSpPr txBox="1">
            <a:spLocks noChangeArrowheads="1"/>
          </p:cNvSpPr>
          <p:nvPr/>
        </p:nvSpPr>
        <p:spPr bwMode="auto">
          <a:xfrm>
            <a:off x="4602163" y="3068638"/>
            <a:ext cx="316865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4200" b="1" dirty="0" smtClean="0">
                <a:latin typeface="微软雅黑" panose="020B0503020204020204" pitchFamily="34" charset="-122"/>
                <a:ea typeface="微软雅黑" panose="020B0503020204020204" pitchFamily="34" charset="-122"/>
              </a:rPr>
              <a:t>项目简介</a:t>
            </a:r>
            <a:endParaRPr lang="zh-CN" altLang="en-US" sz="4200" b="1" dirty="0">
              <a:latin typeface="微软雅黑" panose="020B0503020204020204" pitchFamily="34" charset="-122"/>
              <a:ea typeface="微软雅黑" panose="020B0503020204020204" pitchFamily="34" charset="-122"/>
            </a:endParaRPr>
          </a:p>
        </p:txBody>
      </p:sp>
      <p:sp>
        <p:nvSpPr>
          <p:cNvPr id="10246" name="Rectangle 14"/>
          <p:cNvSpPr>
            <a:spLocks noChangeArrowheads="1"/>
          </p:cNvSpPr>
          <p:nvPr/>
        </p:nvSpPr>
        <p:spPr bwMode="auto">
          <a:xfrm>
            <a:off x="5634038" y="2255838"/>
            <a:ext cx="9302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600">
                <a:latin typeface="微软雅黑" panose="020B0503020204020204" pitchFamily="34" charset="-122"/>
                <a:ea typeface="微软雅黑" panose="020B0503020204020204" pitchFamily="34" charset="-122"/>
              </a:rPr>
              <a:t>Part 1</a:t>
            </a:r>
          </a:p>
        </p:txBody>
      </p:sp>
      <p:sp>
        <p:nvSpPr>
          <p:cNvPr id="10247" name="Oval 39"/>
          <p:cNvSpPr>
            <a:spLocks noChangeAspect="1" noChangeArrowheads="1"/>
          </p:cNvSpPr>
          <p:nvPr/>
        </p:nvSpPr>
        <p:spPr bwMode="auto">
          <a:xfrm>
            <a:off x="3252788" y="5392738"/>
            <a:ext cx="173037" cy="158750"/>
          </a:xfrm>
          <a:prstGeom prst="ellipse">
            <a:avLst/>
          </a:prstGeom>
          <a:solidFill>
            <a:schemeClr val="bg1"/>
          </a:solidFill>
          <a:ln w="28575">
            <a:solidFill>
              <a:schemeClr val="accent2"/>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chemeClr val="accent2"/>
              </a:solidFill>
            </a:endParaRPr>
          </a:p>
        </p:txBody>
      </p:sp>
      <p:sp>
        <p:nvSpPr>
          <p:cNvPr id="10250" name="Oval 42"/>
          <p:cNvSpPr>
            <a:spLocks noChangeAspect="1" noChangeArrowheads="1"/>
          </p:cNvSpPr>
          <p:nvPr/>
        </p:nvSpPr>
        <p:spPr bwMode="auto">
          <a:xfrm>
            <a:off x="7029450" y="5392738"/>
            <a:ext cx="158750" cy="158750"/>
          </a:xfrm>
          <a:prstGeom prst="ellipse">
            <a:avLst/>
          </a:prstGeom>
          <a:solidFill>
            <a:schemeClr val="bg1"/>
          </a:solidFill>
          <a:ln w="28575">
            <a:solidFill>
              <a:schemeClr val="accent2"/>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chemeClr val="accent2"/>
              </a:solidFill>
            </a:endParaRPr>
          </a:p>
        </p:txBody>
      </p:sp>
      <p:sp>
        <p:nvSpPr>
          <p:cNvPr id="10251" name="TextBox 83"/>
          <p:cNvSpPr txBox="1">
            <a:spLocks noChangeArrowheads="1"/>
          </p:cNvSpPr>
          <p:nvPr/>
        </p:nvSpPr>
        <p:spPr bwMode="auto">
          <a:xfrm>
            <a:off x="3402013" y="5240338"/>
            <a:ext cx="28590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smtClean="0">
                <a:solidFill>
                  <a:schemeClr val="accent2"/>
                </a:solidFill>
                <a:latin typeface="微软雅黑" panose="020B0503020204020204" pitchFamily="34" charset="-122"/>
                <a:ea typeface="微软雅黑" panose="020B0503020204020204" pitchFamily="34" charset="-122"/>
              </a:rPr>
              <a:t>背景</a:t>
            </a:r>
            <a:endParaRPr lang="zh-CN" altLang="en-US" sz="2400" dirty="0">
              <a:solidFill>
                <a:schemeClr val="accent2"/>
              </a:solidFill>
              <a:latin typeface="微软雅黑" panose="020B0503020204020204" pitchFamily="34" charset="-122"/>
              <a:ea typeface="微软雅黑" panose="020B0503020204020204" pitchFamily="34" charset="-122"/>
            </a:endParaRPr>
          </a:p>
        </p:txBody>
      </p:sp>
      <p:sp>
        <p:nvSpPr>
          <p:cNvPr id="10256" name="TextBox 88"/>
          <p:cNvSpPr txBox="1">
            <a:spLocks noChangeArrowheads="1"/>
          </p:cNvSpPr>
          <p:nvPr/>
        </p:nvSpPr>
        <p:spPr bwMode="auto">
          <a:xfrm>
            <a:off x="7178675" y="5240338"/>
            <a:ext cx="266541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smtClean="0">
                <a:solidFill>
                  <a:schemeClr val="accent2"/>
                </a:solidFill>
                <a:latin typeface="微软雅黑" panose="020B0503020204020204" pitchFamily="34" charset="-122"/>
                <a:ea typeface="微软雅黑" panose="020B0503020204020204" pitchFamily="34" charset="-122"/>
              </a:rPr>
              <a:t>可视化分析</a:t>
            </a:r>
            <a:r>
              <a:rPr lang="zh-CN" altLang="en-US" sz="2400" dirty="0">
                <a:solidFill>
                  <a:schemeClr val="accent2"/>
                </a:solidFill>
                <a:latin typeface="微软雅黑" panose="020B0503020204020204" pitchFamily="34" charset="-122"/>
                <a:ea typeface="微软雅黑" panose="020B0503020204020204" pitchFamily="34" charset="-122"/>
              </a:rPr>
              <a:t>工具</a:t>
            </a:r>
          </a:p>
        </p:txBody>
      </p:sp>
      <p:sp>
        <p:nvSpPr>
          <p:cNvPr id="11" name="Oval 39"/>
          <p:cNvSpPr>
            <a:spLocks noChangeAspect="1" noChangeArrowheads="1"/>
          </p:cNvSpPr>
          <p:nvPr/>
        </p:nvSpPr>
        <p:spPr bwMode="auto">
          <a:xfrm>
            <a:off x="3252788" y="5885656"/>
            <a:ext cx="173037" cy="158750"/>
          </a:xfrm>
          <a:prstGeom prst="ellipse">
            <a:avLst/>
          </a:prstGeom>
          <a:solidFill>
            <a:schemeClr val="bg1"/>
          </a:solidFill>
          <a:ln w="28575">
            <a:solidFill>
              <a:schemeClr val="accent2"/>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chemeClr val="accent2"/>
              </a:solidFill>
            </a:endParaRPr>
          </a:p>
        </p:txBody>
      </p:sp>
      <p:sp>
        <p:nvSpPr>
          <p:cNvPr id="13" name="TextBox 83"/>
          <p:cNvSpPr txBox="1">
            <a:spLocks noChangeArrowheads="1"/>
          </p:cNvSpPr>
          <p:nvPr/>
        </p:nvSpPr>
        <p:spPr bwMode="auto">
          <a:xfrm>
            <a:off x="3402013" y="5733256"/>
            <a:ext cx="28590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smtClean="0">
                <a:solidFill>
                  <a:schemeClr val="accent2"/>
                </a:solidFill>
                <a:latin typeface="微软雅黑" panose="020B0503020204020204" pitchFamily="34" charset="-122"/>
                <a:ea typeface="微软雅黑" panose="020B0503020204020204" pitchFamily="34" charset="-122"/>
              </a:rPr>
              <a:t>相关工作不足</a:t>
            </a:r>
            <a:endParaRPr lang="zh-CN" altLang="en-US" sz="2400" dirty="0">
              <a:solidFill>
                <a:schemeClr val="accent2"/>
              </a:solidFill>
              <a:latin typeface="微软雅黑" panose="020B0503020204020204" pitchFamily="34" charset="-122"/>
              <a:ea typeface="微软雅黑" panose="020B0503020204020204" pitchFamily="34" charset="-122"/>
            </a:endParaRPr>
          </a:p>
        </p:txBody>
      </p:sp>
      <p:sp>
        <p:nvSpPr>
          <p:cNvPr id="17" name="Oval 42"/>
          <p:cNvSpPr>
            <a:spLocks noChangeAspect="1" noChangeArrowheads="1"/>
          </p:cNvSpPr>
          <p:nvPr/>
        </p:nvSpPr>
        <p:spPr bwMode="auto">
          <a:xfrm>
            <a:off x="7025977" y="5878501"/>
            <a:ext cx="158750" cy="158750"/>
          </a:xfrm>
          <a:prstGeom prst="ellipse">
            <a:avLst/>
          </a:prstGeom>
          <a:solidFill>
            <a:schemeClr val="bg1"/>
          </a:solidFill>
          <a:ln w="28575">
            <a:solidFill>
              <a:schemeClr val="accent2"/>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chemeClr val="accent2"/>
              </a:solidFill>
            </a:endParaRPr>
          </a:p>
        </p:txBody>
      </p:sp>
      <p:sp>
        <p:nvSpPr>
          <p:cNvPr id="18" name="TextBox 88"/>
          <p:cNvSpPr txBox="1">
            <a:spLocks noChangeArrowheads="1"/>
          </p:cNvSpPr>
          <p:nvPr/>
        </p:nvSpPr>
        <p:spPr bwMode="auto">
          <a:xfrm>
            <a:off x="7175202" y="5726101"/>
            <a:ext cx="266541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smtClean="0">
                <a:solidFill>
                  <a:schemeClr val="accent2"/>
                </a:solidFill>
                <a:latin typeface="微软雅黑" panose="020B0503020204020204" pitchFamily="34" charset="-122"/>
                <a:ea typeface="微软雅黑" panose="020B0503020204020204" pitchFamily="34" charset="-122"/>
              </a:rPr>
              <a:t>解决方案</a:t>
            </a:r>
            <a:endParaRPr lang="zh-CN" altLang="en-US" sz="2400" dirty="0">
              <a:solidFill>
                <a:schemeClr val="accent2"/>
              </a:solidFill>
              <a:latin typeface="微软雅黑" panose="020B0503020204020204" pitchFamily="34" charset="-122"/>
              <a:ea typeface="微软雅黑" panose="020B0503020204020204" pitchFamily="34" charset="-122"/>
            </a:endParaRPr>
          </a:p>
        </p:txBody>
      </p:sp>
    </p:spTree>
  </p:cSld>
  <p:clrMapOvr>
    <a:masterClrMapping/>
  </p:clrMapOvr>
  <p:transition advTm="8561"/>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Box 27"/>
          <p:cNvSpPr txBox="1">
            <a:spLocks noChangeArrowheads="1"/>
          </p:cNvSpPr>
          <p:nvPr/>
        </p:nvSpPr>
        <p:spPr bwMode="auto">
          <a:xfrm>
            <a:off x="1012825" y="176213"/>
            <a:ext cx="2074607"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000" b="1" dirty="0" smtClean="0">
                <a:solidFill>
                  <a:schemeClr val="accent1"/>
                </a:solidFill>
                <a:latin typeface="微软雅黑" panose="020B0503020204020204" pitchFamily="34" charset="-122"/>
                <a:ea typeface="微软雅黑" panose="020B0503020204020204" pitchFamily="34" charset="-122"/>
              </a:rPr>
              <a:t>5 </a:t>
            </a:r>
            <a:r>
              <a:rPr lang="zh-CN" altLang="en-US" sz="3000" b="1" dirty="0" smtClean="0">
                <a:solidFill>
                  <a:schemeClr val="accent1"/>
                </a:solidFill>
                <a:latin typeface="微软雅黑" panose="020B0503020204020204" pitchFamily="34" charset="-122"/>
                <a:ea typeface="微软雅黑" panose="020B0503020204020204" pitchFamily="34" charset="-122"/>
              </a:rPr>
              <a:t>总结</a:t>
            </a:r>
            <a:r>
              <a:rPr lang="zh-CN" altLang="en-US" sz="3000" b="1" dirty="0">
                <a:solidFill>
                  <a:schemeClr val="accent1"/>
                </a:solidFill>
                <a:latin typeface="微软雅黑" panose="020B0503020204020204" pitchFamily="34" charset="-122"/>
                <a:ea typeface="微软雅黑" panose="020B0503020204020204" pitchFamily="34" charset="-122"/>
              </a:rPr>
              <a:t>展望</a:t>
            </a:r>
          </a:p>
        </p:txBody>
      </p:sp>
      <p:sp>
        <p:nvSpPr>
          <p:cNvPr id="31747" name="Freeform 5"/>
          <p:cNvSpPr>
            <a:spLocks/>
          </p:cNvSpPr>
          <p:nvPr/>
        </p:nvSpPr>
        <p:spPr bwMode="auto">
          <a:xfrm>
            <a:off x="427038" y="220663"/>
            <a:ext cx="474662" cy="560387"/>
          </a:xfrm>
          <a:custGeom>
            <a:avLst/>
            <a:gdLst>
              <a:gd name="T0" fmla="*/ 99232 w 574"/>
              <a:gd name="T1" fmla="*/ 362894 h 681"/>
              <a:gd name="T2" fmla="*/ 169522 w 574"/>
              <a:gd name="T3" fmla="*/ 391695 h 681"/>
              <a:gd name="T4" fmla="*/ 321679 w 574"/>
              <a:gd name="T5" fmla="*/ 270730 h 681"/>
              <a:gd name="T6" fmla="*/ 314236 w 574"/>
              <a:gd name="T7" fmla="*/ 237815 h 681"/>
              <a:gd name="T8" fmla="*/ 324159 w 574"/>
              <a:gd name="T9" fmla="*/ 198316 h 681"/>
              <a:gd name="T10" fmla="*/ 223273 w 574"/>
              <a:gd name="T11" fmla="*/ 113559 h 681"/>
              <a:gd name="T12" fmla="*/ 179445 w 574"/>
              <a:gd name="T13" fmla="*/ 130839 h 681"/>
              <a:gd name="T14" fmla="*/ 113290 w 574"/>
              <a:gd name="T15" fmla="*/ 65008 h 681"/>
              <a:gd name="T16" fmla="*/ 179445 w 574"/>
              <a:gd name="T17" fmla="*/ 0 h 681"/>
              <a:gd name="T18" fmla="*/ 244773 w 574"/>
              <a:gd name="T19" fmla="*/ 65008 h 681"/>
              <a:gd name="T20" fmla="*/ 238985 w 574"/>
              <a:gd name="T21" fmla="*/ 92986 h 681"/>
              <a:gd name="T22" fmla="*/ 340698 w 574"/>
              <a:gd name="T23" fmla="*/ 178567 h 681"/>
              <a:gd name="T24" fmla="*/ 394449 w 574"/>
              <a:gd name="T25" fmla="*/ 157995 h 681"/>
              <a:gd name="T26" fmla="*/ 474662 w 574"/>
              <a:gd name="T27" fmla="*/ 237815 h 681"/>
              <a:gd name="T28" fmla="*/ 394449 w 574"/>
              <a:gd name="T29" fmla="*/ 317635 h 681"/>
              <a:gd name="T30" fmla="*/ 335737 w 574"/>
              <a:gd name="T31" fmla="*/ 292125 h 681"/>
              <a:gd name="T32" fmla="*/ 185234 w 574"/>
              <a:gd name="T33" fmla="*/ 412267 h 681"/>
              <a:gd name="T34" fmla="*/ 198465 w 574"/>
              <a:gd name="T35" fmla="*/ 461640 h 681"/>
              <a:gd name="T36" fmla="*/ 99232 w 574"/>
              <a:gd name="T37" fmla="*/ 560387 h 681"/>
              <a:gd name="T38" fmla="*/ 0 w 574"/>
              <a:gd name="T39" fmla="*/ 461640 h 681"/>
              <a:gd name="T40" fmla="*/ 99232 w 574"/>
              <a:gd name="T41" fmla="*/ 362894 h 6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74" h="681">
                <a:moveTo>
                  <a:pt x="120" y="441"/>
                </a:moveTo>
                <a:cubicBezTo>
                  <a:pt x="153" y="441"/>
                  <a:pt x="183" y="454"/>
                  <a:pt x="205" y="476"/>
                </a:cubicBezTo>
                <a:lnTo>
                  <a:pt x="389" y="329"/>
                </a:lnTo>
                <a:cubicBezTo>
                  <a:pt x="383" y="317"/>
                  <a:pt x="380" y="303"/>
                  <a:pt x="380" y="289"/>
                </a:cubicBezTo>
                <a:cubicBezTo>
                  <a:pt x="380" y="271"/>
                  <a:pt x="384" y="255"/>
                  <a:pt x="392" y="241"/>
                </a:cubicBezTo>
                <a:lnTo>
                  <a:pt x="270" y="138"/>
                </a:lnTo>
                <a:cubicBezTo>
                  <a:pt x="256" y="151"/>
                  <a:pt x="237" y="159"/>
                  <a:pt x="217" y="159"/>
                </a:cubicBezTo>
                <a:cubicBezTo>
                  <a:pt x="173" y="159"/>
                  <a:pt x="137" y="123"/>
                  <a:pt x="137" y="79"/>
                </a:cubicBezTo>
                <a:cubicBezTo>
                  <a:pt x="137" y="36"/>
                  <a:pt x="173" y="0"/>
                  <a:pt x="217" y="0"/>
                </a:cubicBezTo>
                <a:cubicBezTo>
                  <a:pt x="260" y="0"/>
                  <a:pt x="296" y="36"/>
                  <a:pt x="296" y="79"/>
                </a:cubicBezTo>
                <a:cubicBezTo>
                  <a:pt x="296" y="91"/>
                  <a:pt x="293" y="103"/>
                  <a:pt x="289" y="113"/>
                </a:cubicBezTo>
                <a:lnTo>
                  <a:pt x="412" y="217"/>
                </a:lnTo>
                <a:cubicBezTo>
                  <a:pt x="429" y="201"/>
                  <a:pt x="452" y="192"/>
                  <a:pt x="477" y="192"/>
                </a:cubicBezTo>
                <a:cubicBezTo>
                  <a:pt x="530" y="192"/>
                  <a:pt x="574" y="235"/>
                  <a:pt x="574" y="289"/>
                </a:cubicBezTo>
                <a:cubicBezTo>
                  <a:pt x="574" y="342"/>
                  <a:pt x="530" y="386"/>
                  <a:pt x="477" y="386"/>
                </a:cubicBezTo>
                <a:cubicBezTo>
                  <a:pt x="449" y="386"/>
                  <a:pt x="424" y="374"/>
                  <a:pt x="406" y="355"/>
                </a:cubicBezTo>
                <a:lnTo>
                  <a:pt x="224" y="501"/>
                </a:lnTo>
                <a:cubicBezTo>
                  <a:pt x="234" y="518"/>
                  <a:pt x="240" y="539"/>
                  <a:pt x="240" y="561"/>
                </a:cubicBezTo>
                <a:cubicBezTo>
                  <a:pt x="240" y="627"/>
                  <a:pt x="186" y="681"/>
                  <a:pt x="120" y="681"/>
                </a:cubicBezTo>
                <a:cubicBezTo>
                  <a:pt x="54" y="681"/>
                  <a:pt x="0" y="627"/>
                  <a:pt x="0" y="561"/>
                </a:cubicBezTo>
                <a:cubicBezTo>
                  <a:pt x="0" y="495"/>
                  <a:pt x="54" y="441"/>
                  <a:pt x="120" y="441"/>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2" name="Freeform 10"/>
          <p:cNvSpPr>
            <a:spLocks/>
          </p:cNvSpPr>
          <p:nvPr/>
        </p:nvSpPr>
        <p:spPr bwMode="auto">
          <a:xfrm>
            <a:off x="1227138" y="1060450"/>
            <a:ext cx="4154487" cy="5043488"/>
          </a:xfrm>
          <a:custGeom>
            <a:avLst/>
            <a:gdLst>
              <a:gd name="T0" fmla="*/ 147012 w 5228"/>
              <a:gd name="T1" fmla="*/ 0 h 6450"/>
              <a:gd name="T2" fmla="*/ 4008269 w 5228"/>
              <a:gd name="T3" fmla="*/ 0 h 6450"/>
              <a:gd name="T4" fmla="*/ 4154487 w 5228"/>
              <a:gd name="T5" fmla="*/ 143876 h 6450"/>
              <a:gd name="T6" fmla="*/ 4154487 w 5228"/>
              <a:gd name="T7" fmla="*/ 4899612 h 6450"/>
              <a:gd name="T8" fmla="*/ 4008269 w 5228"/>
              <a:gd name="T9" fmla="*/ 5043488 h 6450"/>
              <a:gd name="T10" fmla="*/ 147012 w 5228"/>
              <a:gd name="T11" fmla="*/ 5043488 h 6450"/>
              <a:gd name="T12" fmla="*/ 0 w 5228"/>
              <a:gd name="T13" fmla="*/ 4899612 h 6450"/>
              <a:gd name="T14" fmla="*/ 0 w 5228"/>
              <a:gd name="T15" fmla="*/ 143876 h 6450"/>
              <a:gd name="T16" fmla="*/ 147012 w 5228"/>
              <a:gd name="T17" fmla="*/ 0 h 645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228" h="6450">
                <a:moveTo>
                  <a:pt x="185" y="0"/>
                </a:moveTo>
                <a:lnTo>
                  <a:pt x="5044" y="0"/>
                </a:lnTo>
                <a:cubicBezTo>
                  <a:pt x="5146" y="0"/>
                  <a:pt x="5228" y="83"/>
                  <a:pt x="5228" y="184"/>
                </a:cubicBezTo>
                <a:lnTo>
                  <a:pt x="5228" y="6266"/>
                </a:lnTo>
                <a:cubicBezTo>
                  <a:pt x="5228" y="6367"/>
                  <a:pt x="5146" y="6450"/>
                  <a:pt x="5044" y="6450"/>
                </a:cubicBezTo>
                <a:lnTo>
                  <a:pt x="185" y="6450"/>
                </a:lnTo>
                <a:cubicBezTo>
                  <a:pt x="83" y="6450"/>
                  <a:pt x="0" y="6367"/>
                  <a:pt x="0" y="6266"/>
                </a:cubicBezTo>
                <a:lnTo>
                  <a:pt x="0" y="184"/>
                </a:lnTo>
                <a:cubicBezTo>
                  <a:pt x="0" y="83"/>
                  <a:pt x="83" y="0"/>
                  <a:pt x="185" y="0"/>
                </a:cubicBezTo>
                <a:close/>
              </a:path>
            </a:pathLst>
          </a:custGeom>
          <a:solidFill>
            <a:schemeClr val="tx2"/>
          </a:solidFill>
          <a:ln w="9525" cmpd="sng">
            <a:solidFill>
              <a:schemeClr val="bg2"/>
            </a:solidFill>
            <a:round/>
            <a:headEnd/>
            <a:tailEnd/>
          </a:ln>
        </p:spPr>
        <p:txBody>
          <a:bodyPr/>
          <a:lstStyle/>
          <a:p>
            <a:endParaRPr lang="zh-CN" altLang="en-US"/>
          </a:p>
        </p:txBody>
      </p:sp>
      <p:sp>
        <p:nvSpPr>
          <p:cNvPr id="63" name="Freeform 11"/>
          <p:cNvSpPr>
            <a:spLocks/>
          </p:cNvSpPr>
          <p:nvPr/>
        </p:nvSpPr>
        <p:spPr bwMode="auto">
          <a:xfrm>
            <a:off x="1112838" y="1204913"/>
            <a:ext cx="107950" cy="630237"/>
          </a:xfrm>
          <a:custGeom>
            <a:avLst/>
            <a:gdLst>
              <a:gd name="T0" fmla="*/ 107950 w 139"/>
              <a:gd name="T1" fmla="*/ 0 h 806"/>
              <a:gd name="T2" fmla="*/ 0 w 139"/>
              <a:gd name="T3" fmla="*/ 86012 h 806"/>
              <a:gd name="T4" fmla="*/ 0 w 139"/>
              <a:gd name="T5" fmla="*/ 630237 h 806"/>
              <a:gd name="T6" fmla="*/ 107950 w 139"/>
              <a:gd name="T7" fmla="*/ 544225 h 806"/>
              <a:gd name="T8" fmla="*/ 107950 w 139"/>
              <a:gd name="T9" fmla="*/ 0 h 8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9" h="806">
                <a:moveTo>
                  <a:pt x="139" y="0"/>
                </a:moveTo>
                <a:lnTo>
                  <a:pt x="0" y="110"/>
                </a:lnTo>
                <a:lnTo>
                  <a:pt x="0" y="806"/>
                </a:lnTo>
                <a:lnTo>
                  <a:pt x="139" y="696"/>
                </a:lnTo>
                <a:lnTo>
                  <a:pt x="139"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4" name="Freeform 12"/>
          <p:cNvSpPr>
            <a:spLocks/>
          </p:cNvSpPr>
          <p:nvPr/>
        </p:nvSpPr>
        <p:spPr bwMode="auto">
          <a:xfrm>
            <a:off x="1112838" y="1290638"/>
            <a:ext cx="2794000" cy="544512"/>
          </a:xfrm>
          <a:custGeom>
            <a:avLst/>
            <a:gdLst>
              <a:gd name="T0" fmla="*/ 2794000 w 3591"/>
              <a:gd name="T1" fmla="*/ 0 h 696"/>
              <a:gd name="T2" fmla="*/ 0 w 3591"/>
              <a:gd name="T3" fmla="*/ 0 h 696"/>
              <a:gd name="T4" fmla="*/ 0 w 3591"/>
              <a:gd name="T5" fmla="*/ 544512 h 696"/>
              <a:gd name="T6" fmla="*/ 2794000 w 3591"/>
              <a:gd name="T7" fmla="*/ 544512 h 696"/>
              <a:gd name="T8" fmla="*/ 2632164 w 3591"/>
              <a:gd name="T9" fmla="*/ 276168 h 696"/>
              <a:gd name="T10" fmla="*/ 2794000 w 3591"/>
              <a:gd name="T11" fmla="*/ 0 h 69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591" h="696">
                <a:moveTo>
                  <a:pt x="3591" y="0"/>
                </a:moveTo>
                <a:lnTo>
                  <a:pt x="0" y="0"/>
                </a:lnTo>
                <a:lnTo>
                  <a:pt x="0" y="696"/>
                </a:lnTo>
                <a:lnTo>
                  <a:pt x="3591" y="696"/>
                </a:lnTo>
                <a:lnTo>
                  <a:pt x="3383" y="353"/>
                </a:lnTo>
                <a:lnTo>
                  <a:pt x="3591"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5" name="TextBox 6"/>
          <p:cNvSpPr txBox="1">
            <a:spLocks noChangeArrowheads="1"/>
          </p:cNvSpPr>
          <p:nvPr/>
        </p:nvSpPr>
        <p:spPr bwMode="auto">
          <a:xfrm>
            <a:off x="1366838" y="1309688"/>
            <a:ext cx="2220912"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600" dirty="0">
                <a:solidFill>
                  <a:schemeClr val="accent2"/>
                </a:solidFill>
                <a:latin typeface="微软雅黑" panose="020B0503020204020204" pitchFamily="34" charset="-122"/>
                <a:ea typeface="微软雅黑" panose="020B0503020204020204" pitchFamily="34" charset="-122"/>
              </a:rPr>
              <a:t>终</a:t>
            </a:r>
            <a:r>
              <a:rPr lang="zh-CN" altLang="en-US" sz="2600" dirty="0" smtClean="0">
                <a:solidFill>
                  <a:schemeClr val="accent2"/>
                </a:solidFill>
                <a:latin typeface="微软雅黑" panose="020B0503020204020204" pitchFamily="34" charset="-122"/>
                <a:ea typeface="微软雅黑" panose="020B0503020204020204" pitchFamily="34" charset="-122"/>
              </a:rPr>
              <a:t>期总结</a:t>
            </a:r>
            <a:endParaRPr lang="zh-CN" altLang="en-US" sz="2600" dirty="0">
              <a:solidFill>
                <a:schemeClr val="accent2"/>
              </a:solidFill>
              <a:latin typeface="微软雅黑" panose="020B0503020204020204" pitchFamily="34" charset="-122"/>
              <a:ea typeface="微软雅黑" panose="020B0503020204020204" pitchFamily="34" charset="-122"/>
            </a:endParaRPr>
          </a:p>
        </p:txBody>
      </p:sp>
      <p:sp>
        <p:nvSpPr>
          <p:cNvPr id="66" name="TextBox 7"/>
          <p:cNvSpPr txBox="1">
            <a:spLocks noChangeArrowheads="1"/>
          </p:cNvSpPr>
          <p:nvPr/>
        </p:nvSpPr>
        <p:spPr bwMode="auto">
          <a:xfrm>
            <a:off x="1412875" y="1997075"/>
            <a:ext cx="3433763" cy="2585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b="1" dirty="0">
                <a:solidFill>
                  <a:schemeClr val="accent1"/>
                </a:solidFill>
                <a:latin typeface="微软雅黑" panose="020B0503020204020204" pitchFamily="34" charset="-122"/>
                <a:ea typeface="微软雅黑" panose="020B0503020204020204" pitchFamily="34" charset="-122"/>
              </a:rPr>
              <a:t>成绩一</a:t>
            </a:r>
            <a:r>
              <a:rPr lang="zh-CN" altLang="en-US" dirty="0">
                <a:solidFill>
                  <a:schemeClr val="accent1"/>
                </a:solidFill>
                <a:latin typeface="微软雅黑" panose="020B0503020204020204" pitchFamily="34" charset="-122"/>
                <a:ea typeface="微软雅黑" panose="020B0503020204020204" pitchFamily="34" charset="-122"/>
              </a:rPr>
              <a:t>：该系统能够满足</a:t>
            </a:r>
            <a:r>
              <a:rPr lang="zh-CN" altLang="en-US" dirty="0" smtClean="0">
                <a:solidFill>
                  <a:schemeClr val="accent1"/>
                </a:solidFill>
                <a:latin typeface="微软雅黑" panose="020B0503020204020204" pitchFamily="34" charset="-122"/>
                <a:ea typeface="微软雅黑" panose="020B0503020204020204" pitchFamily="34" charset="-122"/>
              </a:rPr>
              <a:t>用户</a:t>
            </a:r>
            <a:r>
              <a:rPr lang="zh-CN" altLang="en-US" dirty="0">
                <a:solidFill>
                  <a:schemeClr val="accent1"/>
                </a:solidFill>
                <a:latin typeface="微软雅黑" panose="020B0503020204020204" pitchFamily="34" charset="-122"/>
                <a:ea typeface="微软雅黑" panose="020B0503020204020204" pitchFamily="34" charset="-122"/>
              </a:rPr>
              <a:t>可视化</a:t>
            </a:r>
            <a:r>
              <a:rPr lang="zh-CN" altLang="en-US" dirty="0" smtClean="0">
                <a:solidFill>
                  <a:schemeClr val="accent1"/>
                </a:solidFill>
                <a:latin typeface="微软雅黑" panose="020B0503020204020204" pitchFamily="34" charset="-122"/>
                <a:ea typeface="微软雅黑" panose="020B0503020204020204" pitchFamily="34" charset="-122"/>
              </a:rPr>
              <a:t>分析</a:t>
            </a:r>
            <a:r>
              <a:rPr lang="zh-CN" altLang="en-US" dirty="0">
                <a:solidFill>
                  <a:schemeClr val="accent1"/>
                </a:solidFill>
                <a:latin typeface="微软雅黑" panose="020B0503020204020204" pitchFamily="34" charset="-122"/>
                <a:ea typeface="微软雅黑" panose="020B0503020204020204" pitchFamily="34" charset="-122"/>
              </a:rPr>
              <a:t>的</a:t>
            </a:r>
            <a:r>
              <a:rPr lang="zh-CN" altLang="en-US" dirty="0" smtClean="0">
                <a:solidFill>
                  <a:schemeClr val="accent1"/>
                </a:solidFill>
                <a:latin typeface="微软雅黑" panose="020B0503020204020204" pitchFamily="34" charset="-122"/>
                <a:ea typeface="微软雅黑" panose="020B0503020204020204" pitchFamily="34" charset="-122"/>
              </a:rPr>
              <a:t>需求</a:t>
            </a:r>
            <a:endParaRPr lang="en-US" altLang="zh-CN" dirty="0">
              <a:solidFill>
                <a:schemeClr val="accent1"/>
              </a:solidFill>
              <a:latin typeface="微软雅黑" panose="020B0503020204020204" pitchFamily="34" charset="-122"/>
              <a:ea typeface="微软雅黑" panose="020B0503020204020204" pitchFamily="34" charset="-122"/>
            </a:endParaRPr>
          </a:p>
          <a:p>
            <a:pPr algn="just" eaLnBrk="1" hangingPunct="1"/>
            <a:endParaRPr lang="zh-CN" altLang="en-US" dirty="0">
              <a:solidFill>
                <a:schemeClr val="accent1"/>
              </a:solidFill>
              <a:latin typeface="微软雅黑" panose="020B0503020204020204" pitchFamily="34" charset="-122"/>
              <a:ea typeface="微软雅黑" panose="020B0503020204020204" pitchFamily="34" charset="-122"/>
            </a:endParaRPr>
          </a:p>
          <a:p>
            <a:pPr algn="just" eaLnBrk="1" hangingPunct="1"/>
            <a:r>
              <a:rPr lang="zh-CN" altLang="en-US" b="1" dirty="0">
                <a:solidFill>
                  <a:schemeClr val="accent1"/>
                </a:solidFill>
                <a:latin typeface="微软雅黑" panose="020B0503020204020204" pitchFamily="34" charset="-122"/>
                <a:ea typeface="微软雅黑" panose="020B0503020204020204" pitchFamily="34" charset="-122"/>
              </a:rPr>
              <a:t>成绩二</a:t>
            </a:r>
            <a:r>
              <a:rPr lang="zh-CN" altLang="en-US" dirty="0">
                <a:solidFill>
                  <a:schemeClr val="accent1"/>
                </a:solidFill>
                <a:latin typeface="微软雅黑" panose="020B0503020204020204" pitchFamily="34" charset="-122"/>
                <a:ea typeface="微软雅黑" panose="020B0503020204020204" pitchFamily="34" charset="-122"/>
              </a:rPr>
              <a:t>：优化了</a:t>
            </a:r>
            <a:r>
              <a:rPr lang="en-US" altLang="zh-CN" dirty="0" err="1">
                <a:solidFill>
                  <a:schemeClr val="accent1"/>
                </a:solidFill>
                <a:latin typeface="微软雅黑" panose="020B0503020204020204" pitchFamily="34" charset="-122"/>
                <a:ea typeface="微软雅黑" panose="020B0503020204020204" pitchFamily="34" charset="-122"/>
              </a:rPr>
              <a:t>Zenvisage</a:t>
            </a:r>
            <a:r>
              <a:rPr lang="zh-CN" altLang="en-US" dirty="0">
                <a:solidFill>
                  <a:schemeClr val="accent1"/>
                </a:solidFill>
                <a:latin typeface="微软雅黑" panose="020B0503020204020204" pitchFamily="34" charset="-122"/>
                <a:ea typeface="微软雅黑" panose="020B0503020204020204" pitchFamily="34" charset="-122"/>
              </a:rPr>
              <a:t>平台在时序大数据场景下的存储和查询</a:t>
            </a:r>
            <a:r>
              <a:rPr lang="zh-CN" altLang="en-US" dirty="0" smtClean="0">
                <a:solidFill>
                  <a:schemeClr val="accent1"/>
                </a:solidFill>
                <a:latin typeface="微软雅黑" panose="020B0503020204020204" pitchFamily="34" charset="-122"/>
                <a:ea typeface="微软雅黑" panose="020B0503020204020204" pitchFamily="34" charset="-122"/>
              </a:rPr>
              <a:t>性能</a:t>
            </a:r>
            <a:endParaRPr lang="en-US" altLang="zh-CN" dirty="0">
              <a:solidFill>
                <a:schemeClr val="accent1"/>
              </a:solidFill>
              <a:latin typeface="微软雅黑" panose="020B0503020204020204" pitchFamily="34" charset="-122"/>
              <a:ea typeface="微软雅黑" panose="020B0503020204020204" pitchFamily="34" charset="-122"/>
            </a:endParaRPr>
          </a:p>
          <a:p>
            <a:pPr algn="just" eaLnBrk="1" hangingPunct="1"/>
            <a:endParaRPr lang="en-US" altLang="zh-CN" dirty="0">
              <a:solidFill>
                <a:schemeClr val="accent1"/>
              </a:solidFill>
              <a:latin typeface="微软雅黑" panose="020B0503020204020204" pitchFamily="34" charset="-122"/>
              <a:ea typeface="微软雅黑" panose="020B0503020204020204" pitchFamily="34" charset="-122"/>
            </a:endParaRPr>
          </a:p>
          <a:p>
            <a:pPr algn="just" eaLnBrk="1" hangingPunct="1"/>
            <a:r>
              <a:rPr lang="zh-CN" altLang="en-US" b="1" dirty="0">
                <a:solidFill>
                  <a:schemeClr val="accent1"/>
                </a:solidFill>
                <a:latin typeface="微软雅黑" panose="020B0503020204020204" pitchFamily="34" charset="-122"/>
                <a:ea typeface="微软雅黑" panose="020B0503020204020204" pitchFamily="34" charset="-122"/>
              </a:rPr>
              <a:t>成绩三</a:t>
            </a:r>
            <a:r>
              <a:rPr lang="zh-CN" altLang="en-US" dirty="0">
                <a:solidFill>
                  <a:schemeClr val="accent1"/>
                </a:solidFill>
                <a:latin typeface="微软雅黑" panose="020B0503020204020204" pitchFamily="34" charset="-122"/>
                <a:ea typeface="微软雅黑" panose="020B0503020204020204" pitchFamily="34" charset="-122"/>
              </a:rPr>
              <a:t>：运行稳定、功能完整、可扩展性强</a:t>
            </a:r>
            <a:endParaRPr lang="en-US" altLang="zh-CN" dirty="0">
              <a:solidFill>
                <a:schemeClr val="accent1"/>
              </a:solidFill>
              <a:latin typeface="微软雅黑" panose="020B0503020204020204" pitchFamily="34" charset="-122"/>
              <a:ea typeface="微软雅黑" panose="020B0503020204020204" pitchFamily="34" charset="-122"/>
            </a:endParaRPr>
          </a:p>
        </p:txBody>
      </p:sp>
      <p:sp>
        <p:nvSpPr>
          <p:cNvPr id="67" name="Freeform 10"/>
          <p:cNvSpPr>
            <a:spLocks/>
          </p:cNvSpPr>
          <p:nvPr/>
        </p:nvSpPr>
        <p:spPr bwMode="auto">
          <a:xfrm>
            <a:off x="6045200" y="1060450"/>
            <a:ext cx="4154488" cy="5043488"/>
          </a:xfrm>
          <a:custGeom>
            <a:avLst/>
            <a:gdLst>
              <a:gd name="T0" fmla="*/ 147012 w 5228"/>
              <a:gd name="T1" fmla="*/ 0 h 6450"/>
              <a:gd name="T2" fmla="*/ 4008270 w 5228"/>
              <a:gd name="T3" fmla="*/ 0 h 6450"/>
              <a:gd name="T4" fmla="*/ 4154488 w 5228"/>
              <a:gd name="T5" fmla="*/ 143876 h 6450"/>
              <a:gd name="T6" fmla="*/ 4154488 w 5228"/>
              <a:gd name="T7" fmla="*/ 4899612 h 6450"/>
              <a:gd name="T8" fmla="*/ 4008270 w 5228"/>
              <a:gd name="T9" fmla="*/ 5043488 h 6450"/>
              <a:gd name="T10" fmla="*/ 147012 w 5228"/>
              <a:gd name="T11" fmla="*/ 5043488 h 6450"/>
              <a:gd name="T12" fmla="*/ 0 w 5228"/>
              <a:gd name="T13" fmla="*/ 4899612 h 6450"/>
              <a:gd name="T14" fmla="*/ 0 w 5228"/>
              <a:gd name="T15" fmla="*/ 143876 h 6450"/>
              <a:gd name="T16" fmla="*/ 147012 w 5228"/>
              <a:gd name="T17" fmla="*/ 0 h 645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228" h="6450">
                <a:moveTo>
                  <a:pt x="185" y="0"/>
                </a:moveTo>
                <a:lnTo>
                  <a:pt x="5044" y="0"/>
                </a:lnTo>
                <a:cubicBezTo>
                  <a:pt x="5146" y="0"/>
                  <a:pt x="5228" y="83"/>
                  <a:pt x="5228" y="184"/>
                </a:cubicBezTo>
                <a:lnTo>
                  <a:pt x="5228" y="6266"/>
                </a:lnTo>
                <a:cubicBezTo>
                  <a:pt x="5228" y="6367"/>
                  <a:pt x="5146" y="6450"/>
                  <a:pt x="5044" y="6450"/>
                </a:cubicBezTo>
                <a:lnTo>
                  <a:pt x="185" y="6450"/>
                </a:lnTo>
                <a:cubicBezTo>
                  <a:pt x="83" y="6450"/>
                  <a:pt x="0" y="6367"/>
                  <a:pt x="0" y="6266"/>
                </a:cubicBezTo>
                <a:lnTo>
                  <a:pt x="0" y="184"/>
                </a:lnTo>
                <a:cubicBezTo>
                  <a:pt x="0" y="83"/>
                  <a:pt x="83" y="0"/>
                  <a:pt x="185" y="0"/>
                </a:cubicBezTo>
                <a:close/>
              </a:path>
            </a:pathLst>
          </a:custGeom>
          <a:solidFill>
            <a:schemeClr val="tx2"/>
          </a:solidFill>
          <a:ln w="9525" cmpd="sng">
            <a:solidFill>
              <a:schemeClr val="bg2"/>
            </a:solidFill>
            <a:round/>
            <a:headEnd/>
            <a:tailEnd/>
          </a:ln>
        </p:spPr>
        <p:txBody>
          <a:bodyPr/>
          <a:lstStyle/>
          <a:p>
            <a:endParaRPr lang="zh-CN" altLang="en-US"/>
          </a:p>
        </p:txBody>
      </p:sp>
      <p:sp>
        <p:nvSpPr>
          <p:cNvPr id="68" name="Freeform 11"/>
          <p:cNvSpPr>
            <a:spLocks/>
          </p:cNvSpPr>
          <p:nvPr/>
        </p:nvSpPr>
        <p:spPr bwMode="auto">
          <a:xfrm>
            <a:off x="5930900" y="1204913"/>
            <a:ext cx="107950" cy="630237"/>
          </a:xfrm>
          <a:custGeom>
            <a:avLst/>
            <a:gdLst>
              <a:gd name="T0" fmla="*/ 107950 w 139"/>
              <a:gd name="T1" fmla="*/ 0 h 806"/>
              <a:gd name="T2" fmla="*/ 0 w 139"/>
              <a:gd name="T3" fmla="*/ 86012 h 806"/>
              <a:gd name="T4" fmla="*/ 0 w 139"/>
              <a:gd name="T5" fmla="*/ 630237 h 806"/>
              <a:gd name="T6" fmla="*/ 107950 w 139"/>
              <a:gd name="T7" fmla="*/ 544225 h 806"/>
              <a:gd name="T8" fmla="*/ 107950 w 139"/>
              <a:gd name="T9" fmla="*/ 0 h 8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9" h="806">
                <a:moveTo>
                  <a:pt x="139" y="0"/>
                </a:moveTo>
                <a:lnTo>
                  <a:pt x="0" y="110"/>
                </a:lnTo>
                <a:lnTo>
                  <a:pt x="0" y="806"/>
                </a:lnTo>
                <a:lnTo>
                  <a:pt x="139" y="696"/>
                </a:lnTo>
                <a:lnTo>
                  <a:pt x="139"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9" name="Freeform 12"/>
          <p:cNvSpPr>
            <a:spLocks/>
          </p:cNvSpPr>
          <p:nvPr/>
        </p:nvSpPr>
        <p:spPr bwMode="auto">
          <a:xfrm>
            <a:off x="5930900" y="1290638"/>
            <a:ext cx="2794000" cy="544512"/>
          </a:xfrm>
          <a:custGeom>
            <a:avLst/>
            <a:gdLst>
              <a:gd name="T0" fmla="*/ 2794000 w 3591"/>
              <a:gd name="T1" fmla="*/ 0 h 696"/>
              <a:gd name="T2" fmla="*/ 0 w 3591"/>
              <a:gd name="T3" fmla="*/ 0 h 696"/>
              <a:gd name="T4" fmla="*/ 0 w 3591"/>
              <a:gd name="T5" fmla="*/ 544512 h 696"/>
              <a:gd name="T6" fmla="*/ 2794000 w 3591"/>
              <a:gd name="T7" fmla="*/ 544512 h 696"/>
              <a:gd name="T8" fmla="*/ 2632164 w 3591"/>
              <a:gd name="T9" fmla="*/ 276168 h 696"/>
              <a:gd name="T10" fmla="*/ 2794000 w 3591"/>
              <a:gd name="T11" fmla="*/ 0 h 69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591" h="696">
                <a:moveTo>
                  <a:pt x="3591" y="0"/>
                </a:moveTo>
                <a:lnTo>
                  <a:pt x="0" y="0"/>
                </a:lnTo>
                <a:lnTo>
                  <a:pt x="0" y="696"/>
                </a:lnTo>
                <a:lnTo>
                  <a:pt x="3591" y="696"/>
                </a:lnTo>
                <a:lnTo>
                  <a:pt x="3383" y="353"/>
                </a:lnTo>
                <a:lnTo>
                  <a:pt x="3591"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 name="TextBox 11"/>
          <p:cNvSpPr txBox="1">
            <a:spLocks noChangeArrowheads="1"/>
          </p:cNvSpPr>
          <p:nvPr/>
        </p:nvSpPr>
        <p:spPr bwMode="auto">
          <a:xfrm>
            <a:off x="6184900" y="1309688"/>
            <a:ext cx="2220913"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600" dirty="0" smtClean="0">
                <a:solidFill>
                  <a:schemeClr val="accent2"/>
                </a:solidFill>
                <a:latin typeface="微软雅黑" panose="020B0503020204020204" pitchFamily="34" charset="-122"/>
                <a:ea typeface="微软雅黑" panose="020B0503020204020204" pitchFamily="34" charset="-122"/>
              </a:rPr>
              <a:t>展望</a:t>
            </a:r>
            <a:endParaRPr lang="zh-CN" altLang="en-US" sz="2600" dirty="0">
              <a:solidFill>
                <a:schemeClr val="accent2"/>
              </a:solidFill>
              <a:latin typeface="微软雅黑" panose="020B0503020204020204" pitchFamily="34" charset="-122"/>
              <a:ea typeface="微软雅黑" panose="020B0503020204020204" pitchFamily="34" charset="-122"/>
            </a:endParaRPr>
          </a:p>
        </p:txBody>
      </p:sp>
      <p:sp>
        <p:nvSpPr>
          <p:cNvPr id="71" name="TextBox 13"/>
          <p:cNvSpPr txBox="1">
            <a:spLocks noChangeArrowheads="1"/>
          </p:cNvSpPr>
          <p:nvPr/>
        </p:nvSpPr>
        <p:spPr bwMode="auto">
          <a:xfrm>
            <a:off x="6196013" y="1997075"/>
            <a:ext cx="3432175"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b="1" dirty="0">
                <a:solidFill>
                  <a:schemeClr val="accent1"/>
                </a:solidFill>
                <a:latin typeface="微软雅黑" panose="020B0503020204020204" pitchFamily="34" charset="-122"/>
                <a:ea typeface="微软雅黑" panose="020B0503020204020204" pitchFamily="34" charset="-122"/>
              </a:rPr>
              <a:t>改进</a:t>
            </a:r>
            <a:r>
              <a:rPr lang="zh-CN" altLang="en-US" b="1" dirty="0" smtClean="0">
                <a:solidFill>
                  <a:schemeClr val="accent1"/>
                </a:solidFill>
                <a:latin typeface="微软雅黑" panose="020B0503020204020204" pitchFamily="34" charset="-122"/>
                <a:ea typeface="微软雅黑" panose="020B0503020204020204" pitchFamily="34" charset="-122"/>
              </a:rPr>
              <a:t>一</a:t>
            </a:r>
            <a:r>
              <a:rPr lang="zh-CN" altLang="en-US" dirty="0" smtClean="0">
                <a:solidFill>
                  <a:schemeClr val="accent1"/>
                </a:solidFill>
                <a:latin typeface="微软雅黑" panose="020B0503020204020204" pitchFamily="34" charset="-122"/>
                <a:ea typeface="微软雅黑" panose="020B0503020204020204" pitchFamily="34" charset="-122"/>
              </a:rPr>
              <a:t>：同关系型数据库进行比较，还缺少数据集</a:t>
            </a:r>
            <a:r>
              <a:rPr lang="zh-CN" altLang="en-US" dirty="0">
                <a:solidFill>
                  <a:schemeClr val="accent1"/>
                </a:solidFill>
                <a:latin typeface="微软雅黑" panose="020B0503020204020204" pitchFamily="34" charset="-122"/>
                <a:ea typeface="微软雅黑" panose="020B0503020204020204" pitchFamily="34" charset="-122"/>
              </a:rPr>
              <a:t>之间的</a:t>
            </a:r>
            <a:r>
              <a:rPr lang="zh-CN" altLang="en-US" dirty="0" smtClean="0">
                <a:solidFill>
                  <a:schemeClr val="accent1"/>
                </a:solidFill>
                <a:latin typeface="微软雅黑" panose="020B0503020204020204" pitchFamily="34" charset="-122"/>
                <a:ea typeface="微软雅黑" panose="020B0503020204020204" pitchFamily="34" charset="-122"/>
              </a:rPr>
              <a:t>“连接”</a:t>
            </a:r>
            <a:r>
              <a:rPr lang="zh-CN" altLang="en-US" dirty="0">
                <a:solidFill>
                  <a:schemeClr val="accent1"/>
                </a:solidFill>
                <a:latin typeface="微软雅黑" panose="020B0503020204020204" pitchFamily="34" charset="-122"/>
                <a:ea typeface="微软雅黑" panose="020B0503020204020204" pitchFamily="34" charset="-122"/>
              </a:rPr>
              <a:t>等</a:t>
            </a:r>
            <a:r>
              <a:rPr lang="zh-CN" altLang="en-US" dirty="0" smtClean="0">
                <a:solidFill>
                  <a:schemeClr val="accent1"/>
                </a:solidFill>
                <a:latin typeface="微软雅黑" panose="020B0503020204020204" pitchFamily="34" charset="-122"/>
                <a:ea typeface="微软雅黑" panose="020B0503020204020204" pitchFamily="34" charset="-122"/>
              </a:rPr>
              <a:t>操作</a:t>
            </a:r>
            <a:endParaRPr lang="en-US" altLang="zh-CN" dirty="0">
              <a:solidFill>
                <a:schemeClr val="accent1"/>
              </a:solidFill>
              <a:latin typeface="微软雅黑" panose="020B0503020204020204" pitchFamily="34" charset="-122"/>
              <a:ea typeface="微软雅黑" panose="020B0503020204020204" pitchFamily="34" charset="-122"/>
            </a:endParaRPr>
          </a:p>
          <a:p>
            <a:pPr algn="just" eaLnBrk="1" hangingPunct="1"/>
            <a:endParaRPr lang="zh-CN" altLang="en-US" dirty="0">
              <a:solidFill>
                <a:schemeClr val="accent1"/>
              </a:solidFill>
              <a:latin typeface="微软雅黑" panose="020B0503020204020204" pitchFamily="34" charset="-122"/>
              <a:ea typeface="微软雅黑" panose="020B0503020204020204" pitchFamily="34" charset="-122"/>
            </a:endParaRPr>
          </a:p>
          <a:p>
            <a:pPr algn="just" eaLnBrk="1" hangingPunct="1"/>
            <a:r>
              <a:rPr lang="zh-CN" altLang="en-US" b="1" dirty="0">
                <a:solidFill>
                  <a:schemeClr val="accent1"/>
                </a:solidFill>
                <a:latin typeface="微软雅黑" panose="020B0503020204020204" pitchFamily="34" charset="-122"/>
                <a:ea typeface="微软雅黑" panose="020B0503020204020204" pitchFamily="34" charset="-122"/>
              </a:rPr>
              <a:t>改进二</a:t>
            </a:r>
            <a:r>
              <a:rPr lang="zh-CN" altLang="en-US" dirty="0">
                <a:solidFill>
                  <a:schemeClr val="accent1"/>
                </a:solidFill>
                <a:latin typeface="微软雅黑" panose="020B0503020204020204" pitchFamily="34" charset="-122"/>
                <a:ea typeface="微软雅黑" panose="020B0503020204020204" pitchFamily="34" charset="-122"/>
              </a:rPr>
              <a:t>：通过相似性度量作为视图</a:t>
            </a:r>
            <a:r>
              <a:rPr lang="zh-CN" altLang="en-US" dirty="0" smtClean="0">
                <a:solidFill>
                  <a:schemeClr val="accent1"/>
                </a:solidFill>
                <a:latin typeface="微软雅黑" panose="020B0503020204020204" pitchFamily="34" charset="-122"/>
                <a:ea typeface="微软雅黑" panose="020B0503020204020204" pitchFamily="34" charset="-122"/>
              </a:rPr>
              <a:t>展示，其他相似性算法也需要研究</a:t>
            </a:r>
            <a:endParaRPr lang="en-US" altLang="zh-CN" dirty="0" smtClean="0">
              <a:solidFill>
                <a:schemeClr val="accent1"/>
              </a:solidFill>
              <a:latin typeface="微软雅黑" panose="020B0503020204020204" pitchFamily="34" charset="-122"/>
              <a:ea typeface="微软雅黑" panose="020B0503020204020204" pitchFamily="34" charset="-122"/>
            </a:endParaRPr>
          </a:p>
          <a:p>
            <a:pPr algn="just" eaLnBrk="1" hangingPunct="1"/>
            <a:endParaRPr lang="en-US" altLang="zh-CN" dirty="0">
              <a:solidFill>
                <a:schemeClr val="accent1"/>
              </a:solidFill>
              <a:latin typeface="微软雅黑" panose="020B0503020204020204" pitchFamily="34" charset="-122"/>
              <a:ea typeface="微软雅黑" panose="020B0503020204020204" pitchFamily="34" charset="-122"/>
            </a:endParaRPr>
          </a:p>
          <a:p>
            <a:pPr algn="just" eaLnBrk="1" hangingPunct="1"/>
            <a:r>
              <a:rPr lang="zh-CN" altLang="en-US" b="1" dirty="0">
                <a:solidFill>
                  <a:schemeClr val="accent1"/>
                </a:solidFill>
                <a:latin typeface="微软雅黑" panose="020B0503020204020204" pitchFamily="34" charset="-122"/>
                <a:ea typeface="微软雅黑" panose="020B0503020204020204" pitchFamily="34" charset="-122"/>
              </a:rPr>
              <a:t>改进三</a:t>
            </a:r>
            <a:r>
              <a:rPr lang="zh-CN" altLang="en-US" dirty="0">
                <a:solidFill>
                  <a:schemeClr val="accent1"/>
                </a:solidFill>
                <a:latin typeface="微软雅黑" panose="020B0503020204020204" pitchFamily="34" charset="-122"/>
                <a:ea typeface="微软雅黑" panose="020B0503020204020204" pitchFamily="34" charset="-122"/>
              </a:rPr>
              <a:t>：对于可视化分析上还有更多视图特征需要提取</a:t>
            </a:r>
          </a:p>
        </p:txBody>
      </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wipe(up)">
                                      <p:cBhvr>
                                        <p:cTn id="7" dur="500"/>
                                        <p:tgtEl>
                                          <p:spTgt spid="66"/>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71"/>
                                        </p:tgtEl>
                                        <p:attrNameLst>
                                          <p:attrName>style.visibility</p:attrName>
                                        </p:attrNameLst>
                                      </p:cBhvr>
                                      <p:to>
                                        <p:strVal val="visible"/>
                                      </p:to>
                                    </p:set>
                                    <p:animEffect transition="in" filter="wipe(up)">
                                      <p:cBhvr>
                                        <p:cTn id="10" dur="5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autoUpdateAnimBg="0"/>
      <p:bldP spid="71"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Box 4"/>
          <p:cNvSpPr txBox="1">
            <a:spLocks noChangeArrowheads="1"/>
          </p:cNvSpPr>
          <p:nvPr/>
        </p:nvSpPr>
        <p:spPr bwMode="auto">
          <a:xfrm>
            <a:off x="5108575" y="1557338"/>
            <a:ext cx="178117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4800" b="1">
                <a:latin typeface="微软雅黑" panose="020B0503020204020204" pitchFamily="34" charset="-122"/>
                <a:ea typeface="微软雅黑" panose="020B0503020204020204" pitchFamily="34" charset="-122"/>
              </a:rPr>
              <a:t>致  谢</a:t>
            </a:r>
          </a:p>
        </p:txBody>
      </p:sp>
      <p:sp>
        <p:nvSpPr>
          <p:cNvPr id="36867" name="TextBox 5"/>
          <p:cNvSpPr txBox="1">
            <a:spLocks noChangeArrowheads="1"/>
          </p:cNvSpPr>
          <p:nvPr/>
        </p:nvSpPr>
        <p:spPr bwMode="auto">
          <a:xfrm>
            <a:off x="985813" y="2636838"/>
            <a:ext cx="10225136"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lnSpc>
                <a:spcPct val="150000"/>
              </a:lnSpc>
            </a:pPr>
            <a:r>
              <a:rPr lang="zh-CN" altLang="en-US" sz="2800" dirty="0">
                <a:solidFill>
                  <a:schemeClr val="accent1"/>
                </a:solidFill>
                <a:latin typeface="微软雅黑" panose="020B0503020204020204" pitchFamily="34" charset="-122"/>
                <a:ea typeface="微软雅黑" panose="020B0503020204020204" pitchFamily="34" charset="-122"/>
              </a:rPr>
              <a:t>感谢母校提供的学习与实践的机会；</a:t>
            </a:r>
            <a:endParaRPr lang="en-US" altLang="zh-CN" sz="2800" dirty="0">
              <a:solidFill>
                <a:schemeClr val="accent1"/>
              </a:solidFill>
              <a:latin typeface="微软雅黑" panose="020B0503020204020204" pitchFamily="34" charset="-122"/>
              <a:ea typeface="微软雅黑" panose="020B0503020204020204" pitchFamily="34" charset="-122"/>
            </a:endParaRPr>
          </a:p>
          <a:p>
            <a:pPr algn="ctr" eaLnBrk="1" hangingPunct="1">
              <a:lnSpc>
                <a:spcPct val="150000"/>
              </a:lnSpc>
            </a:pPr>
            <a:r>
              <a:rPr lang="zh-CN" altLang="en-US" sz="2800" dirty="0">
                <a:solidFill>
                  <a:schemeClr val="accent1"/>
                </a:solidFill>
                <a:latin typeface="微软雅黑" panose="020B0503020204020204" pitchFamily="34" charset="-122"/>
                <a:ea typeface="微软雅黑" panose="020B0503020204020204" pitchFamily="34" charset="-122"/>
              </a:rPr>
              <a:t>感谢导师团队，特别</a:t>
            </a:r>
            <a:r>
              <a:rPr lang="zh-CN" altLang="en-US" sz="2800" dirty="0" smtClean="0">
                <a:solidFill>
                  <a:schemeClr val="accent1"/>
                </a:solidFill>
                <a:latin typeface="微软雅黑" panose="020B0503020204020204" pitchFamily="34" charset="-122"/>
                <a:ea typeface="微软雅黑" panose="020B0503020204020204" pitchFamily="34" charset="-122"/>
              </a:rPr>
              <a:t>感谢牟艳</a:t>
            </a:r>
            <a:r>
              <a:rPr lang="zh-CN" altLang="en-US" sz="2800" dirty="0">
                <a:solidFill>
                  <a:schemeClr val="accent1"/>
                </a:solidFill>
                <a:latin typeface="微软雅黑" panose="020B0503020204020204" pitchFamily="34" charset="-122"/>
                <a:ea typeface="微软雅黑" panose="020B0503020204020204" pitchFamily="34" charset="-122"/>
              </a:rPr>
              <a:t>、</a:t>
            </a:r>
            <a:r>
              <a:rPr lang="zh-CN" altLang="en-US" sz="2800" dirty="0" smtClean="0">
                <a:solidFill>
                  <a:schemeClr val="accent1"/>
                </a:solidFill>
                <a:latin typeface="微软雅黑" panose="020B0503020204020204" pitchFamily="34" charset="-122"/>
                <a:ea typeface="微软雅黑" panose="020B0503020204020204" pitchFamily="34" charset="-122"/>
              </a:rPr>
              <a:t>陈跃国两位老师给予</a:t>
            </a:r>
            <a:r>
              <a:rPr lang="zh-CN" altLang="en-US" sz="2800" dirty="0">
                <a:solidFill>
                  <a:schemeClr val="accent1"/>
                </a:solidFill>
                <a:latin typeface="微软雅黑" panose="020B0503020204020204" pitchFamily="34" charset="-122"/>
                <a:ea typeface="微软雅黑" panose="020B0503020204020204" pitchFamily="34" charset="-122"/>
              </a:rPr>
              <a:t>的耐心指导；</a:t>
            </a:r>
            <a:endParaRPr lang="en-US" altLang="zh-CN" sz="2800" dirty="0">
              <a:solidFill>
                <a:schemeClr val="accent1"/>
              </a:solidFill>
              <a:latin typeface="微软雅黑" panose="020B0503020204020204" pitchFamily="34" charset="-122"/>
              <a:ea typeface="微软雅黑" panose="020B0503020204020204" pitchFamily="34" charset="-122"/>
            </a:endParaRPr>
          </a:p>
          <a:p>
            <a:pPr algn="ctr" eaLnBrk="1" hangingPunct="1">
              <a:lnSpc>
                <a:spcPct val="150000"/>
              </a:lnSpc>
            </a:pPr>
            <a:r>
              <a:rPr lang="zh-CN" altLang="en-US" sz="2800" dirty="0">
                <a:solidFill>
                  <a:schemeClr val="accent1"/>
                </a:solidFill>
                <a:latin typeface="微软雅黑" panose="020B0503020204020204" pitchFamily="34" charset="-122"/>
                <a:ea typeface="微软雅黑" panose="020B0503020204020204" pitchFamily="34" charset="-122"/>
              </a:rPr>
              <a:t>感谢同学</a:t>
            </a:r>
            <a:r>
              <a:rPr lang="zh-CN" altLang="en-US" sz="2800" dirty="0" smtClean="0">
                <a:solidFill>
                  <a:schemeClr val="accent1"/>
                </a:solidFill>
                <a:latin typeface="微软雅黑" panose="020B0503020204020204" pitchFamily="34" charset="-122"/>
                <a:ea typeface="微软雅黑" panose="020B0503020204020204" pitchFamily="34" charset="-122"/>
              </a:rPr>
              <a:t>及师兄的</a:t>
            </a:r>
            <a:r>
              <a:rPr lang="zh-CN" altLang="en-US" sz="2800" dirty="0">
                <a:solidFill>
                  <a:schemeClr val="accent1"/>
                </a:solidFill>
                <a:latin typeface="微软雅黑" panose="020B0503020204020204" pitchFamily="34" charset="-122"/>
                <a:ea typeface="微软雅黑" panose="020B0503020204020204" pitchFamily="34" charset="-122"/>
              </a:rPr>
              <a:t>帮助；</a:t>
            </a:r>
            <a:endParaRPr lang="en-US" altLang="zh-CN" sz="2800" dirty="0">
              <a:solidFill>
                <a:schemeClr val="accent1"/>
              </a:solidFill>
              <a:latin typeface="微软雅黑" panose="020B0503020204020204" pitchFamily="34" charset="-122"/>
              <a:ea typeface="微软雅黑" panose="020B0503020204020204" pitchFamily="34" charset="-122"/>
            </a:endParaRPr>
          </a:p>
          <a:p>
            <a:pPr algn="ctr" eaLnBrk="1" hangingPunct="1">
              <a:lnSpc>
                <a:spcPct val="150000"/>
              </a:lnSpc>
            </a:pPr>
            <a:r>
              <a:rPr lang="zh-CN" altLang="en-US" sz="2800" smtClean="0">
                <a:solidFill>
                  <a:schemeClr val="accent1"/>
                </a:solidFill>
                <a:latin typeface="微软雅黑" panose="020B0503020204020204" pitchFamily="34" charset="-122"/>
                <a:ea typeface="微软雅黑" panose="020B0503020204020204" pitchFamily="34" charset="-122"/>
              </a:rPr>
              <a:t>感谢检查评审</a:t>
            </a:r>
            <a:r>
              <a:rPr lang="zh-CN" altLang="en-US" sz="2800" dirty="0">
                <a:solidFill>
                  <a:schemeClr val="accent1"/>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2219992463"/>
      </p:ext>
    </p:extLst>
  </p:cSld>
  <p:clrMapOvr>
    <a:masterClrMapping/>
  </p:clrMapOvr>
  <p:transition spd="slow" advTm="3804">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7901" name="Oval 6"/>
          <p:cNvSpPr>
            <a:spLocks noChangeArrowheads="1"/>
          </p:cNvSpPr>
          <p:nvPr/>
        </p:nvSpPr>
        <p:spPr bwMode="auto">
          <a:xfrm>
            <a:off x="5837238" y="5876925"/>
            <a:ext cx="522287" cy="54451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4C54"/>
              </a:solidFill>
            </a:endParaRPr>
          </a:p>
        </p:txBody>
      </p:sp>
      <p:sp>
        <p:nvSpPr>
          <p:cNvPr id="37902" name="Freeform 7"/>
          <p:cNvSpPr>
            <a:spLocks noEditPoints="1"/>
          </p:cNvSpPr>
          <p:nvPr/>
        </p:nvSpPr>
        <p:spPr bwMode="auto">
          <a:xfrm>
            <a:off x="5972175" y="5926138"/>
            <a:ext cx="261938" cy="441325"/>
          </a:xfrm>
          <a:custGeom>
            <a:avLst/>
            <a:gdLst>
              <a:gd name="T0" fmla="*/ 261938 w 346"/>
              <a:gd name="T1" fmla="*/ 225831 h 555"/>
              <a:gd name="T2" fmla="*/ 261938 w 346"/>
              <a:gd name="T3" fmla="*/ 145518 h 555"/>
              <a:gd name="T4" fmla="*/ 227114 w 346"/>
              <a:gd name="T5" fmla="*/ 145518 h 555"/>
              <a:gd name="T6" fmla="*/ 227114 w 346"/>
              <a:gd name="T7" fmla="*/ 225831 h 555"/>
              <a:gd name="T8" fmla="*/ 133240 w 346"/>
              <a:gd name="T9" fmla="*/ 324434 h 555"/>
              <a:gd name="T10" fmla="*/ 130969 w 346"/>
              <a:gd name="T11" fmla="*/ 324434 h 555"/>
              <a:gd name="T12" fmla="*/ 130969 w 346"/>
              <a:gd name="T13" fmla="*/ 324434 h 555"/>
              <a:gd name="T14" fmla="*/ 130212 w 346"/>
              <a:gd name="T15" fmla="*/ 324434 h 555"/>
              <a:gd name="T16" fmla="*/ 128698 w 346"/>
              <a:gd name="T17" fmla="*/ 324434 h 555"/>
              <a:gd name="T18" fmla="*/ 34824 w 346"/>
              <a:gd name="T19" fmla="*/ 225831 h 555"/>
              <a:gd name="T20" fmla="*/ 34824 w 346"/>
              <a:gd name="T21" fmla="*/ 145518 h 555"/>
              <a:gd name="T22" fmla="*/ 0 w 346"/>
              <a:gd name="T23" fmla="*/ 145518 h 555"/>
              <a:gd name="T24" fmla="*/ 0 w 346"/>
              <a:gd name="T25" fmla="*/ 225831 h 555"/>
              <a:gd name="T26" fmla="*/ 110529 w 346"/>
              <a:gd name="T27" fmla="*/ 359421 h 555"/>
              <a:gd name="T28" fmla="*/ 110529 w 346"/>
              <a:gd name="T29" fmla="*/ 418265 h 555"/>
              <a:gd name="T30" fmla="*/ 31796 w 346"/>
              <a:gd name="T31" fmla="*/ 441325 h 555"/>
              <a:gd name="T32" fmla="*/ 230142 w 346"/>
              <a:gd name="T33" fmla="*/ 441325 h 555"/>
              <a:gd name="T34" fmla="*/ 151409 w 346"/>
              <a:gd name="T35" fmla="*/ 417470 h 555"/>
              <a:gd name="T36" fmla="*/ 151409 w 346"/>
              <a:gd name="T37" fmla="*/ 360217 h 555"/>
              <a:gd name="T38" fmla="*/ 261938 w 346"/>
              <a:gd name="T39" fmla="*/ 225831 h 555"/>
              <a:gd name="T40" fmla="*/ 129455 w 346"/>
              <a:gd name="T41" fmla="*/ 290241 h 555"/>
              <a:gd name="T42" fmla="*/ 130969 w 346"/>
              <a:gd name="T43" fmla="*/ 290241 h 555"/>
              <a:gd name="T44" fmla="*/ 131726 w 346"/>
              <a:gd name="T45" fmla="*/ 290241 h 555"/>
              <a:gd name="T46" fmla="*/ 194561 w 346"/>
              <a:gd name="T47" fmla="*/ 224241 h 555"/>
              <a:gd name="T48" fmla="*/ 194561 w 346"/>
              <a:gd name="T49" fmla="*/ 66000 h 555"/>
              <a:gd name="T50" fmla="*/ 131726 w 346"/>
              <a:gd name="T51" fmla="*/ 0 h 555"/>
              <a:gd name="T52" fmla="*/ 130969 w 346"/>
              <a:gd name="T53" fmla="*/ 0 h 555"/>
              <a:gd name="T54" fmla="*/ 129455 w 346"/>
              <a:gd name="T55" fmla="*/ 0 h 555"/>
              <a:gd name="T56" fmla="*/ 67377 w 346"/>
              <a:gd name="T57" fmla="*/ 66000 h 555"/>
              <a:gd name="T58" fmla="*/ 67377 w 346"/>
              <a:gd name="T59" fmla="*/ 224241 h 555"/>
              <a:gd name="T60" fmla="*/ 129455 w 346"/>
              <a:gd name="T61" fmla="*/ 290241 h 55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346" h="555">
                <a:moveTo>
                  <a:pt x="346" y="284"/>
                </a:moveTo>
                <a:lnTo>
                  <a:pt x="346" y="183"/>
                </a:lnTo>
                <a:cubicBezTo>
                  <a:pt x="346" y="154"/>
                  <a:pt x="300" y="154"/>
                  <a:pt x="300" y="183"/>
                </a:cubicBezTo>
                <a:lnTo>
                  <a:pt x="300" y="284"/>
                </a:lnTo>
                <a:cubicBezTo>
                  <a:pt x="300" y="352"/>
                  <a:pt x="244" y="408"/>
                  <a:pt x="176" y="408"/>
                </a:cubicBezTo>
                <a:cubicBezTo>
                  <a:pt x="175" y="408"/>
                  <a:pt x="174" y="408"/>
                  <a:pt x="173" y="408"/>
                </a:cubicBezTo>
                <a:lnTo>
                  <a:pt x="172" y="408"/>
                </a:lnTo>
                <a:cubicBezTo>
                  <a:pt x="171" y="408"/>
                  <a:pt x="171" y="408"/>
                  <a:pt x="170" y="408"/>
                </a:cubicBezTo>
                <a:cubicBezTo>
                  <a:pt x="101" y="408"/>
                  <a:pt x="46" y="352"/>
                  <a:pt x="46" y="284"/>
                </a:cubicBezTo>
                <a:lnTo>
                  <a:pt x="46" y="183"/>
                </a:lnTo>
                <a:cubicBezTo>
                  <a:pt x="46" y="154"/>
                  <a:pt x="0" y="154"/>
                  <a:pt x="0" y="183"/>
                </a:cubicBezTo>
                <a:cubicBezTo>
                  <a:pt x="0" y="197"/>
                  <a:pt x="0" y="284"/>
                  <a:pt x="0" y="284"/>
                </a:cubicBezTo>
                <a:cubicBezTo>
                  <a:pt x="0" y="370"/>
                  <a:pt x="63" y="441"/>
                  <a:pt x="146" y="452"/>
                </a:cubicBezTo>
                <a:lnTo>
                  <a:pt x="146" y="526"/>
                </a:lnTo>
                <a:lnTo>
                  <a:pt x="42" y="555"/>
                </a:lnTo>
                <a:lnTo>
                  <a:pt x="304" y="555"/>
                </a:lnTo>
                <a:lnTo>
                  <a:pt x="200" y="525"/>
                </a:lnTo>
                <a:lnTo>
                  <a:pt x="200" y="453"/>
                </a:lnTo>
                <a:cubicBezTo>
                  <a:pt x="282" y="441"/>
                  <a:pt x="346" y="370"/>
                  <a:pt x="346" y="284"/>
                </a:cubicBezTo>
                <a:close/>
                <a:moveTo>
                  <a:pt x="171" y="365"/>
                </a:moveTo>
                <a:cubicBezTo>
                  <a:pt x="172" y="365"/>
                  <a:pt x="172" y="365"/>
                  <a:pt x="173" y="365"/>
                </a:cubicBezTo>
                <a:cubicBezTo>
                  <a:pt x="173" y="365"/>
                  <a:pt x="174" y="365"/>
                  <a:pt x="174" y="365"/>
                </a:cubicBezTo>
                <a:cubicBezTo>
                  <a:pt x="220" y="365"/>
                  <a:pt x="257" y="328"/>
                  <a:pt x="257" y="282"/>
                </a:cubicBezTo>
                <a:lnTo>
                  <a:pt x="257" y="83"/>
                </a:lnTo>
                <a:cubicBezTo>
                  <a:pt x="257" y="37"/>
                  <a:pt x="220" y="0"/>
                  <a:pt x="174" y="0"/>
                </a:cubicBezTo>
                <a:cubicBezTo>
                  <a:pt x="174" y="0"/>
                  <a:pt x="173" y="0"/>
                  <a:pt x="173" y="0"/>
                </a:cubicBezTo>
                <a:cubicBezTo>
                  <a:pt x="172" y="0"/>
                  <a:pt x="172" y="0"/>
                  <a:pt x="171" y="0"/>
                </a:cubicBezTo>
                <a:cubicBezTo>
                  <a:pt x="126" y="0"/>
                  <a:pt x="89" y="37"/>
                  <a:pt x="89" y="83"/>
                </a:cubicBezTo>
                <a:lnTo>
                  <a:pt x="89" y="282"/>
                </a:lnTo>
                <a:cubicBezTo>
                  <a:pt x="89" y="328"/>
                  <a:pt x="126" y="365"/>
                  <a:pt x="171" y="365"/>
                </a:cubicBezTo>
                <a:close/>
              </a:path>
            </a:pathLst>
          </a:custGeom>
          <a:solidFill>
            <a:srgbClr val="00586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 name="Rectangle 3"/>
          <p:cNvSpPr txBox="1">
            <a:spLocks noChangeArrowheads="1"/>
          </p:cNvSpPr>
          <p:nvPr/>
        </p:nvSpPr>
        <p:spPr bwMode="auto">
          <a:xfrm>
            <a:off x="-94307" y="2323405"/>
            <a:ext cx="12363076" cy="81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6000" dirty="0" smtClean="0">
                <a:solidFill>
                  <a:schemeClr val="accent2"/>
                </a:solidFill>
                <a:effectLst>
                  <a:outerShdw blurRad="38100" dist="38100" dir="2700000" algn="tl">
                    <a:srgbClr val="000000">
                      <a:alpha val="43137"/>
                    </a:srgbClr>
                  </a:outerShdw>
                </a:effectLst>
                <a:latin typeface="造字工房力黑（非商用）常规体" pitchFamily="50" charset="-122"/>
                <a:ea typeface="造字工房力黑（非商用）常规体" pitchFamily="50" charset="-122"/>
              </a:rPr>
              <a:t>感谢您的批评指正</a:t>
            </a:r>
            <a:endParaRPr lang="zh-CN" altLang="en-US" sz="6000" dirty="0">
              <a:solidFill>
                <a:schemeClr val="accent2"/>
              </a:solidFill>
              <a:effectLst>
                <a:outerShdw blurRad="38100" dist="38100" dir="2700000" algn="tl">
                  <a:srgbClr val="000000">
                    <a:alpha val="43137"/>
                  </a:srgbClr>
                </a:outerShdw>
              </a:effectLst>
              <a:latin typeface="造字工房力黑（非商用）常规体" pitchFamily="50" charset="-122"/>
              <a:ea typeface="造字工房力黑（非商用）常规体" pitchFamily="50" charset="-122"/>
            </a:endParaRPr>
          </a:p>
        </p:txBody>
      </p:sp>
      <p:sp>
        <p:nvSpPr>
          <p:cNvPr id="12" name="Rectangle 5"/>
          <p:cNvSpPr>
            <a:spLocks noChangeArrowheads="1"/>
          </p:cNvSpPr>
          <p:nvPr/>
        </p:nvSpPr>
        <p:spPr bwMode="auto">
          <a:xfrm>
            <a:off x="0" y="6127750"/>
            <a:ext cx="12196763" cy="41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 name="Oval 6"/>
          <p:cNvSpPr>
            <a:spLocks noChangeArrowheads="1"/>
          </p:cNvSpPr>
          <p:nvPr/>
        </p:nvSpPr>
        <p:spPr bwMode="auto">
          <a:xfrm>
            <a:off x="5837238" y="5876925"/>
            <a:ext cx="522287" cy="54451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 name="Freeform 7"/>
          <p:cNvSpPr>
            <a:spLocks noEditPoints="1"/>
          </p:cNvSpPr>
          <p:nvPr/>
        </p:nvSpPr>
        <p:spPr bwMode="auto">
          <a:xfrm>
            <a:off x="5972175" y="5926138"/>
            <a:ext cx="261938" cy="441325"/>
          </a:xfrm>
          <a:custGeom>
            <a:avLst/>
            <a:gdLst>
              <a:gd name="T0" fmla="*/ 261938 w 346"/>
              <a:gd name="T1" fmla="*/ 225831 h 555"/>
              <a:gd name="T2" fmla="*/ 261938 w 346"/>
              <a:gd name="T3" fmla="*/ 145518 h 555"/>
              <a:gd name="T4" fmla="*/ 227114 w 346"/>
              <a:gd name="T5" fmla="*/ 145518 h 555"/>
              <a:gd name="T6" fmla="*/ 227114 w 346"/>
              <a:gd name="T7" fmla="*/ 225831 h 555"/>
              <a:gd name="T8" fmla="*/ 133240 w 346"/>
              <a:gd name="T9" fmla="*/ 324434 h 555"/>
              <a:gd name="T10" fmla="*/ 130969 w 346"/>
              <a:gd name="T11" fmla="*/ 324434 h 555"/>
              <a:gd name="T12" fmla="*/ 130969 w 346"/>
              <a:gd name="T13" fmla="*/ 324434 h 555"/>
              <a:gd name="T14" fmla="*/ 130212 w 346"/>
              <a:gd name="T15" fmla="*/ 324434 h 555"/>
              <a:gd name="T16" fmla="*/ 128698 w 346"/>
              <a:gd name="T17" fmla="*/ 324434 h 555"/>
              <a:gd name="T18" fmla="*/ 34824 w 346"/>
              <a:gd name="T19" fmla="*/ 225831 h 555"/>
              <a:gd name="T20" fmla="*/ 34824 w 346"/>
              <a:gd name="T21" fmla="*/ 145518 h 555"/>
              <a:gd name="T22" fmla="*/ 0 w 346"/>
              <a:gd name="T23" fmla="*/ 145518 h 555"/>
              <a:gd name="T24" fmla="*/ 0 w 346"/>
              <a:gd name="T25" fmla="*/ 225831 h 555"/>
              <a:gd name="T26" fmla="*/ 110529 w 346"/>
              <a:gd name="T27" fmla="*/ 359421 h 555"/>
              <a:gd name="T28" fmla="*/ 110529 w 346"/>
              <a:gd name="T29" fmla="*/ 418265 h 555"/>
              <a:gd name="T30" fmla="*/ 31796 w 346"/>
              <a:gd name="T31" fmla="*/ 441325 h 555"/>
              <a:gd name="T32" fmla="*/ 230142 w 346"/>
              <a:gd name="T33" fmla="*/ 441325 h 555"/>
              <a:gd name="T34" fmla="*/ 151409 w 346"/>
              <a:gd name="T35" fmla="*/ 417470 h 555"/>
              <a:gd name="T36" fmla="*/ 151409 w 346"/>
              <a:gd name="T37" fmla="*/ 360217 h 555"/>
              <a:gd name="T38" fmla="*/ 261938 w 346"/>
              <a:gd name="T39" fmla="*/ 225831 h 555"/>
              <a:gd name="T40" fmla="*/ 129455 w 346"/>
              <a:gd name="T41" fmla="*/ 290241 h 555"/>
              <a:gd name="T42" fmla="*/ 130969 w 346"/>
              <a:gd name="T43" fmla="*/ 290241 h 555"/>
              <a:gd name="T44" fmla="*/ 131726 w 346"/>
              <a:gd name="T45" fmla="*/ 290241 h 555"/>
              <a:gd name="T46" fmla="*/ 194561 w 346"/>
              <a:gd name="T47" fmla="*/ 224241 h 555"/>
              <a:gd name="T48" fmla="*/ 194561 w 346"/>
              <a:gd name="T49" fmla="*/ 66000 h 555"/>
              <a:gd name="T50" fmla="*/ 131726 w 346"/>
              <a:gd name="T51" fmla="*/ 0 h 555"/>
              <a:gd name="T52" fmla="*/ 130969 w 346"/>
              <a:gd name="T53" fmla="*/ 0 h 555"/>
              <a:gd name="T54" fmla="*/ 129455 w 346"/>
              <a:gd name="T55" fmla="*/ 0 h 555"/>
              <a:gd name="T56" fmla="*/ 67377 w 346"/>
              <a:gd name="T57" fmla="*/ 66000 h 555"/>
              <a:gd name="T58" fmla="*/ 67377 w 346"/>
              <a:gd name="T59" fmla="*/ 224241 h 555"/>
              <a:gd name="T60" fmla="*/ 129455 w 346"/>
              <a:gd name="T61" fmla="*/ 290241 h 55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346" h="555">
                <a:moveTo>
                  <a:pt x="346" y="284"/>
                </a:moveTo>
                <a:lnTo>
                  <a:pt x="346" y="183"/>
                </a:lnTo>
                <a:cubicBezTo>
                  <a:pt x="346" y="154"/>
                  <a:pt x="300" y="154"/>
                  <a:pt x="300" y="183"/>
                </a:cubicBezTo>
                <a:lnTo>
                  <a:pt x="300" y="284"/>
                </a:lnTo>
                <a:cubicBezTo>
                  <a:pt x="300" y="352"/>
                  <a:pt x="244" y="408"/>
                  <a:pt x="176" y="408"/>
                </a:cubicBezTo>
                <a:cubicBezTo>
                  <a:pt x="175" y="408"/>
                  <a:pt x="174" y="408"/>
                  <a:pt x="173" y="408"/>
                </a:cubicBezTo>
                <a:lnTo>
                  <a:pt x="172" y="408"/>
                </a:lnTo>
                <a:cubicBezTo>
                  <a:pt x="171" y="408"/>
                  <a:pt x="171" y="408"/>
                  <a:pt x="170" y="408"/>
                </a:cubicBezTo>
                <a:cubicBezTo>
                  <a:pt x="101" y="408"/>
                  <a:pt x="46" y="352"/>
                  <a:pt x="46" y="284"/>
                </a:cubicBezTo>
                <a:lnTo>
                  <a:pt x="46" y="183"/>
                </a:lnTo>
                <a:cubicBezTo>
                  <a:pt x="46" y="154"/>
                  <a:pt x="0" y="154"/>
                  <a:pt x="0" y="183"/>
                </a:cubicBezTo>
                <a:cubicBezTo>
                  <a:pt x="0" y="197"/>
                  <a:pt x="0" y="284"/>
                  <a:pt x="0" y="284"/>
                </a:cubicBezTo>
                <a:cubicBezTo>
                  <a:pt x="0" y="370"/>
                  <a:pt x="63" y="441"/>
                  <a:pt x="146" y="452"/>
                </a:cubicBezTo>
                <a:lnTo>
                  <a:pt x="146" y="526"/>
                </a:lnTo>
                <a:lnTo>
                  <a:pt x="42" y="555"/>
                </a:lnTo>
                <a:lnTo>
                  <a:pt x="304" y="555"/>
                </a:lnTo>
                <a:lnTo>
                  <a:pt x="200" y="525"/>
                </a:lnTo>
                <a:lnTo>
                  <a:pt x="200" y="453"/>
                </a:lnTo>
                <a:cubicBezTo>
                  <a:pt x="282" y="441"/>
                  <a:pt x="346" y="370"/>
                  <a:pt x="346" y="284"/>
                </a:cubicBezTo>
                <a:close/>
                <a:moveTo>
                  <a:pt x="171" y="365"/>
                </a:moveTo>
                <a:cubicBezTo>
                  <a:pt x="172" y="365"/>
                  <a:pt x="172" y="365"/>
                  <a:pt x="173" y="365"/>
                </a:cubicBezTo>
                <a:cubicBezTo>
                  <a:pt x="173" y="365"/>
                  <a:pt x="174" y="365"/>
                  <a:pt x="174" y="365"/>
                </a:cubicBezTo>
                <a:cubicBezTo>
                  <a:pt x="220" y="365"/>
                  <a:pt x="257" y="328"/>
                  <a:pt x="257" y="282"/>
                </a:cubicBezTo>
                <a:lnTo>
                  <a:pt x="257" y="83"/>
                </a:lnTo>
                <a:cubicBezTo>
                  <a:pt x="257" y="37"/>
                  <a:pt x="220" y="0"/>
                  <a:pt x="174" y="0"/>
                </a:cubicBezTo>
                <a:cubicBezTo>
                  <a:pt x="174" y="0"/>
                  <a:pt x="173" y="0"/>
                  <a:pt x="173" y="0"/>
                </a:cubicBezTo>
                <a:cubicBezTo>
                  <a:pt x="172" y="0"/>
                  <a:pt x="172" y="0"/>
                  <a:pt x="171" y="0"/>
                </a:cubicBezTo>
                <a:cubicBezTo>
                  <a:pt x="126" y="0"/>
                  <a:pt x="89" y="37"/>
                  <a:pt x="89" y="83"/>
                </a:cubicBezTo>
                <a:lnTo>
                  <a:pt x="89" y="282"/>
                </a:lnTo>
                <a:cubicBezTo>
                  <a:pt x="89" y="328"/>
                  <a:pt x="126" y="365"/>
                  <a:pt x="171" y="365"/>
                </a:cubicBezTo>
                <a:close/>
              </a:path>
            </a:pathLst>
          </a:custGeom>
          <a:solidFill>
            <a:srgbClr val="00586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 name="TextBox 34"/>
          <p:cNvSpPr txBox="1">
            <a:spLocks noChangeArrowheads="1"/>
          </p:cNvSpPr>
          <p:nvPr/>
        </p:nvSpPr>
        <p:spPr bwMode="auto">
          <a:xfrm>
            <a:off x="1705893" y="3789040"/>
            <a:ext cx="8784976"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lnSpc>
                <a:spcPct val="150000"/>
              </a:lnSpc>
            </a:pPr>
            <a:r>
              <a:rPr lang="zh-CN" altLang="en-US" sz="2400" dirty="0" smtClean="0">
                <a:solidFill>
                  <a:schemeClr val="accent2"/>
                </a:solidFill>
                <a:latin typeface="微软雅黑" panose="020B0503020204020204" pitchFamily="34" charset="-122"/>
                <a:ea typeface="微软雅黑" panose="020B0503020204020204" pitchFamily="34" charset="-122"/>
              </a:rPr>
              <a:t>物联网工程学院                   </a:t>
            </a:r>
            <a:r>
              <a:rPr lang="en-US" altLang="zh-CN" sz="2400" dirty="0" smtClean="0">
                <a:solidFill>
                  <a:schemeClr val="accent2"/>
                </a:solidFill>
                <a:latin typeface="微软雅黑" panose="020B0503020204020204" pitchFamily="34" charset="-122"/>
                <a:ea typeface="微软雅黑" panose="020B0503020204020204" pitchFamily="34" charset="-122"/>
              </a:rPr>
              <a:t>13</a:t>
            </a:r>
            <a:r>
              <a:rPr lang="zh-CN" altLang="en-US" sz="2400" dirty="0" smtClean="0">
                <a:solidFill>
                  <a:schemeClr val="accent2"/>
                </a:solidFill>
                <a:latin typeface="微软雅黑" panose="020B0503020204020204" pitchFamily="34" charset="-122"/>
                <a:ea typeface="微软雅黑" panose="020B0503020204020204" pitchFamily="34" charset="-122"/>
              </a:rPr>
              <a:t>级计算机科学与技术</a:t>
            </a:r>
            <a:r>
              <a:rPr lang="en-US" altLang="zh-CN" sz="2400" dirty="0" smtClean="0">
                <a:solidFill>
                  <a:schemeClr val="accent2"/>
                </a:solidFill>
                <a:latin typeface="微软雅黑" panose="020B0503020204020204" pitchFamily="34" charset="-122"/>
                <a:ea typeface="微软雅黑" panose="020B0503020204020204" pitchFamily="34" charset="-122"/>
              </a:rPr>
              <a:t>2</a:t>
            </a:r>
            <a:r>
              <a:rPr lang="zh-CN" altLang="en-US" sz="2400" dirty="0" smtClean="0">
                <a:solidFill>
                  <a:schemeClr val="accent2"/>
                </a:solidFill>
                <a:latin typeface="微软雅黑" panose="020B0503020204020204" pitchFamily="34" charset="-122"/>
                <a:ea typeface="微软雅黑" panose="020B0503020204020204" pitchFamily="34" charset="-122"/>
              </a:rPr>
              <a:t>班</a:t>
            </a:r>
            <a:endParaRPr lang="en-US" altLang="zh-CN" sz="2400" dirty="0">
              <a:solidFill>
                <a:schemeClr val="accent2"/>
              </a:solidFill>
              <a:latin typeface="微软雅黑" panose="020B0503020204020204" pitchFamily="34" charset="-122"/>
              <a:ea typeface="微软雅黑" panose="020B0503020204020204" pitchFamily="34" charset="-122"/>
            </a:endParaRPr>
          </a:p>
        </p:txBody>
      </p:sp>
      <p:pic>
        <p:nvPicPr>
          <p:cNvPr id="16" name="Picture 9" descr="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975" y="136525"/>
            <a:ext cx="2718168" cy="916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圆角矩形 42"/>
          <p:cNvSpPr>
            <a:spLocks noChangeArrowheads="1"/>
          </p:cNvSpPr>
          <p:nvPr/>
        </p:nvSpPr>
        <p:spPr bwMode="auto">
          <a:xfrm>
            <a:off x="6224588" y="4929188"/>
            <a:ext cx="1617662" cy="452437"/>
          </a:xfrm>
          <a:prstGeom prst="roundRect">
            <a:avLst>
              <a:gd name="adj" fmla="val 16667"/>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solidFill>
                <a:schemeClr val="accent2"/>
              </a:solidFill>
            </a:endParaRPr>
          </a:p>
        </p:txBody>
      </p:sp>
      <p:sp>
        <p:nvSpPr>
          <p:cNvPr id="20" name="TextBox 43"/>
          <p:cNvSpPr txBox="1">
            <a:spLocks noChangeArrowheads="1"/>
          </p:cNvSpPr>
          <p:nvPr/>
        </p:nvSpPr>
        <p:spPr bwMode="auto">
          <a:xfrm>
            <a:off x="4611688" y="4824413"/>
            <a:ext cx="11588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sz="2400" dirty="0" smtClean="0">
                <a:solidFill>
                  <a:schemeClr val="accent2"/>
                </a:solidFill>
                <a:latin typeface="微软雅黑" panose="020B0503020204020204" pitchFamily="34" charset="-122"/>
                <a:ea typeface="微软雅黑" panose="020B0503020204020204" pitchFamily="34" charset="-122"/>
              </a:rPr>
              <a:t>陶友贤</a:t>
            </a:r>
            <a:endParaRPr lang="en-US" altLang="zh-CN" sz="2400" dirty="0">
              <a:solidFill>
                <a:schemeClr val="accent2"/>
              </a:solidFill>
              <a:latin typeface="微软雅黑" panose="020B0503020204020204" pitchFamily="34" charset="-122"/>
              <a:ea typeface="微软雅黑" panose="020B0503020204020204" pitchFamily="34" charset="-122"/>
            </a:endParaRPr>
          </a:p>
        </p:txBody>
      </p:sp>
      <p:sp>
        <p:nvSpPr>
          <p:cNvPr id="21" name="TextBox 44"/>
          <p:cNvSpPr txBox="1">
            <a:spLocks noChangeArrowheads="1"/>
          </p:cNvSpPr>
          <p:nvPr/>
        </p:nvSpPr>
        <p:spPr bwMode="auto">
          <a:xfrm>
            <a:off x="8007350" y="4824413"/>
            <a:ext cx="134143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sz="2400" dirty="0" smtClean="0">
                <a:solidFill>
                  <a:schemeClr val="accent2"/>
                </a:solidFill>
                <a:latin typeface="微软雅黑" panose="020B0503020204020204" pitchFamily="34" charset="-122"/>
                <a:ea typeface="微软雅黑" panose="020B0503020204020204" pitchFamily="34" charset="-122"/>
              </a:rPr>
              <a:t>牟艳</a:t>
            </a:r>
            <a:endParaRPr lang="en-US" altLang="zh-CN" sz="2400" dirty="0">
              <a:solidFill>
                <a:schemeClr val="accent2"/>
              </a:solidFill>
              <a:latin typeface="微软雅黑" panose="020B0503020204020204" pitchFamily="34" charset="-122"/>
              <a:ea typeface="微软雅黑" panose="020B0503020204020204" pitchFamily="34" charset="-122"/>
            </a:endParaRPr>
          </a:p>
        </p:txBody>
      </p:sp>
      <p:sp>
        <p:nvSpPr>
          <p:cNvPr id="22" name="TextBox 45"/>
          <p:cNvSpPr txBox="1">
            <a:spLocks noChangeArrowheads="1"/>
          </p:cNvSpPr>
          <p:nvPr/>
        </p:nvSpPr>
        <p:spPr bwMode="auto">
          <a:xfrm>
            <a:off x="6272213" y="4791075"/>
            <a:ext cx="15081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dist" eaLnBrk="1" hangingPunct="1">
              <a:lnSpc>
                <a:spcPct val="150000"/>
              </a:lnSpc>
            </a:pPr>
            <a:r>
              <a:rPr lang="zh-CN" altLang="en-US" sz="2400" b="1">
                <a:solidFill>
                  <a:schemeClr val="accent2"/>
                </a:solidFill>
                <a:latin typeface="微软雅黑" panose="020B0503020204020204" pitchFamily="34" charset="-122"/>
                <a:ea typeface="微软雅黑" panose="020B0503020204020204" pitchFamily="34" charset="-122"/>
              </a:rPr>
              <a:t>指导老师</a:t>
            </a:r>
            <a:endParaRPr lang="en-US" altLang="zh-CN" sz="2400" b="1">
              <a:solidFill>
                <a:schemeClr val="accent2"/>
              </a:solidFill>
              <a:latin typeface="微软雅黑" panose="020B0503020204020204" pitchFamily="34" charset="-122"/>
              <a:ea typeface="微软雅黑" panose="020B0503020204020204" pitchFamily="34" charset="-122"/>
            </a:endParaRPr>
          </a:p>
        </p:txBody>
      </p:sp>
      <p:sp>
        <p:nvSpPr>
          <p:cNvPr id="23" name="圆角矩形 46"/>
          <p:cNvSpPr>
            <a:spLocks noChangeArrowheads="1"/>
          </p:cNvSpPr>
          <p:nvPr/>
        </p:nvSpPr>
        <p:spPr bwMode="auto">
          <a:xfrm>
            <a:off x="3181350" y="4929188"/>
            <a:ext cx="1354138" cy="452437"/>
          </a:xfrm>
          <a:prstGeom prst="roundRect">
            <a:avLst>
              <a:gd name="adj" fmla="val 16667"/>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solidFill>
                <a:schemeClr val="accent2"/>
              </a:solidFill>
            </a:endParaRPr>
          </a:p>
        </p:txBody>
      </p:sp>
      <p:sp>
        <p:nvSpPr>
          <p:cNvPr id="24" name="TextBox 47"/>
          <p:cNvSpPr txBox="1">
            <a:spLocks noChangeArrowheads="1"/>
          </p:cNvSpPr>
          <p:nvPr/>
        </p:nvSpPr>
        <p:spPr bwMode="auto">
          <a:xfrm>
            <a:off x="3228975" y="4791075"/>
            <a:ext cx="13065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dist" eaLnBrk="1" hangingPunct="1">
              <a:lnSpc>
                <a:spcPct val="150000"/>
              </a:lnSpc>
            </a:pPr>
            <a:r>
              <a:rPr lang="zh-CN" altLang="en-US" sz="2400" b="1" dirty="0">
                <a:solidFill>
                  <a:schemeClr val="accent2"/>
                </a:solidFill>
                <a:latin typeface="微软雅黑" panose="020B0503020204020204" pitchFamily="34" charset="-122"/>
                <a:ea typeface="微软雅黑" panose="020B0503020204020204" pitchFamily="34" charset="-122"/>
              </a:rPr>
              <a:t>答辩人</a:t>
            </a:r>
            <a:endParaRPr lang="en-US" altLang="zh-CN" sz="2400" b="1" dirty="0">
              <a:solidFill>
                <a:schemeClr val="accent2"/>
              </a:solidFill>
              <a:latin typeface="微软雅黑" panose="020B0503020204020204" pitchFamily="34" charset="-122"/>
              <a:ea typeface="微软雅黑" panose="020B0503020204020204" pitchFamily="34" charset="-122"/>
            </a:endParaRPr>
          </a:p>
        </p:txBody>
      </p:sp>
    </p:spTree>
  </p:cSld>
  <p:clrMapOvr>
    <a:masterClrMapping/>
  </p:clrMapOvr>
  <p:transition spd="slow" advTm="7871">
    <p:blinds dir="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56" presetClass="entr" presetSubtype="0" fill="hold" grpId="0" nodeType="afterEffect">
                                  <p:stCondLst>
                                    <p:cond delay="0"/>
                                  </p:stCondLst>
                                  <p:iterate type="lt">
                                    <p:tmPct val="10000"/>
                                  </p:iterate>
                                  <p:childTnLst>
                                    <p:set>
                                      <p:cBhvr>
                                        <p:cTn id="6" dur="1" fill="hold">
                                          <p:stCondLst>
                                            <p:cond delay="0"/>
                                          </p:stCondLst>
                                        </p:cTn>
                                        <p:tgtEl>
                                          <p:spTgt spid="11"/>
                                        </p:tgtEl>
                                        <p:attrNameLst>
                                          <p:attrName>style.visibility</p:attrName>
                                        </p:attrNameLst>
                                      </p:cBhvr>
                                      <p:to>
                                        <p:strVal val="visible"/>
                                      </p:to>
                                    </p:set>
                                    <p:anim by="(-#ppt_w*2)" calcmode="lin" valueType="num">
                                      <p:cBhvr rctx="PPT">
                                        <p:cTn id="7" dur="250" autoRev="1" fill="hold">
                                          <p:stCondLst>
                                            <p:cond delay="0"/>
                                          </p:stCondLst>
                                        </p:cTn>
                                        <p:tgtEl>
                                          <p:spTgt spid="11"/>
                                        </p:tgtEl>
                                        <p:attrNameLst>
                                          <p:attrName>ppt_w</p:attrName>
                                        </p:attrNameLst>
                                      </p:cBhvr>
                                    </p:anim>
                                    <p:anim by="(#ppt_w*0.50)" calcmode="lin" valueType="num">
                                      <p:cBhvr>
                                        <p:cTn id="8" dur="250" decel="50000" autoRev="1" fill="hold">
                                          <p:stCondLst>
                                            <p:cond delay="0"/>
                                          </p:stCondLst>
                                        </p:cTn>
                                        <p:tgtEl>
                                          <p:spTgt spid="11"/>
                                        </p:tgtEl>
                                        <p:attrNameLst>
                                          <p:attrName>ppt_x</p:attrName>
                                        </p:attrNameLst>
                                      </p:cBhvr>
                                    </p:anim>
                                    <p:anim from="(-#ppt_h/2)" to="(#ppt_y)" calcmode="lin" valueType="num">
                                      <p:cBhvr>
                                        <p:cTn id="9" dur="500" fill="hold">
                                          <p:stCondLst>
                                            <p:cond delay="0"/>
                                          </p:stCondLst>
                                        </p:cTn>
                                        <p:tgtEl>
                                          <p:spTgt spid="11"/>
                                        </p:tgtEl>
                                        <p:attrNameLst>
                                          <p:attrName>ppt_y</p:attrName>
                                        </p:attrNameLst>
                                      </p:cBhvr>
                                    </p:anim>
                                    <p:animRot by="21600000">
                                      <p:cBhvr>
                                        <p:cTn id="10" dur="500" fill="hold">
                                          <p:stCondLst>
                                            <p:cond delay="0"/>
                                          </p:stCondLst>
                                        </p:cTn>
                                        <p:tgtEl>
                                          <p:spTgt spid="11"/>
                                        </p:tgtEl>
                                        <p:attrNameLst>
                                          <p:attrName>r</p:attrName>
                                        </p:attrNameLst>
                                      </p:cBhvr>
                                    </p:animRot>
                                  </p:childTnLst>
                                </p:cTn>
                              </p:par>
                            </p:childTnLst>
                          </p:cTn>
                        </p:par>
                        <p:par>
                          <p:cTn id="11" fill="hold">
                            <p:stCondLst>
                              <p:cond delay="850"/>
                            </p:stCondLst>
                            <p:childTnLst>
                              <p:par>
                                <p:cTn id="12" presetID="31" presetClass="entr" presetSubtype="0" fill="hold" grpId="0" nodeType="afterEffect">
                                  <p:stCondLst>
                                    <p:cond delay="0"/>
                                  </p:stCondLst>
                                  <p:childTnLst>
                                    <p:set>
                                      <p:cBhvr>
                                        <p:cTn id="13" dur="1" fill="hold">
                                          <p:stCondLst>
                                            <p:cond delay="0"/>
                                          </p:stCondLst>
                                        </p:cTn>
                                        <p:tgtEl>
                                          <p:spTgt spid="15"/>
                                        </p:tgtEl>
                                        <p:attrNameLst>
                                          <p:attrName>style.visibility</p:attrName>
                                        </p:attrNameLst>
                                      </p:cBhvr>
                                      <p:to>
                                        <p:strVal val="visible"/>
                                      </p:to>
                                    </p:set>
                                    <p:anim calcmode="lin" valueType="num">
                                      <p:cBhvr>
                                        <p:cTn id="14" dur="500" fill="hold"/>
                                        <p:tgtEl>
                                          <p:spTgt spid="15"/>
                                        </p:tgtEl>
                                        <p:attrNameLst>
                                          <p:attrName>ppt_w</p:attrName>
                                        </p:attrNameLst>
                                      </p:cBhvr>
                                      <p:tavLst>
                                        <p:tav tm="0">
                                          <p:val>
                                            <p:fltVal val="0"/>
                                          </p:val>
                                        </p:tav>
                                        <p:tav tm="100000">
                                          <p:val>
                                            <p:strVal val="#ppt_w"/>
                                          </p:val>
                                        </p:tav>
                                      </p:tavLst>
                                    </p:anim>
                                    <p:anim calcmode="lin" valueType="num">
                                      <p:cBhvr>
                                        <p:cTn id="15" dur="500" fill="hold"/>
                                        <p:tgtEl>
                                          <p:spTgt spid="15"/>
                                        </p:tgtEl>
                                        <p:attrNameLst>
                                          <p:attrName>ppt_h</p:attrName>
                                        </p:attrNameLst>
                                      </p:cBhvr>
                                      <p:tavLst>
                                        <p:tav tm="0">
                                          <p:val>
                                            <p:fltVal val="0"/>
                                          </p:val>
                                        </p:tav>
                                        <p:tav tm="100000">
                                          <p:val>
                                            <p:strVal val="#ppt_h"/>
                                          </p:val>
                                        </p:tav>
                                      </p:tavLst>
                                    </p:anim>
                                    <p:anim calcmode="lin" valueType="num">
                                      <p:cBhvr>
                                        <p:cTn id="16" dur="500" fill="hold"/>
                                        <p:tgtEl>
                                          <p:spTgt spid="15"/>
                                        </p:tgtEl>
                                        <p:attrNameLst>
                                          <p:attrName>style.rotation</p:attrName>
                                        </p:attrNameLst>
                                      </p:cBhvr>
                                      <p:tavLst>
                                        <p:tav tm="0">
                                          <p:val>
                                            <p:fltVal val="90"/>
                                          </p:val>
                                        </p:tav>
                                        <p:tav tm="100000">
                                          <p:val>
                                            <p:fltVal val="0"/>
                                          </p:val>
                                        </p:tav>
                                      </p:tavLst>
                                    </p:anim>
                                    <p:animEffect transition="in" filter="fade">
                                      <p:cBhvr>
                                        <p:cTn id="17" dur="500"/>
                                        <p:tgtEl>
                                          <p:spTgt spid="15"/>
                                        </p:tgtEl>
                                      </p:cBhvr>
                                    </p:animEffect>
                                  </p:childTnLst>
                                </p:cTn>
                              </p:par>
                            </p:childTnLst>
                          </p:cTn>
                        </p:par>
                        <p:par>
                          <p:cTn id="18" fill="hold">
                            <p:stCondLst>
                              <p:cond delay="1350"/>
                            </p:stCondLst>
                            <p:childTnLst>
                              <p:par>
                                <p:cTn id="19" presetID="31" presetClass="entr" presetSubtype="0" fill="hold" grpId="0" nodeType="afterEffect">
                                  <p:stCondLst>
                                    <p:cond delay="0"/>
                                  </p:stCondLst>
                                  <p:childTnLst>
                                    <p:set>
                                      <p:cBhvr>
                                        <p:cTn id="20" dur="1" fill="hold">
                                          <p:stCondLst>
                                            <p:cond delay="0"/>
                                          </p:stCondLst>
                                        </p:cTn>
                                        <p:tgtEl>
                                          <p:spTgt spid="23"/>
                                        </p:tgtEl>
                                        <p:attrNameLst>
                                          <p:attrName>style.visibility</p:attrName>
                                        </p:attrNameLst>
                                      </p:cBhvr>
                                      <p:to>
                                        <p:strVal val="visible"/>
                                      </p:to>
                                    </p:set>
                                    <p:anim calcmode="lin" valueType="num">
                                      <p:cBhvr>
                                        <p:cTn id="21" dur="500" fill="hold"/>
                                        <p:tgtEl>
                                          <p:spTgt spid="23"/>
                                        </p:tgtEl>
                                        <p:attrNameLst>
                                          <p:attrName>ppt_w</p:attrName>
                                        </p:attrNameLst>
                                      </p:cBhvr>
                                      <p:tavLst>
                                        <p:tav tm="0">
                                          <p:val>
                                            <p:fltVal val="0"/>
                                          </p:val>
                                        </p:tav>
                                        <p:tav tm="100000">
                                          <p:val>
                                            <p:strVal val="#ppt_w"/>
                                          </p:val>
                                        </p:tav>
                                      </p:tavLst>
                                    </p:anim>
                                    <p:anim calcmode="lin" valueType="num">
                                      <p:cBhvr>
                                        <p:cTn id="22" dur="500" fill="hold"/>
                                        <p:tgtEl>
                                          <p:spTgt spid="23"/>
                                        </p:tgtEl>
                                        <p:attrNameLst>
                                          <p:attrName>ppt_h</p:attrName>
                                        </p:attrNameLst>
                                      </p:cBhvr>
                                      <p:tavLst>
                                        <p:tav tm="0">
                                          <p:val>
                                            <p:fltVal val="0"/>
                                          </p:val>
                                        </p:tav>
                                        <p:tav tm="100000">
                                          <p:val>
                                            <p:strVal val="#ppt_h"/>
                                          </p:val>
                                        </p:tav>
                                      </p:tavLst>
                                    </p:anim>
                                    <p:anim calcmode="lin" valueType="num">
                                      <p:cBhvr>
                                        <p:cTn id="23" dur="500" fill="hold"/>
                                        <p:tgtEl>
                                          <p:spTgt spid="23"/>
                                        </p:tgtEl>
                                        <p:attrNameLst>
                                          <p:attrName>style.rotation</p:attrName>
                                        </p:attrNameLst>
                                      </p:cBhvr>
                                      <p:tavLst>
                                        <p:tav tm="0">
                                          <p:val>
                                            <p:fltVal val="90"/>
                                          </p:val>
                                        </p:tav>
                                        <p:tav tm="100000">
                                          <p:val>
                                            <p:fltVal val="0"/>
                                          </p:val>
                                        </p:tav>
                                      </p:tavLst>
                                    </p:anim>
                                    <p:animEffect transition="in" filter="fade">
                                      <p:cBhvr>
                                        <p:cTn id="24" dur="500"/>
                                        <p:tgtEl>
                                          <p:spTgt spid="23"/>
                                        </p:tgtEl>
                                      </p:cBhvr>
                                    </p:animEffect>
                                  </p:childTnLst>
                                </p:cTn>
                              </p:par>
                              <p:par>
                                <p:cTn id="25" presetID="31" presetClass="entr" presetSubtype="0" fill="hold" grpId="0" nodeType="withEffect">
                                  <p:stCondLst>
                                    <p:cond delay="0"/>
                                  </p:stCondLst>
                                  <p:childTnLst>
                                    <p:set>
                                      <p:cBhvr>
                                        <p:cTn id="26" dur="1" fill="hold">
                                          <p:stCondLst>
                                            <p:cond delay="0"/>
                                          </p:stCondLst>
                                        </p:cTn>
                                        <p:tgtEl>
                                          <p:spTgt spid="24"/>
                                        </p:tgtEl>
                                        <p:attrNameLst>
                                          <p:attrName>style.visibility</p:attrName>
                                        </p:attrNameLst>
                                      </p:cBhvr>
                                      <p:to>
                                        <p:strVal val="visible"/>
                                      </p:to>
                                    </p:set>
                                    <p:anim calcmode="lin" valueType="num">
                                      <p:cBhvr>
                                        <p:cTn id="27" dur="500" fill="hold"/>
                                        <p:tgtEl>
                                          <p:spTgt spid="24"/>
                                        </p:tgtEl>
                                        <p:attrNameLst>
                                          <p:attrName>ppt_w</p:attrName>
                                        </p:attrNameLst>
                                      </p:cBhvr>
                                      <p:tavLst>
                                        <p:tav tm="0">
                                          <p:val>
                                            <p:fltVal val="0"/>
                                          </p:val>
                                        </p:tav>
                                        <p:tav tm="100000">
                                          <p:val>
                                            <p:strVal val="#ppt_w"/>
                                          </p:val>
                                        </p:tav>
                                      </p:tavLst>
                                    </p:anim>
                                    <p:anim calcmode="lin" valueType="num">
                                      <p:cBhvr>
                                        <p:cTn id="28" dur="500" fill="hold"/>
                                        <p:tgtEl>
                                          <p:spTgt spid="24"/>
                                        </p:tgtEl>
                                        <p:attrNameLst>
                                          <p:attrName>ppt_h</p:attrName>
                                        </p:attrNameLst>
                                      </p:cBhvr>
                                      <p:tavLst>
                                        <p:tav tm="0">
                                          <p:val>
                                            <p:fltVal val="0"/>
                                          </p:val>
                                        </p:tav>
                                        <p:tav tm="100000">
                                          <p:val>
                                            <p:strVal val="#ppt_h"/>
                                          </p:val>
                                        </p:tav>
                                      </p:tavLst>
                                    </p:anim>
                                    <p:anim calcmode="lin" valueType="num">
                                      <p:cBhvr>
                                        <p:cTn id="29" dur="500" fill="hold"/>
                                        <p:tgtEl>
                                          <p:spTgt spid="24"/>
                                        </p:tgtEl>
                                        <p:attrNameLst>
                                          <p:attrName>style.rotation</p:attrName>
                                        </p:attrNameLst>
                                      </p:cBhvr>
                                      <p:tavLst>
                                        <p:tav tm="0">
                                          <p:val>
                                            <p:fltVal val="90"/>
                                          </p:val>
                                        </p:tav>
                                        <p:tav tm="100000">
                                          <p:val>
                                            <p:fltVal val="0"/>
                                          </p:val>
                                        </p:tav>
                                      </p:tavLst>
                                    </p:anim>
                                    <p:animEffect transition="in" filter="fade">
                                      <p:cBhvr>
                                        <p:cTn id="30" dur="500"/>
                                        <p:tgtEl>
                                          <p:spTgt spid="24"/>
                                        </p:tgtEl>
                                      </p:cBhvr>
                                    </p:animEffect>
                                  </p:childTnLst>
                                </p:cTn>
                              </p:par>
                              <p:par>
                                <p:cTn id="31" presetID="31" presetClass="entr" presetSubtype="0" fill="hold" grpId="0" nodeType="withEffect">
                                  <p:stCondLst>
                                    <p:cond delay="0"/>
                                  </p:stCondLst>
                                  <p:childTnLst>
                                    <p:set>
                                      <p:cBhvr>
                                        <p:cTn id="32" dur="1" fill="hold">
                                          <p:stCondLst>
                                            <p:cond delay="0"/>
                                          </p:stCondLst>
                                        </p:cTn>
                                        <p:tgtEl>
                                          <p:spTgt spid="17"/>
                                        </p:tgtEl>
                                        <p:attrNameLst>
                                          <p:attrName>style.visibility</p:attrName>
                                        </p:attrNameLst>
                                      </p:cBhvr>
                                      <p:to>
                                        <p:strVal val="visible"/>
                                      </p:to>
                                    </p:set>
                                    <p:anim calcmode="lin" valueType="num">
                                      <p:cBhvr>
                                        <p:cTn id="33" dur="500" fill="hold"/>
                                        <p:tgtEl>
                                          <p:spTgt spid="17"/>
                                        </p:tgtEl>
                                        <p:attrNameLst>
                                          <p:attrName>ppt_w</p:attrName>
                                        </p:attrNameLst>
                                      </p:cBhvr>
                                      <p:tavLst>
                                        <p:tav tm="0">
                                          <p:val>
                                            <p:fltVal val="0"/>
                                          </p:val>
                                        </p:tav>
                                        <p:tav tm="100000">
                                          <p:val>
                                            <p:strVal val="#ppt_w"/>
                                          </p:val>
                                        </p:tav>
                                      </p:tavLst>
                                    </p:anim>
                                    <p:anim calcmode="lin" valueType="num">
                                      <p:cBhvr>
                                        <p:cTn id="34" dur="500" fill="hold"/>
                                        <p:tgtEl>
                                          <p:spTgt spid="17"/>
                                        </p:tgtEl>
                                        <p:attrNameLst>
                                          <p:attrName>ppt_h</p:attrName>
                                        </p:attrNameLst>
                                      </p:cBhvr>
                                      <p:tavLst>
                                        <p:tav tm="0">
                                          <p:val>
                                            <p:fltVal val="0"/>
                                          </p:val>
                                        </p:tav>
                                        <p:tav tm="100000">
                                          <p:val>
                                            <p:strVal val="#ppt_h"/>
                                          </p:val>
                                        </p:tav>
                                      </p:tavLst>
                                    </p:anim>
                                    <p:anim calcmode="lin" valueType="num">
                                      <p:cBhvr>
                                        <p:cTn id="35" dur="500" fill="hold"/>
                                        <p:tgtEl>
                                          <p:spTgt spid="17"/>
                                        </p:tgtEl>
                                        <p:attrNameLst>
                                          <p:attrName>style.rotation</p:attrName>
                                        </p:attrNameLst>
                                      </p:cBhvr>
                                      <p:tavLst>
                                        <p:tav tm="0">
                                          <p:val>
                                            <p:fltVal val="90"/>
                                          </p:val>
                                        </p:tav>
                                        <p:tav tm="100000">
                                          <p:val>
                                            <p:fltVal val="0"/>
                                          </p:val>
                                        </p:tav>
                                      </p:tavLst>
                                    </p:anim>
                                    <p:animEffect transition="in" filter="fade">
                                      <p:cBhvr>
                                        <p:cTn id="36" dur="500"/>
                                        <p:tgtEl>
                                          <p:spTgt spid="17"/>
                                        </p:tgtEl>
                                      </p:cBhvr>
                                    </p:animEffect>
                                  </p:childTnLst>
                                </p:cTn>
                              </p:par>
                              <p:par>
                                <p:cTn id="37" presetID="3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anim calcmode="lin" valueType="num">
                                      <p:cBhvr>
                                        <p:cTn id="39" dur="500" fill="hold"/>
                                        <p:tgtEl>
                                          <p:spTgt spid="22"/>
                                        </p:tgtEl>
                                        <p:attrNameLst>
                                          <p:attrName>ppt_w</p:attrName>
                                        </p:attrNameLst>
                                      </p:cBhvr>
                                      <p:tavLst>
                                        <p:tav tm="0">
                                          <p:val>
                                            <p:fltVal val="0"/>
                                          </p:val>
                                        </p:tav>
                                        <p:tav tm="100000">
                                          <p:val>
                                            <p:strVal val="#ppt_w"/>
                                          </p:val>
                                        </p:tav>
                                      </p:tavLst>
                                    </p:anim>
                                    <p:anim calcmode="lin" valueType="num">
                                      <p:cBhvr>
                                        <p:cTn id="40" dur="500" fill="hold"/>
                                        <p:tgtEl>
                                          <p:spTgt spid="22"/>
                                        </p:tgtEl>
                                        <p:attrNameLst>
                                          <p:attrName>ppt_h</p:attrName>
                                        </p:attrNameLst>
                                      </p:cBhvr>
                                      <p:tavLst>
                                        <p:tav tm="0">
                                          <p:val>
                                            <p:fltVal val="0"/>
                                          </p:val>
                                        </p:tav>
                                        <p:tav tm="100000">
                                          <p:val>
                                            <p:strVal val="#ppt_h"/>
                                          </p:val>
                                        </p:tav>
                                      </p:tavLst>
                                    </p:anim>
                                    <p:anim calcmode="lin" valueType="num">
                                      <p:cBhvr>
                                        <p:cTn id="41" dur="500" fill="hold"/>
                                        <p:tgtEl>
                                          <p:spTgt spid="22"/>
                                        </p:tgtEl>
                                        <p:attrNameLst>
                                          <p:attrName>style.rotation</p:attrName>
                                        </p:attrNameLst>
                                      </p:cBhvr>
                                      <p:tavLst>
                                        <p:tav tm="0">
                                          <p:val>
                                            <p:fltVal val="90"/>
                                          </p:val>
                                        </p:tav>
                                        <p:tav tm="100000">
                                          <p:val>
                                            <p:fltVal val="0"/>
                                          </p:val>
                                        </p:tav>
                                      </p:tavLst>
                                    </p:anim>
                                    <p:animEffect transition="in" filter="fade">
                                      <p:cBhvr>
                                        <p:cTn id="42" dur="500"/>
                                        <p:tgtEl>
                                          <p:spTgt spid="22"/>
                                        </p:tgtEl>
                                      </p:cBhvr>
                                    </p:animEffect>
                                  </p:childTnLst>
                                </p:cTn>
                              </p:par>
                            </p:childTnLst>
                          </p:cTn>
                        </p:par>
                        <p:par>
                          <p:cTn id="43" fill="hold">
                            <p:stCondLst>
                              <p:cond delay="1850"/>
                            </p:stCondLst>
                            <p:childTnLst>
                              <p:par>
                                <p:cTn id="44" presetID="22" presetClass="entr" presetSubtype="8" fill="hold" grpId="0" nodeType="afterEffect">
                                  <p:stCondLst>
                                    <p:cond delay="0"/>
                                  </p:stCondLst>
                                  <p:childTnLst>
                                    <p:set>
                                      <p:cBhvr>
                                        <p:cTn id="45" dur="1" fill="hold">
                                          <p:stCondLst>
                                            <p:cond delay="0"/>
                                          </p:stCondLst>
                                        </p:cTn>
                                        <p:tgtEl>
                                          <p:spTgt spid="20"/>
                                        </p:tgtEl>
                                        <p:attrNameLst>
                                          <p:attrName>style.visibility</p:attrName>
                                        </p:attrNameLst>
                                      </p:cBhvr>
                                      <p:to>
                                        <p:strVal val="visible"/>
                                      </p:to>
                                    </p:set>
                                    <p:animEffect transition="in" filter="wipe(left)">
                                      <p:cBhvr>
                                        <p:cTn id="46" dur="500"/>
                                        <p:tgtEl>
                                          <p:spTgt spid="20"/>
                                        </p:tgtEl>
                                      </p:cBhvr>
                                    </p:animEffect>
                                  </p:childTnLst>
                                </p:cTn>
                              </p:par>
                              <p:par>
                                <p:cTn id="47" presetID="22" presetClass="entr" presetSubtype="8" fill="hold" grpId="0" nodeType="withEffect">
                                  <p:stCondLst>
                                    <p:cond delay="0"/>
                                  </p:stCondLst>
                                  <p:childTnLst>
                                    <p:set>
                                      <p:cBhvr>
                                        <p:cTn id="48" dur="1" fill="hold">
                                          <p:stCondLst>
                                            <p:cond delay="0"/>
                                          </p:stCondLst>
                                        </p:cTn>
                                        <p:tgtEl>
                                          <p:spTgt spid="21"/>
                                        </p:tgtEl>
                                        <p:attrNameLst>
                                          <p:attrName>style.visibility</p:attrName>
                                        </p:attrNameLst>
                                      </p:cBhvr>
                                      <p:to>
                                        <p:strVal val="visible"/>
                                      </p:to>
                                    </p:set>
                                    <p:animEffect transition="in" filter="wipe(left)">
                                      <p:cBhvr>
                                        <p:cTn id="49"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utoUpdateAnimBg="0"/>
      <p:bldP spid="15" grpId="0" autoUpdateAnimBg="0"/>
      <p:bldP spid="17" grpId="0" animBg="1" autoUpdateAnimBg="0"/>
      <p:bldP spid="20" grpId="0" autoUpdateAnimBg="0"/>
      <p:bldP spid="21" grpId="0" autoUpdateAnimBg="0"/>
      <p:bldP spid="22" grpId="0" autoUpdateAnimBg="0"/>
      <p:bldP spid="23" grpId="0" animBg="1" autoUpdateAnimBg="0"/>
      <p:bldP spid="24" grpId="0"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7901" name="Oval 6"/>
          <p:cNvSpPr>
            <a:spLocks noChangeArrowheads="1"/>
          </p:cNvSpPr>
          <p:nvPr/>
        </p:nvSpPr>
        <p:spPr bwMode="auto">
          <a:xfrm>
            <a:off x="5837238" y="5876925"/>
            <a:ext cx="522287" cy="54451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4C54"/>
              </a:solidFill>
            </a:endParaRPr>
          </a:p>
        </p:txBody>
      </p:sp>
      <p:sp>
        <p:nvSpPr>
          <p:cNvPr id="37902" name="Freeform 7"/>
          <p:cNvSpPr>
            <a:spLocks noEditPoints="1"/>
          </p:cNvSpPr>
          <p:nvPr/>
        </p:nvSpPr>
        <p:spPr bwMode="auto">
          <a:xfrm>
            <a:off x="5972175" y="5926138"/>
            <a:ext cx="261938" cy="441325"/>
          </a:xfrm>
          <a:custGeom>
            <a:avLst/>
            <a:gdLst>
              <a:gd name="T0" fmla="*/ 261938 w 346"/>
              <a:gd name="T1" fmla="*/ 225831 h 555"/>
              <a:gd name="T2" fmla="*/ 261938 w 346"/>
              <a:gd name="T3" fmla="*/ 145518 h 555"/>
              <a:gd name="T4" fmla="*/ 227114 w 346"/>
              <a:gd name="T5" fmla="*/ 145518 h 555"/>
              <a:gd name="T6" fmla="*/ 227114 w 346"/>
              <a:gd name="T7" fmla="*/ 225831 h 555"/>
              <a:gd name="T8" fmla="*/ 133240 w 346"/>
              <a:gd name="T9" fmla="*/ 324434 h 555"/>
              <a:gd name="T10" fmla="*/ 130969 w 346"/>
              <a:gd name="T11" fmla="*/ 324434 h 555"/>
              <a:gd name="T12" fmla="*/ 130969 w 346"/>
              <a:gd name="T13" fmla="*/ 324434 h 555"/>
              <a:gd name="T14" fmla="*/ 130212 w 346"/>
              <a:gd name="T15" fmla="*/ 324434 h 555"/>
              <a:gd name="T16" fmla="*/ 128698 w 346"/>
              <a:gd name="T17" fmla="*/ 324434 h 555"/>
              <a:gd name="T18" fmla="*/ 34824 w 346"/>
              <a:gd name="T19" fmla="*/ 225831 h 555"/>
              <a:gd name="T20" fmla="*/ 34824 w 346"/>
              <a:gd name="T21" fmla="*/ 145518 h 555"/>
              <a:gd name="T22" fmla="*/ 0 w 346"/>
              <a:gd name="T23" fmla="*/ 145518 h 555"/>
              <a:gd name="T24" fmla="*/ 0 w 346"/>
              <a:gd name="T25" fmla="*/ 225831 h 555"/>
              <a:gd name="T26" fmla="*/ 110529 w 346"/>
              <a:gd name="T27" fmla="*/ 359421 h 555"/>
              <a:gd name="T28" fmla="*/ 110529 w 346"/>
              <a:gd name="T29" fmla="*/ 418265 h 555"/>
              <a:gd name="T30" fmla="*/ 31796 w 346"/>
              <a:gd name="T31" fmla="*/ 441325 h 555"/>
              <a:gd name="T32" fmla="*/ 230142 w 346"/>
              <a:gd name="T33" fmla="*/ 441325 h 555"/>
              <a:gd name="T34" fmla="*/ 151409 w 346"/>
              <a:gd name="T35" fmla="*/ 417470 h 555"/>
              <a:gd name="T36" fmla="*/ 151409 w 346"/>
              <a:gd name="T37" fmla="*/ 360217 h 555"/>
              <a:gd name="T38" fmla="*/ 261938 w 346"/>
              <a:gd name="T39" fmla="*/ 225831 h 555"/>
              <a:gd name="T40" fmla="*/ 129455 w 346"/>
              <a:gd name="T41" fmla="*/ 290241 h 555"/>
              <a:gd name="T42" fmla="*/ 130969 w 346"/>
              <a:gd name="T43" fmla="*/ 290241 h 555"/>
              <a:gd name="T44" fmla="*/ 131726 w 346"/>
              <a:gd name="T45" fmla="*/ 290241 h 555"/>
              <a:gd name="T46" fmla="*/ 194561 w 346"/>
              <a:gd name="T47" fmla="*/ 224241 h 555"/>
              <a:gd name="T48" fmla="*/ 194561 w 346"/>
              <a:gd name="T49" fmla="*/ 66000 h 555"/>
              <a:gd name="T50" fmla="*/ 131726 w 346"/>
              <a:gd name="T51" fmla="*/ 0 h 555"/>
              <a:gd name="T52" fmla="*/ 130969 w 346"/>
              <a:gd name="T53" fmla="*/ 0 h 555"/>
              <a:gd name="T54" fmla="*/ 129455 w 346"/>
              <a:gd name="T55" fmla="*/ 0 h 555"/>
              <a:gd name="T56" fmla="*/ 67377 w 346"/>
              <a:gd name="T57" fmla="*/ 66000 h 555"/>
              <a:gd name="T58" fmla="*/ 67377 w 346"/>
              <a:gd name="T59" fmla="*/ 224241 h 555"/>
              <a:gd name="T60" fmla="*/ 129455 w 346"/>
              <a:gd name="T61" fmla="*/ 290241 h 55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346" h="555">
                <a:moveTo>
                  <a:pt x="346" y="284"/>
                </a:moveTo>
                <a:lnTo>
                  <a:pt x="346" y="183"/>
                </a:lnTo>
                <a:cubicBezTo>
                  <a:pt x="346" y="154"/>
                  <a:pt x="300" y="154"/>
                  <a:pt x="300" y="183"/>
                </a:cubicBezTo>
                <a:lnTo>
                  <a:pt x="300" y="284"/>
                </a:lnTo>
                <a:cubicBezTo>
                  <a:pt x="300" y="352"/>
                  <a:pt x="244" y="408"/>
                  <a:pt x="176" y="408"/>
                </a:cubicBezTo>
                <a:cubicBezTo>
                  <a:pt x="175" y="408"/>
                  <a:pt x="174" y="408"/>
                  <a:pt x="173" y="408"/>
                </a:cubicBezTo>
                <a:lnTo>
                  <a:pt x="172" y="408"/>
                </a:lnTo>
                <a:cubicBezTo>
                  <a:pt x="171" y="408"/>
                  <a:pt x="171" y="408"/>
                  <a:pt x="170" y="408"/>
                </a:cubicBezTo>
                <a:cubicBezTo>
                  <a:pt x="101" y="408"/>
                  <a:pt x="46" y="352"/>
                  <a:pt x="46" y="284"/>
                </a:cubicBezTo>
                <a:lnTo>
                  <a:pt x="46" y="183"/>
                </a:lnTo>
                <a:cubicBezTo>
                  <a:pt x="46" y="154"/>
                  <a:pt x="0" y="154"/>
                  <a:pt x="0" y="183"/>
                </a:cubicBezTo>
                <a:cubicBezTo>
                  <a:pt x="0" y="197"/>
                  <a:pt x="0" y="284"/>
                  <a:pt x="0" y="284"/>
                </a:cubicBezTo>
                <a:cubicBezTo>
                  <a:pt x="0" y="370"/>
                  <a:pt x="63" y="441"/>
                  <a:pt x="146" y="452"/>
                </a:cubicBezTo>
                <a:lnTo>
                  <a:pt x="146" y="526"/>
                </a:lnTo>
                <a:lnTo>
                  <a:pt x="42" y="555"/>
                </a:lnTo>
                <a:lnTo>
                  <a:pt x="304" y="555"/>
                </a:lnTo>
                <a:lnTo>
                  <a:pt x="200" y="525"/>
                </a:lnTo>
                <a:lnTo>
                  <a:pt x="200" y="453"/>
                </a:lnTo>
                <a:cubicBezTo>
                  <a:pt x="282" y="441"/>
                  <a:pt x="346" y="370"/>
                  <a:pt x="346" y="284"/>
                </a:cubicBezTo>
                <a:close/>
                <a:moveTo>
                  <a:pt x="171" y="365"/>
                </a:moveTo>
                <a:cubicBezTo>
                  <a:pt x="172" y="365"/>
                  <a:pt x="172" y="365"/>
                  <a:pt x="173" y="365"/>
                </a:cubicBezTo>
                <a:cubicBezTo>
                  <a:pt x="173" y="365"/>
                  <a:pt x="174" y="365"/>
                  <a:pt x="174" y="365"/>
                </a:cubicBezTo>
                <a:cubicBezTo>
                  <a:pt x="220" y="365"/>
                  <a:pt x="257" y="328"/>
                  <a:pt x="257" y="282"/>
                </a:cubicBezTo>
                <a:lnTo>
                  <a:pt x="257" y="83"/>
                </a:lnTo>
                <a:cubicBezTo>
                  <a:pt x="257" y="37"/>
                  <a:pt x="220" y="0"/>
                  <a:pt x="174" y="0"/>
                </a:cubicBezTo>
                <a:cubicBezTo>
                  <a:pt x="174" y="0"/>
                  <a:pt x="173" y="0"/>
                  <a:pt x="173" y="0"/>
                </a:cubicBezTo>
                <a:cubicBezTo>
                  <a:pt x="172" y="0"/>
                  <a:pt x="172" y="0"/>
                  <a:pt x="171" y="0"/>
                </a:cubicBezTo>
                <a:cubicBezTo>
                  <a:pt x="126" y="0"/>
                  <a:pt x="89" y="37"/>
                  <a:pt x="89" y="83"/>
                </a:cubicBezTo>
                <a:lnTo>
                  <a:pt x="89" y="282"/>
                </a:lnTo>
                <a:cubicBezTo>
                  <a:pt x="89" y="328"/>
                  <a:pt x="126" y="365"/>
                  <a:pt x="171" y="365"/>
                </a:cubicBezTo>
                <a:close/>
              </a:path>
            </a:pathLst>
          </a:custGeom>
          <a:solidFill>
            <a:srgbClr val="00586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 name="Rectangle 3"/>
          <p:cNvSpPr txBox="1">
            <a:spLocks noChangeArrowheads="1"/>
          </p:cNvSpPr>
          <p:nvPr/>
        </p:nvSpPr>
        <p:spPr bwMode="auto">
          <a:xfrm>
            <a:off x="-94307" y="2323405"/>
            <a:ext cx="12363076" cy="81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6000" dirty="0" smtClean="0">
                <a:solidFill>
                  <a:schemeClr val="accent2"/>
                </a:solidFill>
                <a:effectLst>
                  <a:outerShdw blurRad="38100" dist="38100" dir="2700000" algn="tl">
                    <a:srgbClr val="000000">
                      <a:alpha val="43137"/>
                    </a:srgbClr>
                  </a:outerShdw>
                </a:effectLst>
                <a:latin typeface="造字工房力黑（非商用）常规体" pitchFamily="50" charset="-122"/>
                <a:ea typeface="造字工房力黑（非商用）常规体" pitchFamily="50" charset="-122"/>
              </a:rPr>
              <a:t>附件信息</a:t>
            </a:r>
            <a:endParaRPr lang="zh-CN" altLang="en-US" sz="6000" dirty="0">
              <a:solidFill>
                <a:schemeClr val="accent2"/>
              </a:solidFill>
              <a:effectLst>
                <a:outerShdw blurRad="38100" dist="38100" dir="2700000" algn="tl">
                  <a:srgbClr val="000000">
                    <a:alpha val="43137"/>
                  </a:srgbClr>
                </a:outerShdw>
              </a:effectLst>
              <a:latin typeface="造字工房力黑（非商用）常规体" pitchFamily="50" charset="-122"/>
              <a:ea typeface="造字工房力黑（非商用）常规体" pitchFamily="50" charset="-122"/>
            </a:endParaRPr>
          </a:p>
        </p:txBody>
      </p:sp>
      <p:sp>
        <p:nvSpPr>
          <p:cNvPr id="12" name="Rectangle 5"/>
          <p:cNvSpPr>
            <a:spLocks noChangeArrowheads="1"/>
          </p:cNvSpPr>
          <p:nvPr/>
        </p:nvSpPr>
        <p:spPr bwMode="auto">
          <a:xfrm>
            <a:off x="0" y="6127750"/>
            <a:ext cx="12196763" cy="41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 name="Oval 6"/>
          <p:cNvSpPr>
            <a:spLocks noChangeArrowheads="1"/>
          </p:cNvSpPr>
          <p:nvPr/>
        </p:nvSpPr>
        <p:spPr bwMode="auto">
          <a:xfrm>
            <a:off x="5837238" y="5876925"/>
            <a:ext cx="522287" cy="54451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 name="Freeform 7"/>
          <p:cNvSpPr>
            <a:spLocks noEditPoints="1"/>
          </p:cNvSpPr>
          <p:nvPr/>
        </p:nvSpPr>
        <p:spPr bwMode="auto">
          <a:xfrm>
            <a:off x="5972175" y="5926138"/>
            <a:ext cx="261938" cy="441325"/>
          </a:xfrm>
          <a:custGeom>
            <a:avLst/>
            <a:gdLst>
              <a:gd name="T0" fmla="*/ 261938 w 346"/>
              <a:gd name="T1" fmla="*/ 225831 h 555"/>
              <a:gd name="T2" fmla="*/ 261938 w 346"/>
              <a:gd name="T3" fmla="*/ 145518 h 555"/>
              <a:gd name="T4" fmla="*/ 227114 w 346"/>
              <a:gd name="T5" fmla="*/ 145518 h 555"/>
              <a:gd name="T6" fmla="*/ 227114 w 346"/>
              <a:gd name="T7" fmla="*/ 225831 h 555"/>
              <a:gd name="T8" fmla="*/ 133240 w 346"/>
              <a:gd name="T9" fmla="*/ 324434 h 555"/>
              <a:gd name="T10" fmla="*/ 130969 w 346"/>
              <a:gd name="T11" fmla="*/ 324434 h 555"/>
              <a:gd name="T12" fmla="*/ 130969 w 346"/>
              <a:gd name="T13" fmla="*/ 324434 h 555"/>
              <a:gd name="T14" fmla="*/ 130212 w 346"/>
              <a:gd name="T15" fmla="*/ 324434 h 555"/>
              <a:gd name="T16" fmla="*/ 128698 w 346"/>
              <a:gd name="T17" fmla="*/ 324434 h 555"/>
              <a:gd name="T18" fmla="*/ 34824 w 346"/>
              <a:gd name="T19" fmla="*/ 225831 h 555"/>
              <a:gd name="T20" fmla="*/ 34824 w 346"/>
              <a:gd name="T21" fmla="*/ 145518 h 555"/>
              <a:gd name="T22" fmla="*/ 0 w 346"/>
              <a:gd name="T23" fmla="*/ 145518 h 555"/>
              <a:gd name="T24" fmla="*/ 0 w 346"/>
              <a:gd name="T25" fmla="*/ 225831 h 555"/>
              <a:gd name="T26" fmla="*/ 110529 w 346"/>
              <a:gd name="T27" fmla="*/ 359421 h 555"/>
              <a:gd name="T28" fmla="*/ 110529 w 346"/>
              <a:gd name="T29" fmla="*/ 418265 h 555"/>
              <a:gd name="T30" fmla="*/ 31796 w 346"/>
              <a:gd name="T31" fmla="*/ 441325 h 555"/>
              <a:gd name="T32" fmla="*/ 230142 w 346"/>
              <a:gd name="T33" fmla="*/ 441325 h 555"/>
              <a:gd name="T34" fmla="*/ 151409 w 346"/>
              <a:gd name="T35" fmla="*/ 417470 h 555"/>
              <a:gd name="T36" fmla="*/ 151409 w 346"/>
              <a:gd name="T37" fmla="*/ 360217 h 555"/>
              <a:gd name="T38" fmla="*/ 261938 w 346"/>
              <a:gd name="T39" fmla="*/ 225831 h 555"/>
              <a:gd name="T40" fmla="*/ 129455 w 346"/>
              <a:gd name="T41" fmla="*/ 290241 h 555"/>
              <a:gd name="T42" fmla="*/ 130969 w 346"/>
              <a:gd name="T43" fmla="*/ 290241 h 555"/>
              <a:gd name="T44" fmla="*/ 131726 w 346"/>
              <a:gd name="T45" fmla="*/ 290241 h 555"/>
              <a:gd name="T46" fmla="*/ 194561 w 346"/>
              <a:gd name="T47" fmla="*/ 224241 h 555"/>
              <a:gd name="T48" fmla="*/ 194561 w 346"/>
              <a:gd name="T49" fmla="*/ 66000 h 555"/>
              <a:gd name="T50" fmla="*/ 131726 w 346"/>
              <a:gd name="T51" fmla="*/ 0 h 555"/>
              <a:gd name="T52" fmla="*/ 130969 w 346"/>
              <a:gd name="T53" fmla="*/ 0 h 555"/>
              <a:gd name="T54" fmla="*/ 129455 w 346"/>
              <a:gd name="T55" fmla="*/ 0 h 555"/>
              <a:gd name="T56" fmla="*/ 67377 w 346"/>
              <a:gd name="T57" fmla="*/ 66000 h 555"/>
              <a:gd name="T58" fmla="*/ 67377 w 346"/>
              <a:gd name="T59" fmla="*/ 224241 h 555"/>
              <a:gd name="T60" fmla="*/ 129455 w 346"/>
              <a:gd name="T61" fmla="*/ 290241 h 55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346" h="555">
                <a:moveTo>
                  <a:pt x="346" y="284"/>
                </a:moveTo>
                <a:lnTo>
                  <a:pt x="346" y="183"/>
                </a:lnTo>
                <a:cubicBezTo>
                  <a:pt x="346" y="154"/>
                  <a:pt x="300" y="154"/>
                  <a:pt x="300" y="183"/>
                </a:cubicBezTo>
                <a:lnTo>
                  <a:pt x="300" y="284"/>
                </a:lnTo>
                <a:cubicBezTo>
                  <a:pt x="300" y="352"/>
                  <a:pt x="244" y="408"/>
                  <a:pt x="176" y="408"/>
                </a:cubicBezTo>
                <a:cubicBezTo>
                  <a:pt x="175" y="408"/>
                  <a:pt x="174" y="408"/>
                  <a:pt x="173" y="408"/>
                </a:cubicBezTo>
                <a:lnTo>
                  <a:pt x="172" y="408"/>
                </a:lnTo>
                <a:cubicBezTo>
                  <a:pt x="171" y="408"/>
                  <a:pt x="171" y="408"/>
                  <a:pt x="170" y="408"/>
                </a:cubicBezTo>
                <a:cubicBezTo>
                  <a:pt x="101" y="408"/>
                  <a:pt x="46" y="352"/>
                  <a:pt x="46" y="284"/>
                </a:cubicBezTo>
                <a:lnTo>
                  <a:pt x="46" y="183"/>
                </a:lnTo>
                <a:cubicBezTo>
                  <a:pt x="46" y="154"/>
                  <a:pt x="0" y="154"/>
                  <a:pt x="0" y="183"/>
                </a:cubicBezTo>
                <a:cubicBezTo>
                  <a:pt x="0" y="197"/>
                  <a:pt x="0" y="284"/>
                  <a:pt x="0" y="284"/>
                </a:cubicBezTo>
                <a:cubicBezTo>
                  <a:pt x="0" y="370"/>
                  <a:pt x="63" y="441"/>
                  <a:pt x="146" y="452"/>
                </a:cubicBezTo>
                <a:lnTo>
                  <a:pt x="146" y="526"/>
                </a:lnTo>
                <a:lnTo>
                  <a:pt x="42" y="555"/>
                </a:lnTo>
                <a:lnTo>
                  <a:pt x="304" y="555"/>
                </a:lnTo>
                <a:lnTo>
                  <a:pt x="200" y="525"/>
                </a:lnTo>
                <a:lnTo>
                  <a:pt x="200" y="453"/>
                </a:lnTo>
                <a:cubicBezTo>
                  <a:pt x="282" y="441"/>
                  <a:pt x="346" y="370"/>
                  <a:pt x="346" y="284"/>
                </a:cubicBezTo>
                <a:close/>
                <a:moveTo>
                  <a:pt x="171" y="365"/>
                </a:moveTo>
                <a:cubicBezTo>
                  <a:pt x="172" y="365"/>
                  <a:pt x="172" y="365"/>
                  <a:pt x="173" y="365"/>
                </a:cubicBezTo>
                <a:cubicBezTo>
                  <a:pt x="173" y="365"/>
                  <a:pt x="174" y="365"/>
                  <a:pt x="174" y="365"/>
                </a:cubicBezTo>
                <a:cubicBezTo>
                  <a:pt x="220" y="365"/>
                  <a:pt x="257" y="328"/>
                  <a:pt x="257" y="282"/>
                </a:cubicBezTo>
                <a:lnTo>
                  <a:pt x="257" y="83"/>
                </a:lnTo>
                <a:cubicBezTo>
                  <a:pt x="257" y="37"/>
                  <a:pt x="220" y="0"/>
                  <a:pt x="174" y="0"/>
                </a:cubicBezTo>
                <a:cubicBezTo>
                  <a:pt x="174" y="0"/>
                  <a:pt x="173" y="0"/>
                  <a:pt x="173" y="0"/>
                </a:cubicBezTo>
                <a:cubicBezTo>
                  <a:pt x="172" y="0"/>
                  <a:pt x="172" y="0"/>
                  <a:pt x="171" y="0"/>
                </a:cubicBezTo>
                <a:cubicBezTo>
                  <a:pt x="126" y="0"/>
                  <a:pt x="89" y="37"/>
                  <a:pt x="89" y="83"/>
                </a:cubicBezTo>
                <a:lnTo>
                  <a:pt x="89" y="282"/>
                </a:lnTo>
                <a:cubicBezTo>
                  <a:pt x="89" y="328"/>
                  <a:pt x="126" y="365"/>
                  <a:pt x="171" y="365"/>
                </a:cubicBezTo>
                <a:close/>
              </a:path>
            </a:pathLst>
          </a:custGeom>
          <a:solidFill>
            <a:srgbClr val="00586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16" name="Picture 9" descr="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975" y="136525"/>
            <a:ext cx="2718168" cy="916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3620314"/>
      </p:ext>
    </p:extLst>
  </p:cSld>
  <p:clrMapOvr>
    <a:masterClrMapping/>
  </p:clrMapOvr>
  <p:transition spd="slow" advTm="7871">
    <p:blinds dir="vert"/>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0242" name="Oval 5"/>
          <p:cNvSpPr>
            <a:spLocks noChangeArrowheads="1"/>
          </p:cNvSpPr>
          <p:nvPr/>
        </p:nvSpPr>
        <p:spPr bwMode="auto">
          <a:xfrm>
            <a:off x="4062413" y="627063"/>
            <a:ext cx="4141787" cy="4144962"/>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243" name="Freeform 11"/>
          <p:cNvSpPr>
            <a:spLocks noEditPoints="1"/>
          </p:cNvSpPr>
          <p:nvPr/>
        </p:nvSpPr>
        <p:spPr bwMode="auto">
          <a:xfrm>
            <a:off x="5595938" y="936625"/>
            <a:ext cx="1152525" cy="1217613"/>
          </a:xfrm>
          <a:custGeom>
            <a:avLst/>
            <a:gdLst>
              <a:gd name="T0" fmla="*/ 719918 w 1404"/>
              <a:gd name="T1" fmla="*/ 0 h 1483"/>
              <a:gd name="T2" fmla="*/ 879991 w 1404"/>
              <a:gd name="T3" fmla="*/ 374398 h 1483"/>
              <a:gd name="T4" fmla="*/ 758499 w 1404"/>
              <a:gd name="T5" fmla="*/ 160104 h 1483"/>
              <a:gd name="T6" fmla="*/ 349698 w 1404"/>
              <a:gd name="T7" fmla="*/ 120694 h 1483"/>
              <a:gd name="T8" fmla="*/ 319325 w 1404"/>
              <a:gd name="T9" fmla="*/ 321029 h 1483"/>
              <a:gd name="T10" fmla="*/ 121491 w 1404"/>
              <a:gd name="T11" fmla="*/ 912183 h 1483"/>
              <a:gd name="T12" fmla="*/ 531114 w 1404"/>
              <a:gd name="T13" fmla="*/ 951594 h 1483"/>
              <a:gd name="T14" fmla="*/ 160894 w 1404"/>
              <a:gd name="T15" fmla="*/ 1073109 h 1483"/>
              <a:gd name="T16" fmla="*/ 0 w 1404"/>
              <a:gd name="T17" fmla="*/ 252883 h 1483"/>
              <a:gd name="T18" fmla="*/ 1022825 w 1404"/>
              <a:gd name="T19" fmla="*/ 392461 h 1483"/>
              <a:gd name="T20" fmla="*/ 1137749 w 1404"/>
              <a:gd name="T21" fmla="*/ 508228 h 1483"/>
              <a:gd name="T22" fmla="*/ 1003124 w 1404"/>
              <a:gd name="T23" fmla="*/ 834184 h 1483"/>
              <a:gd name="T24" fmla="*/ 1081108 w 1404"/>
              <a:gd name="T25" fmla="*/ 585407 h 1483"/>
              <a:gd name="T26" fmla="*/ 1051556 w 1404"/>
              <a:gd name="T27" fmla="*/ 515618 h 1483"/>
              <a:gd name="T28" fmla="*/ 902155 w 1404"/>
              <a:gd name="T29" fmla="*/ 429408 h 1483"/>
              <a:gd name="T30" fmla="*/ 1040884 w 1404"/>
              <a:gd name="T31" fmla="*/ 560775 h 1483"/>
              <a:gd name="T32" fmla="*/ 823349 w 1404"/>
              <a:gd name="T33" fmla="*/ 967194 h 1483"/>
              <a:gd name="T34" fmla="*/ 627157 w 1404"/>
              <a:gd name="T35" fmla="*/ 853068 h 1483"/>
              <a:gd name="T36" fmla="*/ 868498 w 1404"/>
              <a:gd name="T37" fmla="*/ 461429 h 1483"/>
              <a:gd name="T38" fmla="*/ 1040884 w 1404"/>
              <a:gd name="T39" fmla="*/ 560775 h 1483"/>
              <a:gd name="T40" fmla="*/ 556561 w 1404"/>
              <a:gd name="T41" fmla="*/ 1203655 h 1483"/>
              <a:gd name="T42" fmla="*/ 701037 w 1404"/>
              <a:gd name="T43" fmla="*/ 954057 h 1483"/>
              <a:gd name="T44" fmla="*/ 417010 w 1404"/>
              <a:gd name="T45" fmla="*/ 211830 h 1483"/>
              <a:gd name="T46" fmla="*/ 683799 w 1404"/>
              <a:gd name="T47" fmla="*/ 273409 h 1483"/>
              <a:gd name="T48" fmla="*/ 417010 w 1404"/>
              <a:gd name="T49" fmla="*/ 211830 h 1483"/>
              <a:gd name="T50" fmla="*/ 366115 w 1404"/>
              <a:gd name="T51" fmla="*/ 620712 h 1483"/>
              <a:gd name="T52" fmla="*/ 210147 w 1404"/>
              <a:gd name="T53" fmla="*/ 682290 h 1483"/>
              <a:gd name="T54" fmla="*/ 210147 w 1404"/>
              <a:gd name="T55" fmla="*/ 478671 h 1483"/>
              <a:gd name="T56" fmla="*/ 683799 w 1404"/>
              <a:gd name="T57" fmla="*/ 540249 h 1483"/>
              <a:gd name="T58" fmla="*/ 210147 w 1404"/>
              <a:gd name="T59" fmla="*/ 478671 h 1483"/>
              <a:gd name="T60" fmla="*/ 683799 w 1404"/>
              <a:gd name="T61" fmla="*/ 347303 h 1483"/>
              <a:gd name="T62" fmla="*/ 210147 w 1404"/>
              <a:gd name="T63" fmla="*/ 408882 h 1483"/>
              <a:gd name="T64" fmla="*/ 157610 w 1404"/>
              <a:gd name="T65" fmla="*/ 265198 h 1483"/>
              <a:gd name="T66" fmla="*/ 294698 w 1404"/>
              <a:gd name="T67" fmla="*/ 245493 h 1483"/>
              <a:gd name="T68" fmla="*/ 157610 w 1404"/>
              <a:gd name="T69" fmla="*/ 265198 h 14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1404" h="1483">
                <a:moveTo>
                  <a:pt x="308" y="0"/>
                </a:moveTo>
                <a:lnTo>
                  <a:pt x="877" y="0"/>
                </a:lnTo>
                <a:cubicBezTo>
                  <a:pt x="984" y="0"/>
                  <a:pt x="1072" y="88"/>
                  <a:pt x="1072" y="195"/>
                </a:cubicBezTo>
                <a:lnTo>
                  <a:pt x="1072" y="456"/>
                </a:lnTo>
                <a:cubicBezTo>
                  <a:pt x="1010" y="504"/>
                  <a:pt x="973" y="550"/>
                  <a:pt x="924" y="616"/>
                </a:cubicBezTo>
                <a:lnTo>
                  <a:pt x="924" y="195"/>
                </a:lnTo>
                <a:cubicBezTo>
                  <a:pt x="924" y="169"/>
                  <a:pt x="903" y="147"/>
                  <a:pt x="877" y="147"/>
                </a:cubicBezTo>
                <a:lnTo>
                  <a:pt x="426" y="147"/>
                </a:lnTo>
                <a:lnTo>
                  <a:pt x="426" y="354"/>
                </a:lnTo>
                <a:cubicBezTo>
                  <a:pt x="426" y="374"/>
                  <a:pt x="409" y="391"/>
                  <a:pt x="389" y="391"/>
                </a:cubicBezTo>
                <a:lnTo>
                  <a:pt x="148" y="391"/>
                </a:lnTo>
                <a:lnTo>
                  <a:pt x="148" y="1111"/>
                </a:lnTo>
                <a:cubicBezTo>
                  <a:pt x="148" y="1138"/>
                  <a:pt x="169" y="1159"/>
                  <a:pt x="196" y="1159"/>
                </a:cubicBezTo>
                <a:lnTo>
                  <a:pt x="647" y="1159"/>
                </a:lnTo>
                <a:cubicBezTo>
                  <a:pt x="632" y="1208"/>
                  <a:pt x="619" y="1257"/>
                  <a:pt x="610" y="1307"/>
                </a:cubicBezTo>
                <a:lnTo>
                  <a:pt x="196" y="1307"/>
                </a:lnTo>
                <a:cubicBezTo>
                  <a:pt x="88" y="1307"/>
                  <a:pt x="0" y="1219"/>
                  <a:pt x="0" y="1111"/>
                </a:cubicBezTo>
                <a:lnTo>
                  <a:pt x="0" y="308"/>
                </a:lnTo>
                <a:lnTo>
                  <a:pt x="308" y="0"/>
                </a:lnTo>
                <a:close/>
                <a:moveTo>
                  <a:pt x="1246" y="478"/>
                </a:moveTo>
                <a:cubicBezTo>
                  <a:pt x="1266" y="490"/>
                  <a:pt x="1279" y="509"/>
                  <a:pt x="1284" y="536"/>
                </a:cubicBezTo>
                <a:cubicBezTo>
                  <a:pt x="1322" y="546"/>
                  <a:pt x="1359" y="571"/>
                  <a:pt x="1386" y="619"/>
                </a:cubicBezTo>
                <a:cubicBezTo>
                  <a:pt x="1404" y="661"/>
                  <a:pt x="1397" y="720"/>
                  <a:pt x="1372" y="765"/>
                </a:cubicBezTo>
                <a:cubicBezTo>
                  <a:pt x="1330" y="843"/>
                  <a:pt x="1273" y="938"/>
                  <a:pt x="1222" y="1016"/>
                </a:cubicBezTo>
                <a:cubicBezTo>
                  <a:pt x="1190" y="1029"/>
                  <a:pt x="1196" y="961"/>
                  <a:pt x="1208" y="944"/>
                </a:cubicBezTo>
                <a:cubicBezTo>
                  <a:pt x="1249" y="882"/>
                  <a:pt x="1284" y="824"/>
                  <a:pt x="1317" y="713"/>
                </a:cubicBezTo>
                <a:cubicBezTo>
                  <a:pt x="1324" y="661"/>
                  <a:pt x="1300" y="637"/>
                  <a:pt x="1284" y="614"/>
                </a:cubicBezTo>
                <a:cubicBezTo>
                  <a:pt x="1283" y="618"/>
                  <a:pt x="1282" y="623"/>
                  <a:pt x="1281" y="628"/>
                </a:cubicBezTo>
                <a:cubicBezTo>
                  <a:pt x="1250" y="614"/>
                  <a:pt x="1220" y="599"/>
                  <a:pt x="1189" y="582"/>
                </a:cubicBezTo>
                <a:cubicBezTo>
                  <a:pt x="1158" y="565"/>
                  <a:pt x="1129" y="543"/>
                  <a:pt x="1099" y="523"/>
                </a:cubicBezTo>
                <a:cubicBezTo>
                  <a:pt x="1157" y="473"/>
                  <a:pt x="1207" y="456"/>
                  <a:pt x="1246" y="478"/>
                </a:cubicBezTo>
                <a:close/>
                <a:moveTo>
                  <a:pt x="1268" y="683"/>
                </a:moveTo>
                <a:cubicBezTo>
                  <a:pt x="1242" y="770"/>
                  <a:pt x="1192" y="879"/>
                  <a:pt x="1121" y="1002"/>
                </a:cubicBezTo>
                <a:cubicBezTo>
                  <a:pt x="1086" y="1064"/>
                  <a:pt x="1045" y="1123"/>
                  <a:pt x="1003" y="1178"/>
                </a:cubicBezTo>
                <a:cubicBezTo>
                  <a:pt x="964" y="1159"/>
                  <a:pt x="925" y="1138"/>
                  <a:pt x="885" y="1116"/>
                </a:cubicBezTo>
                <a:cubicBezTo>
                  <a:pt x="843" y="1094"/>
                  <a:pt x="804" y="1066"/>
                  <a:pt x="764" y="1039"/>
                </a:cubicBezTo>
                <a:cubicBezTo>
                  <a:pt x="790" y="976"/>
                  <a:pt x="821" y="911"/>
                  <a:pt x="857" y="849"/>
                </a:cubicBezTo>
                <a:cubicBezTo>
                  <a:pt x="927" y="727"/>
                  <a:pt x="996" y="628"/>
                  <a:pt x="1058" y="562"/>
                </a:cubicBezTo>
                <a:cubicBezTo>
                  <a:pt x="1091" y="584"/>
                  <a:pt x="1124" y="608"/>
                  <a:pt x="1159" y="628"/>
                </a:cubicBezTo>
                <a:cubicBezTo>
                  <a:pt x="1195" y="649"/>
                  <a:pt x="1232" y="664"/>
                  <a:pt x="1268" y="683"/>
                </a:cubicBezTo>
                <a:close/>
                <a:moveTo>
                  <a:pt x="968" y="1222"/>
                </a:moveTo>
                <a:cubicBezTo>
                  <a:pt x="839" y="1379"/>
                  <a:pt x="708" y="1483"/>
                  <a:pt x="678" y="1466"/>
                </a:cubicBezTo>
                <a:cubicBezTo>
                  <a:pt x="648" y="1448"/>
                  <a:pt x="672" y="1283"/>
                  <a:pt x="743" y="1092"/>
                </a:cubicBezTo>
                <a:cubicBezTo>
                  <a:pt x="779" y="1116"/>
                  <a:pt x="816" y="1140"/>
                  <a:pt x="854" y="1162"/>
                </a:cubicBezTo>
                <a:cubicBezTo>
                  <a:pt x="892" y="1184"/>
                  <a:pt x="930" y="1202"/>
                  <a:pt x="968" y="1222"/>
                </a:cubicBezTo>
                <a:close/>
                <a:moveTo>
                  <a:pt x="508" y="258"/>
                </a:moveTo>
                <a:lnTo>
                  <a:pt x="833" y="258"/>
                </a:lnTo>
                <a:lnTo>
                  <a:pt x="833" y="333"/>
                </a:lnTo>
                <a:lnTo>
                  <a:pt x="508" y="333"/>
                </a:lnTo>
                <a:lnTo>
                  <a:pt x="508" y="258"/>
                </a:lnTo>
                <a:close/>
                <a:moveTo>
                  <a:pt x="256" y="756"/>
                </a:moveTo>
                <a:lnTo>
                  <a:pt x="446" y="756"/>
                </a:lnTo>
                <a:lnTo>
                  <a:pt x="446" y="831"/>
                </a:lnTo>
                <a:lnTo>
                  <a:pt x="256" y="831"/>
                </a:lnTo>
                <a:lnTo>
                  <a:pt x="256" y="756"/>
                </a:lnTo>
                <a:close/>
                <a:moveTo>
                  <a:pt x="256" y="583"/>
                </a:moveTo>
                <a:lnTo>
                  <a:pt x="833" y="583"/>
                </a:lnTo>
                <a:lnTo>
                  <a:pt x="833" y="658"/>
                </a:lnTo>
                <a:lnTo>
                  <a:pt x="256" y="658"/>
                </a:lnTo>
                <a:lnTo>
                  <a:pt x="256" y="583"/>
                </a:lnTo>
                <a:close/>
                <a:moveTo>
                  <a:pt x="256" y="423"/>
                </a:moveTo>
                <a:lnTo>
                  <a:pt x="833" y="423"/>
                </a:lnTo>
                <a:lnTo>
                  <a:pt x="833" y="498"/>
                </a:lnTo>
                <a:lnTo>
                  <a:pt x="256" y="498"/>
                </a:lnTo>
                <a:lnTo>
                  <a:pt x="256" y="423"/>
                </a:lnTo>
                <a:close/>
                <a:moveTo>
                  <a:pt x="192" y="323"/>
                </a:moveTo>
                <a:lnTo>
                  <a:pt x="334" y="323"/>
                </a:lnTo>
                <a:cubicBezTo>
                  <a:pt x="347" y="323"/>
                  <a:pt x="359" y="312"/>
                  <a:pt x="359" y="299"/>
                </a:cubicBezTo>
                <a:lnTo>
                  <a:pt x="359" y="157"/>
                </a:lnTo>
                <a:lnTo>
                  <a:pt x="192" y="323"/>
                </a:lnTo>
                <a:close/>
              </a:path>
            </a:pathLst>
          </a:custGeom>
          <a:solidFill>
            <a:srgbClr val="00586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244" name="Line 12"/>
          <p:cNvSpPr>
            <a:spLocks noChangeShapeType="1"/>
          </p:cNvSpPr>
          <p:nvPr/>
        </p:nvSpPr>
        <p:spPr bwMode="auto">
          <a:xfrm>
            <a:off x="4195763" y="2740025"/>
            <a:ext cx="3808412"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5" name="TextBox 77"/>
          <p:cNvSpPr txBox="1">
            <a:spLocks noChangeArrowheads="1"/>
          </p:cNvSpPr>
          <p:nvPr/>
        </p:nvSpPr>
        <p:spPr bwMode="auto">
          <a:xfrm>
            <a:off x="4602163" y="3068638"/>
            <a:ext cx="316865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4200" b="1" dirty="0" smtClean="0">
                <a:latin typeface="微软雅黑" panose="020B0503020204020204" pitchFamily="34" charset="-122"/>
                <a:ea typeface="微软雅黑" panose="020B0503020204020204" pitchFamily="34" charset="-122"/>
              </a:rPr>
              <a:t>项目简介</a:t>
            </a:r>
            <a:endParaRPr lang="zh-CN" altLang="en-US" sz="4200" b="1" dirty="0">
              <a:latin typeface="微软雅黑" panose="020B0503020204020204" pitchFamily="34" charset="-122"/>
              <a:ea typeface="微软雅黑" panose="020B0503020204020204" pitchFamily="34" charset="-122"/>
            </a:endParaRPr>
          </a:p>
        </p:txBody>
      </p:sp>
      <p:sp>
        <p:nvSpPr>
          <p:cNvPr id="10246" name="Rectangle 14"/>
          <p:cNvSpPr>
            <a:spLocks noChangeArrowheads="1"/>
          </p:cNvSpPr>
          <p:nvPr/>
        </p:nvSpPr>
        <p:spPr bwMode="auto">
          <a:xfrm>
            <a:off x="5634038" y="2255838"/>
            <a:ext cx="9302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600">
                <a:latin typeface="微软雅黑" panose="020B0503020204020204" pitchFamily="34" charset="-122"/>
                <a:ea typeface="微软雅黑" panose="020B0503020204020204" pitchFamily="34" charset="-122"/>
              </a:rPr>
              <a:t>Part 1</a:t>
            </a:r>
          </a:p>
        </p:txBody>
      </p:sp>
      <p:sp>
        <p:nvSpPr>
          <p:cNvPr id="10247" name="Oval 39"/>
          <p:cNvSpPr>
            <a:spLocks noChangeAspect="1" noChangeArrowheads="1"/>
          </p:cNvSpPr>
          <p:nvPr/>
        </p:nvSpPr>
        <p:spPr bwMode="auto">
          <a:xfrm>
            <a:off x="3252788" y="5392738"/>
            <a:ext cx="173037" cy="158750"/>
          </a:xfrm>
          <a:prstGeom prst="ellipse">
            <a:avLst/>
          </a:prstGeom>
          <a:solidFill>
            <a:schemeClr val="bg1"/>
          </a:solidFill>
          <a:ln w="28575">
            <a:solidFill>
              <a:schemeClr val="accent2"/>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chemeClr val="accent2"/>
              </a:solidFill>
            </a:endParaRPr>
          </a:p>
        </p:txBody>
      </p:sp>
      <p:sp>
        <p:nvSpPr>
          <p:cNvPr id="10250" name="Oval 42"/>
          <p:cNvSpPr>
            <a:spLocks noChangeAspect="1" noChangeArrowheads="1"/>
          </p:cNvSpPr>
          <p:nvPr/>
        </p:nvSpPr>
        <p:spPr bwMode="auto">
          <a:xfrm>
            <a:off x="7029450" y="5392738"/>
            <a:ext cx="158750" cy="158750"/>
          </a:xfrm>
          <a:prstGeom prst="ellipse">
            <a:avLst/>
          </a:prstGeom>
          <a:solidFill>
            <a:schemeClr val="bg1"/>
          </a:solidFill>
          <a:ln w="28575">
            <a:solidFill>
              <a:schemeClr val="accent2"/>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chemeClr val="accent2"/>
              </a:solidFill>
            </a:endParaRPr>
          </a:p>
        </p:txBody>
      </p:sp>
      <p:sp>
        <p:nvSpPr>
          <p:cNvPr id="10251" name="TextBox 83"/>
          <p:cNvSpPr txBox="1">
            <a:spLocks noChangeArrowheads="1"/>
          </p:cNvSpPr>
          <p:nvPr/>
        </p:nvSpPr>
        <p:spPr bwMode="auto">
          <a:xfrm>
            <a:off x="3402013" y="5240338"/>
            <a:ext cx="28590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smtClean="0">
                <a:solidFill>
                  <a:schemeClr val="accent2"/>
                </a:solidFill>
                <a:latin typeface="微软雅黑" panose="020B0503020204020204" pitchFamily="34" charset="-122"/>
                <a:ea typeface="微软雅黑" panose="020B0503020204020204" pitchFamily="34" charset="-122"/>
              </a:rPr>
              <a:t>背景</a:t>
            </a:r>
            <a:endParaRPr lang="zh-CN" altLang="en-US" sz="2400" dirty="0">
              <a:solidFill>
                <a:schemeClr val="accent2"/>
              </a:solidFill>
              <a:latin typeface="微软雅黑" panose="020B0503020204020204" pitchFamily="34" charset="-122"/>
              <a:ea typeface="微软雅黑" panose="020B0503020204020204" pitchFamily="34" charset="-122"/>
            </a:endParaRPr>
          </a:p>
        </p:txBody>
      </p:sp>
      <p:sp>
        <p:nvSpPr>
          <p:cNvPr id="10256" name="TextBox 88"/>
          <p:cNvSpPr txBox="1">
            <a:spLocks noChangeArrowheads="1"/>
          </p:cNvSpPr>
          <p:nvPr/>
        </p:nvSpPr>
        <p:spPr bwMode="auto">
          <a:xfrm>
            <a:off x="7178675" y="5240338"/>
            <a:ext cx="266541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smtClean="0">
                <a:solidFill>
                  <a:schemeClr val="accent2"/>
                </a:solidFill>
                <a:latin typeface="微软雅黑" panose="020B0503020204020204" pitchFamily="34" charset="-122"/>
                <a:ea typeface="微软雅黑" panose="020B0503020204020204" pitchFamily="34" charset="-122"/>
              </a:rPr>
              <a:t>可视化分析</a:t>
            </a:r>
            <a:endParaRPr lang="zh-CN" altLang="en-US" sz="2400" dirty="0">
              <a:solidFill>
                <a:schemeClr val="accent2"/>
              </a:solidFill>
              <a:latin typeface="微软雅黑" panose="020B0503020204020204" pitchFamily="34" charset="-122"/>
              <a:ea typeface="微软雅黑" panose="020B0503020204020204" pitchFamily="34" charset="-122"/>
            </a:endParaRPr>
          </a:p>
        </p:txBody>
      </p:sp>
      <p:sp>
        <p:nvSpPr>
          <p:cNvPr id="11" name="Oval 39"/>
          <p:cNvSpPr>
            <a:spLocks noChangeAspect="1" noChangeArrowheads="1"/>
          </p:cNvSpPr>
          <p:nvPr/>
        </p:nvSpPr>
        <p:spPr bwMode="auto">
          <a:xfrm>
            <a:off x="3252788" y="5885656"/>
            <a:ext cx="173037" cy="158750"/>
          </a:xfrm>
          <a:prstGeom prst="ellipse">
            <a:avLst/>
          </a:prstGeom>
          <a:solidFill>
            <a:schemeClr val="bg1"/>
          </a:solidFill>
          <a:ln w="28575">
            <a:solidFill>
              <a:schemeClr val="accent2"/>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chemeClr val="accent2"/>
              </a:solidFill>
            </a:endParaRPr>
          </a:p>
        </p:txBody>
      </p:sp>
      <p:sp>
        <p:nvSpPr>
          <p:cNvPr id="13" name="TextBox 83"/>
          <p:cNvSpPr txBox="1">
            <a:spLocks noChangeArrowheads="1"/>
          </p:cNvSpPr>
          <p:nvPr/>
        </p:nvSpPr>
        <p:spPr bwMode="auto">
          <a:xfrm>
            <a:off x="3402013" y="5733256"/>
            <a:ext cx="28590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smtClean="0">
                <a:solidFill>
                  <a:schemeClr val="accent2"/>
                </a:solidFill>
                <a:latin typeface="微软雅黑" panose="020B0503020204020204" pitchFamily="34" charset="-122"/>
                <a:ea typeface="微软雅黑" panose="020B0503020204020204" pitchFamily="34" charset="-122"/>
              </a:rPr>
              <a:t>相关工作不足</a:t>
            </a:r>
            <a:endParaRPr lang="zh-CN" altLang="en-US" sz="2400" dirty="0">
              <a:solidFill>
                <a:schemeClr val="accent2"/>
              </a:solidFill>
              <a:latin typeface="微软雅黑" panose="020B0503020204020204" pitchFamily="34" charset="-122"/>
              <a:ea typeface="微软雅黑" panose="020B0503020204020204" pitchFamily="34" charset="-122"/>
            </a:endParaRPr>
          </a:p>
        </p:txBody>
      </p:sp>
      <p:sp>
        <p:nvSpPr>
          <p:cNvPr id="17" name="Oval 42"/>
          <p:cNvSpPr>
            <a:spLocks noChangeAspect="1" noChangeArrowheads="1"/>
          </p:cNvSpPr>
          <p:nvPr/>
        </p:nvSpPr>
        <p:spPr bwMode="auto">
          <a:xfrm>
            <a:off x="7025977" y="5878501"/>
            <a:ext cx="158750" cy="158750"/>
          </a:xfrm>
          <a:prstGeom prst="ellipse">
            <a:avLst/>
          </a:prstGeom>
          <a:solidFill>
            <a:schemeClr val="bg1"/>
          </a:solidFill>
          <a:ln w="28575">
            <a:solidFill>
              <a:schemeClr val="accent2"/>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chemeClr val="accent2"/>
              </a:solidFill>
            </a:endParaRPr>
          </a:p>
        </p:txBody>
      </p:sp>
      <p:sp>
        <p:nvSpPr>
          <p:cNvPr id="18" name="TextBox 88"/>
          <p:cNvSpPr txBox="1">
            <a:spLocks noChangeArrowheads="1"/>
          </p:cNvSpPr>
          <p:nvPr/>
        </p:nvSpPr>
        <p:spPr bwMode="auto">
          <a:xfrm>
            <a:off x="7175202" y="5726101"/>
            <a:ext cx="266541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smtClean="0">
                <a:solidFill>
                  <a:schemeClr val="accent2"/>
                </a:solidFill>
                <a:latin typeface="微软雅黑" panose="020B0503020204020204" pitchFamily="34" charset="-122"/>
                <a:ea typeface="微软雅黑" panose="020B0503020204020204" pitchFamily="34" charset="-122"/>
              </a:rPr>
              <a:t>解决方案</a:t>
            </a:r>
            <a:endParaRPr lang="zh-CN" altLang="en-US" sz="2400" dirty="0">
              <a:solidFill>
                <a:schemeClr val="accent2"/>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00118209"/>
      </p:ext>
    </p:extLst>
  </p:cSld>
  <p:clrMapOvr>
    <a:masterClrMapping/>
  </p:clrMapOvr>
  <p:transition advTm="8561"/>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Box 27"/>
          <p:cNvSpPr txBox="1">
            <a:spLocks noChangeArrowheads="1"/>
          </p:cNvSpPr>
          <p:nvPr/>
        </p:nvSpPr>
        <p:spPr bwMode="auto">
          <a:xfrm>
            <a:off x="1012825" y="176213"/>
            <a:ext cx="1653017"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000" b="1" dirty="0" smtClean="0">
                <a:solidFill>
                  <a:schemeClr val="accent1"/>
                </a:solidFill>
                <a:latin typeface="微软雅黑" panose="020B0503020204020204" pitchFamily="34" charset="-122"/>
                <a:ea typeface="微软雅黑" panose="020B0503020204020204" pitchFamily="34" charset="-122"/>
              </a:rPr>
              <a:t>1.1 </a:t>
            </a:r>
            <a:r>
              <a:rPr lang="zh-CN" altLang="en-US" sz="3000" b="1" dirty="0" smtClean="0">
                <a:solidFill>
                  <a:schemeClr val="accent1"/>
                </a:solidFill>
                <a:latin typeface="微软雅黑" panose="020B0503020204020204" pitchFamily="34" charset="-122"/>
                <a:ea typeface="微软雅黑" panose="020B0503020204020204" pitchFamily="34" charset="-122"/>
              </a:rPr>
              <a:t>背景</a:t>
            </a:r>
            <a:endParaRPr lang="zh-CN" altLang="en-US" sz="3000" b="1" dirty="0">
              <a:solidFill>
                <a:schemeClr val="accent1"/>
              </a:solidFill>
              <a:latin typeface="微软雅黑" panose="020B0503020204020204" pitchFamily="34" charset="-122"/>
              <a:ea typeface="微软雅黑" panose="020B0503020204020204" pitchFamily="34" charset="-122"/>
            </a:endParaRPr>
          </a:p>
        </p:txBody>
      </p:sp>
      <p:sp>
        <p:nvSpPr>
          <p:cNvPr id="34819" name="Freeform 5"/>
          <p:cNvSpPr>
            <a:spLocks/>
          </p:cNvSpPr>
          <p:nvPr/>
        </p:nvSpPr>
        <p:spPr bwMode="auto">
          <a:xfrm>
            <a:off x="427038" y="220663"/>
            <a:ext cx="474662" cy="560387"/>
          </a:xfrm>
          <a:custGeom>
            <a:avLst/>
            <a:gdLst>
              <a:gd name="T0" fmla="*/ 99232 w 574"/>
              <a:gd name="T1" fmla="*/ 362894 h 681"/>
              <a:gd name="T2" fmla="*/ 169522 w 574"/>
              <a:gd name="T3" fmla="*/ 391695 h 681"/>
              <a:gd name="T4" fmla="*/ 321679 w 574"/>
              <a:gd name="T5" fmla="*/ 270730 h 681"/>
              <a:gd name="T6" fmla="*/ 314236 w 574"/>
              <a:gd name="T7" fmla="*/ 237815 h 681"/>
              <a:gd name="T8" fmla="*/ 324159 w 574"/>
              <a:gd name="T9" fmla="*/ 198316 h 681"/>
              <a:gd name="T10" fmla="*/ 223273 w 574"/>
              <a:gd name="T11" fmla="*/ 113559 h 681"/>
              <a:gd name="T12" fmla="*/ 179445 w 574"/>
              <a:gd name="T13" fmla="*/ 130839 h 681"/>
              <a:gd name="T14" fmla="*/ 113290 w 574"/>
              <a:gd name="T15" fmla="*/ 65008 h 681"/>
              <a:gd name="T16" fmla="*/ 179445 w 574"/>
              <a:gd name="T17" fmla="*/ 0 h 681"/>
              <a:gd name="T18" fmla="*/ 244773 w 574"/>
              <a:gd name="T19" fmla="*/ 65008 h 681"/>
              <a:gd name="T20" fmla="*/ 238985 w 574"/>
              <a:gd name="T21" fmla="*/ 92986 h 681"/>
              <a:gd name="T22" fmla="*/ 340698 w 574"/>
              <a:gd name="T23" fmla="*/ 178567 h 681"/>
              <a:gd name="T24" fmla="*/ 394449 w 574"/>
              <a:gd name="T25" fmla="*/ 157995 h 681"/>
              <a:gd name="T26" fmla="*/ 474662 w 574"/>
              <a:gd name="T27" fmla="*/ 237815 h 681"/>
              <a:gd name="T28" fmla="*/ 394449 w 574"/>
              <a:gd name="T29" fmla="*/ 317635 h 681"/>
              <a:gd name="T30" fmla="*/ 335737 w 574"/>
              <a:gd name="T31" fmla="*/ 292125 h 681"/>
              <a:gd name="T32" fmla="*/ 185234 w 574"/>
              <a:gd name="T33" fmla="*/ 412267 h 681"/>
              <a:gd name="T34" fmla="*/ 198465 w 574"/>
              <a:gd name="T35" fmla="*/ 461640 h 681"/>
              <a:gd name="T36" fmla="*/ 99232 w 574"/>
              <a:gd name="T37" fmla="*/ 560387 h 681"/>
              <a:gd name="T38" fmla="*/ 0 w 574"/>
              <a:gd name="T39" fmla="*/ 461640 h 681"/>
              <a:gd name="T40" fmla="*/ 99232 w 574"/>
              <a:gd name="T41" fmla="*/ 362894 h 6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74" h="681">
                <a:moveTo>
                  <a:pt x="120" y="441"/>
                </a:moveTo>
                <a:cubicBezTo>
                  <a:pt x="153" y="441"/>
                  <a:pt x="183" y="454"/>
                  <a:pt x="205" y="476"/>
                </a:cubicBezTo>
                <a:lnTo>
                  <a:pt x="389" y="329"/>
                </a:lnTo>
                <a:cubicBezTo>
                  <a:pt x="383" y="317"/>
                  <a:pt x="380" y="303"/>
                  <a:pt x="380" y="289"/>
                </a:cubicBezTo>
                <a:cubicBezTo>
                  <a:pt x="380" y="271"/>
                  <a:pt x="384" y="255"/>
                  <a:pt x="392" y="241"/>
                </a:cubicBezTo>
                <a:lnTo>
                  <a:pt x="270" y="138"/>
                </a:lnTo>
                <a:cubicBezTo>
                  <a:pt x="256" y="151"/>
                  <a:pt x="237" y="159"/>
                  <a:pt x="217" y="159"/>
                </a:cubicBezTo>
                <a:cubicBezTo>
                  <a:pt x="173" y="159"/>
                  <a:pt x="137" y="123"/>
                  <a:pt x="137" y="79"/>
                </a:cubicBezTo>
                <a:cubicBezTo>
                  <a:pt x="137" y="36"/>
                  <a:pt x="173" y="0"/>
                  <a:pt x="217" y="0"/>
                </a:cubicBezTo>
                <a:cubicBezTo>
                  <a:pt x="260" y="0"/>
                  <a:pt x="296" y="36"/>
                  <a:pt x="296" y="79"/>
                </a:cubicBezTo>
                <a:cubicBezTo>
                  <a:pt x="296" y="91"/>
                  <a:pt x="293" y="103"/>
                  <a:pt x="289" y="113"/>
                </a:cubicBezTo>
                <a:lnTo>
                  <a:pt x="412" y="217"/>
                </a:lnTo>
                <a:cubicBezTo>
                  <a:pt x="429" y="201"/>
                  <a:pt x="452" y="192"/>
                  <a:pt x="477" y="192"/>
                </a:cubicBezTo>
                <a:cubicBezTo>
                  <a:pt x="530" y="192"/>
                  <a:pt x="574" y="235"/>
                  <a:pt x="574" y="289"/>
                </a:cubicBezTo>
                <a:cubicBezTo>
                  <a:pt x="574" y="342"/>
                  <a:pt x="530" y="386"/>
                  <a:pt x="477" y="386"/>
                </a:cubicBezTo>
                <a:cubicBezTo>
                  <a:pt x="449" y="386"/>
                  <a:pt x="424" y="374"/>
                  <a:pt x="406" y="355"/>
                </a:cubicBezTo>
                <a:lnTo>
                  <a:pt x="224" y="501"/>
                </a:lnTo>
                <a:cubicBezTo>
                  <a:pt x="234" y="518"/>
                  <a:pt x="240" y="539"/>
                  <a:pt x="240" y="561"/>
                </a:cubicBezTo>
                <a:cubicBezTo>
                  <a:pt x="240" y="627"/>
                  <a:pt x="186" y="681"/>
                  <a:pt x="120" y="681"/>
                </a:cubicBezTo>
                <a:cubicBezTo>
                  <a:pt x="54" y="681"/>
                  <a:pt x="0" y="627"/>
                  <a:pt x="0" y="561"/>
                </a:cubicBezTo>
                <a:cubicBezTo>
                  <a:pt x="0" y="495"/>
                  <a:pt x="54" y="441"/>
                  <a:pt x="120" y="441"/>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 name="Oval 7"/>
          <p:cNvSpPr>
            <a:spLocks noChangeArrowheads="1"/>
          </p:cNvSpPr>
          <p:nvPr/>
        </p:nvSpPr>
        <p:spPr bwMode="auto">
          <a:xfrm>
            <a:off x="5193555" y="1355725"/>
            <a:ext cx="509587" cy="511175"/>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200" b="1">
                <a:solidFill>
                  <a:schemeClr val="accent2"/>
                </a:solidFill>
              </a:rPr>
              <a:t>1</a:t>
            </a:r>
            <a:endParaRPr lang="zh-CN" altLang="en-US" sz="2200" b="1">
              <a:solidFill>
                <a:schemeClr val="accent2"/>
              </a:solidFill>
            </a:endParaRPr>
          </a:p>
        </p:txBody>
      </p:sp>
      <p:sp>
        <p:nvSpPr>
          <p:cNvPr id="22" name="Oval 12"/>
          <p:cNvSpPr>
            <a:spLocks noChangeArrowheads="1"/>
          </p:cNvSpPr>
          <p:nvPr/>
        </p:nvSpPr>
        <p:spPr bwMode="auto">
          <a:xfrm>
            <a:off x="5193555" y="2936503"/>
            <a:ext cx="509587" cy="511175"/>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200" b="1">
                <a:solidFill>
                  <a:schemeClr val="accent2"/>
                </a:solidFill>
              </a:rPr>
              <a:t>2</a:t>
            </a:r>
            <a:endParaRPr lang="zh-CN" altLang="en-US" sz="2200" b="1">
              <a:solidFill>
                <a:schemeClr val="accent2"/>
              </a:solidFill>
            </a:endParaRPr>
          </a:p>
        </p:txBody>
      </p:sp>
      <p:sp>
        <p:nvSpPr>
          <p:cNvPr id="23" name="Oval 13"/>
          <p:cNvSpPr>
            <a:spLocks noChangeArrowheads="1"/>
          </p:cNvSpPr>
          <p:nvPr/>
        </p:nvSpPr>
        <p:spPr bwMode="auto">
          <a:xfrm>
            <a:off x="5193555" y="5065713"/>
            <a:ext cx="509587" cy="50958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200" b="1">
                <a:solidFill>
                  <a:schemeClr val="accent2"/>
                </a:solidFill>
              </a:rPr>
              <a:t>3</a:t>
            </a:r>
            <a:endParaRPr lang="zh-CN" altLang="en-US" sz="2200" b="1">
              <a:solidFill>
                <a:schemeClr val="accent2"/>
              </a:solidFill>
            </a:endParaRPr>
          </a:p>
        </p:txBody>
      </p:sp>
      <p:sp>
        <p:nvSpPr>
          <p:cNvPr id="24" name="TextBox 19"/>
          <p:cNvSpPr txBox="1">
            <a:spLocks noChangeArrowheads="1"/>
          </p:cNvSpPr>
          <p:nvPr/>
        </p:nvSpPr>
        <p:spPr bwMode="auto">
          <a:xfrm>
            <a:off x="5795217" y="1158875"/>
            <a:ext cx="37941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dirty="0" smtClean="0">
                <a:solidFill>
                  <a:schemeClr val="accent1"/>
                </a:solidFill>
                <a:latin typeface="微软雅黑" panose="020B0503020204020204" pitchFamily="34" charset="-122"/>
                <a:ea typeface="微软雅黑" panose="020B0503020204020204" pitchFamily="34" charset="-122"/>
              </a:rPr>
              <a:t>关于时序数据</a:t>
            </a:r>
            <a:endParaRPr lang="en-US" altLang="zh-CN" sz="2000" b="1" dirty="0">
              <a:solidFill>
                <a:schemeClr val="accent1"/>
              </a:solidFill>
              <a:latin typeface="微软雅黑" panose="020B0503020204020204" pitchFamily="34" charset="-122"/>
              <a:ea typeface="微软雅黑" panose="020B0503020204020204" pitchFamily="34" charset="-122"/>
            </a:endParaRPr>
          </a:p>
        </p:txBody>
      </p:sp>
      <p:sp>
        <p:nvSpPr>
          <p:cNvPr id="25" name="TextBox 20"/>
          <p:cNvSpPr txBox="1">
            <a:spLocks noChangeArrowheads="1"/>
          </p:cNvSpPr>
          <p:nvPr/>
        </p:nvSpPr>
        <p:spPr bwMode="auto">
          <a:xfrm>
            <a:off x="5787280" y="1481138"/>
            <a:ext cx="59277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000" dirty="0" smtClean="0">
                <a:solidFill>
                  <a:schemeClr val="accent1"/>
                </a:solidFill>
                <a:latin typeface="微软雅黑" panose="020B0503020204020204" pitchFamily="34" charset="-122"/>
                <a:ea typeface="微软雅黑" panose="020B0503020204020204" pitchFamily="34" charset="-122"/>
              </a:rPr>
              <a:t>定义：随着时间序列变化的数据。</a:t>
            </a:r>
            <a:endParaRPr lang="zh-CN" altLang="en-US" sz="2000" dirty="0">
              <a:solidFill>
                <a:schemeClr val="accent1"/>
              </a:solidFill>
              <a:latin typeface="微软雅黑" panose="020B0503020204020204" pitchFamily="34" charset="-122"/>
              <a:ea typeface="微软雅黑" panose="020B0503020204020204" pitchFamily="34" charset="-122"/>
            </a:endParaRPr>
          </a:p>
        </p:txBody>
      </p:sp>
      <p:sp>
        <p:nvSpPr>
          <p:cNvPr id="26" name="TextBox 21"/>
          <p:cNvSpPr txBox="1">
            <a:spLocks noChangeArrowheads="1"/>
          </p:cNvSpPr>
          <p:nvPr/>
        </p:nvSpPr>
        <p:spPr bwMode="auto">
          <a:xfrm>
            <a:off x="5795217" y="2780928"/>
            <a:ext cx="37941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dirty="0" smtClean="0">
                <a:solidFill>
                  <a:schemeClr val="accent1"/>
                </a:solidFill>
                <a:latin typeface="微软雅黑" panose="020B0503020204020204" pitchFamily="34" charset="-122"/>
                <a:ea typeface="微软雅黑" panose="020B0503020204020204" pitchFamily="34" charset="-122"/>
              </a:rPr>
              <a:t>关于可视化分析</a:t>
            </a:r>
            <a:endParaRPr lang="en-US" altLang="zh-CN" sz="2000" b="1" dirty="0">
              <a:solidFill>
                <a:schemeClr val="accent1"/>
              </a:solidFill>
              <a:latin typeface="微软雅黑" panose="020B0503020204020204" pitchFamily="34" charset="-122"/>
              <a:ea typeface="微软雅黑" panose="020B0503020204020204" pitchFamily="34" charset="-122"/>
            </a:endParaRPr>
          </a:p>
        </p:txBody>
      </p:sp>
      <p:sp>
        <p:nvSpPr>
          <p:cNvPr id="27" name="TextBox 22"/>
          <p:cNvSpPr txBox="1">
            <a:spLocks noChangeArrowheads="1"/>
          </p:cNvSpPr>
          <p:nvPr/>
        </p:nvSpPr>
        <p:spPr bwMode="auto">
          <a:xfrm>
            <a:off x="5787280" y="3103190"/>
            <a:ext cx="5927725"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000" dirty="0" smtClean="0">
                <a:solidFill>
                  <a:schemeClr val="accent1"/>
                </a:solidFill>
                <a:latin typeface="微软雅黑" panose="020B0503020204020204" pitchFamily="34" charset="-122"/>
                <a:ea typeface="微软雅黑" panose="020B0503020204020204" pitchFamily="34" charset="-122"/>
              </a:rPr>
              <a:t>随着</a:t>
            </a:r>
            <a:r>
              <a:rPr lang="zh-CN" altLang="en-US" sz="2000" dirty="0">
                <a:solidFill>
                  <a:schemeClr val="accent1"/>
                </a:solidFill>
                <a:latin typeface="微软雅黑" panose="020B0503020204020204" pitchFamily="34" charset="-122"/>
                <a:ea typeface="微软雅黑" panose="020B0503020204020204" pitchFamily="34" charset="-122"/>
              </a:rPr>
              <a:t>数据量的不断增大，借助已有开源领域先进的可视化分析技术通常是从数据集中探索和提取洞察最常用的</a:t>
            </a:r>
            <a:r>
              <a:rPr lang="zh-CN" altLang="en-US" sz="2000" dirty="0" smtClean="0">
                <a:solidFill>
                  <a:schemeClr val="accent1"/>
                </a:solidFill>
                <a:latin typeface="微软雅黑" panose="020B0503020204020204" pitchFamily="34" charset="-122"/>
                <a:ea typeface="微软雅黑" panose="020B0503020204020204" pitchFamily="34" charset="-122"/>
              </a:rPr>
              <a:t>机制。</a:t>
            </a:r>
            <a:endParaRPr lang="zh-CN" altLang="en-US" sz="2000" dirty="0">
              <a:solidFill>
                <a:schemeClr val="accent1"/>
              </a:solidFill>
              <a:latin typeface="微软雅黑" panose="020B0503020204020204" pitchFamily="34" charset="-122"/>
              <a:ea typeface="微软雅黑" panose="020B0503020204020204" pitchFamily="34" charset="-122"/>
            </a:endParaRPr>
          </a:p>
        </p:txBody>
      </p:sp>
      <p:sp>
        <p:nvSpPr>
          <p:cNvPr id="28" name="TextBox 23"/>
          <p:cNvSpPr txBox="1">
            <a:spLocks noChangeArrowheads="1"/>
          </p:cNvSpPr>
          <p:nvPr/>
        </p:nvSpPr>
        <p:spPr bwMode="auto">
          <a:xfrm>
            <a:off x="5795217" y="4714875"/>
            <a:ext cx="37941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dirty="0" smtClean="0">
                <a:solidFill>
                  <a:schemeClr val="accent1"/>
                </a:solidFill>
                <a:latin typeface="微软雅黑" panose="020B0503020204020204" pitchFamily="34" charset="-122"/>
                <a:ea typeface="微软雅黑" panose="020B0503020204020204" pitchFamily="34" charset="-122"/>
              </a:rPr>
              <a:t>关于可视化需求</a:t>
            </a:r>
            <a:endParaRPr lang="en-US" altLang="zh-CN" sz="2000" b="1" dirty="0">
              <a:solidFill>
                <a:schemeClr val="accent1"/>
              </a:solidFill>
              <a:latin typeface="微软雅黑" panose="020B0503020204020204" pitchFamily="34" charset="-122"/>
              <a:ea typeface="微软雅黑" panose="020B0503020204020204" pitchFamily="34" charset="-122"/>
            </a:endParaRPr>
          </a:p>
        </p:txBody>
      </p:sp>
      <p:sp>
        <p:nvSpPr>
          <p:cNvPr id="29" name="TextBox 25"/>
          <p:cNvSpPr txBox="1">
            <a:spLocks noChangeArrowheads="1"/>
          </p:cNvSpPr>
          <p:nvPr/>
        </p:nvSpPr>
        <p:spPr bwMode="auto">
          <a:xfrm>
            <a:off x="5787280" y="5037138"/>
            <a:ext cx="5927725"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342900" indent="-342900" algn="just" eaLnBrk="1" hangingPunct="1">
              <a:buFont typeface="Arial" panose="020B0604020202020204" pitchFamily="34" charset="0"/>
              <a:buChar char="•"/>
            </a:pPr>
            <a:r>
              <a:rPr lang="zh-CN" altLang="en-US" sz="2000" dirty="0">
                <a:solidFill>
                  <a:schemeClr val="accent1"/>
                </a:solidFill>
                <a:latin typeface="微软雅黑" panose="020B0503020204020204" pitchFamily="34" charset="-122"/>
                <a:ea typeface="微软雅黑" panose="020B0503020204020204" pitchFamily="34" charset="-122"/>
              </a:rPr>
              <a:t>支持用户管理大规模的数据分析</a:t>
            </a:r>
            <a:r>
              <a:rPr lang="zh-CN" altLang="en-US" sz="2000" dirty="0" smtClean="0">
                <a:solidFill>
                  <a:schemeClr val="accent1"/>
                </a:solidFill>
                <a:latin typeface="微软雅黑" panose="020B0503020204020204" pitchFamily="34" charset="-122"/>
                <a:ea typeface="微软雅黑" panose="020B0503020204020204" pitchFamily="34" charset="-122"/>
              </a:rPr>
              <a:t>视图，进行交互式分析</a:t>
            </a:r>
            <a:endParaRPr lang="en-US" altLang="zh-CN" sz="2000" dirty="0" smtClean="0">
              <a:solidFill>
                <a:schemeClr val="accent1"/>
              </a:solidFill>
              <a:latin typeface="微软雅黑" panose="020B0503020204020204" pitchFamily="34" charset="-122"/>
              <a:ea typeface="微软雅黑" panose="020B0503020204020204" pitchFamily="34" charset="-122"/>
            </a:endParaRPr>
          </a:p>
          <a:p>
            <a:pPr marL="342900" indent="-342900" algn="just" eaLnBrk="1" hangingPunct="1">
              <a:buFont typeface="Arial" panose="020B0604020202020204" pitchFamily="34" charset="0"/>
              <a:buChar char="•"/>
            </a:pPr>
            <a:r>
              <a:rPr lang="zh-CN" altLang="en-US" sz="2000" dirty="0" smtClean="0">
                <a:solidFill>
                  <a:schemeClr val="accent1"/>
                </a:solidFill>
                <a:latin typeface="微软雅黑" panose="020B0503020204020204" pitchFamily="34" charset="-122"/>
                <a:ea typeface="微软雅黑" panose="020B0503020204020204" pitchFamily="34" charset="-122"/>
              </a:rPr>
              <a:t>从</a:t>
            </a:r>
            <a:r>
              <a:rPr lang="zh-CN" altLang="en-US" sz="2000" dirty="0">
                <a:solidFill>
                  <a:schemeClr val="accent1"/>
                </a:solidFill>
                <a:latin typeface="微软雅黑" panose="020B0503020204020204" pitchFamily="34" charset="-122"/>
                <a:ea typeface="微软雅黑" panose="020B0503020204020204" pitchFamily="34" charset="-122"/>
              </a:rPr>
              <a:t>可视化中快速指定所需</a:t>
            </a:r>
            <a:r>
              <a:rPr lang="zh-CN" altLang="en-US" sz="2000" dirty="0" smtClean="0">
                <a:solidFill>
                  <a:schemeClr val="accent1"/>
                </a:solidFill>
                <a:latin typeface="微软雅黑" panose="020B0503020204020204" pitchFamily="34" charset="-122"/>
                <a:ea typeface="微软雅黑" panose="020B0503020204020204" pitchFamily="34" charset="-122"/>
              </a:rPr>
              <a:t>的期望或洞察，减少手工操作</a:t>
            </a:r>
            <a:endParaRPr lang="en-US" altLang="zh-CN" sz="2000" dirty="0">
              <a:solidFill>
                <a:schemeClr val="accent1"/>
              </a:solidFill>
              <a:latin typeface="微软雅黑" panose="020B0503020204020204" pitchFamily="34" charset="-122"/>
              <a:ea typeface="微软雅黑" panose="020B0503020204020204" pitchFamily="34" charset="-122"/>
            </a:endParaRPr>
          </a:p>
        </p:txBody>
      </p:sp>
      <p:pic>
        <p:nvPicPr>
          <p:cNvPr id="9" name="图片 8"/>
          <p:cNvPicPr>
            <a:picLocks noChangeAspect="1"/>
          </p:cNvPicPr>
          <p:nvPr/>
        </p:nvPicPr>
        <p:blipFill>
          <a:blip r:embed="rId2"/>
          <a:stretch>
            <a:fillRect/>
          </a:stretch>
        </p:blipFill>
        <p:spPr>
          <a:xfrm>
            <a:off x="47" y="1558925"/>
            <a:ext cx="4878558" cy="3316015"/>
          </a:xfrm>
          <a:prstGeom prst="rect">
            <a:avLst/>
          </a:prstGeom>
        </p:spPr>
      </p:pic>
    </p:spTree>
    <p:extLst>
      <p:ext uri="{BB962C8B-B14F-4D97-AF65-F5344CB8AC3E}">
        <p14:creationId xmlns:p14="http://schemas.microsoft.com/office/powerpoint/2010/main" val="935030286"/>
      </p:ext>
    </p:extLst>
  </p:cSld>
  <p:clrMapOvr>
    <a:masterClrMapping/>
  </p:clrMapOvr>
  <p:transition spd="slow" advTm="3804">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Box 27"/>
          <p:cNvSpPr txBox="1">
            <a:spLocks noChangeArrowheads="1"/>
          </p:cNvSpPr>
          <p:nvPr/>
        </p:nvSpPr>
        <p:spPr bwMode="auto">
          <a:xfrm>
            <a:off x="1012825" y="176213"/>
            <a:ext cx="2807179"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000" b="1" dirty="0" smtClean="0">
                <a:solidFill>
                  <a:schemeClr val="accent1"/>
                </a:solidFill>
                <a:latin typeface="微软雅黑" panose="020B0503020204020204" pitchFamily="34" charset="-122"/>
                <a:ea typeface="微软雅黑" panose="020B0503020204020204" pitchFamily="34" charset="-122"/>
              </a:rPr>
              <a:t>1.2 </a:t>
            </a:r>
            <a:r>
              <a:rPr lang="zh-CN" altLang="en-US" sz="3000" b="1" dirty="0" smtClean="0">
                <a:solidFill>
                  <a:schemeClr val="accent1"/>
                </a:solidFill>
                <a:latin typeface="微软雅黑" panose="020B0503020204020204" pitchFamily="34" charset="-122"/>
                <a:ea typeface="微软雅黑" panose="020B0503020204020204" pitchFamily="34" charset="-122"/>
              </a:rPr>
              <a:t>可视化分析</a:t>
            </a:r>
            <a:endParaRPr lang="zh-CN" altLang="en-US" sz="3000" b="1" dirty="0">
              <a:solidFill>
                <a:schemeClr val="accent1"/>
              </a:solidFill>
              <a:latin typeface="微软雅黑" panose="020B0503020204020204" pitchFamily="34" charset="-122"/>
              <a:ea typeface="微软雅黑" panose="020B0503020204020204" pitchFamily="34" charset="-122"/>
            </a:endParaRPr>
          </a:p>
        </p:txBody>
      </p:sp>
      <p:sp>
        <p:nvSpPr>
          <p:cNvPr id="34819" name="Freeform 5"/>
          <p:cNvSpPr>
            <a:spLocks/>
          </p:cNvSpPr>
          <p:nvPr/>
        </p:nvSpPr>
        <p:spPr bwMode="auto">
          <a:xfrm>
            <a:off x="427038" y="220663"/>
            <a:ext cx="474662" cy="560387"/>
          </a:xfrm>
          <a:custGeom>
            <a:avLst/>
            <a:gdLst>
              <a:gd name="T0" fmla="*/ 99232 w 574"/>
              <a:gd name="T1" fmla="*/ 362894 h 681"/>
              <a:gd name="T2" fmla="*/ 169522 w 574"/>
              <a:gd name="T3" fmla="*/ 391695 h 681"/>
              <a:gd name="T4" fmla="*/ 321679 w 574"/>
              <a:gd name="T5" fmla="*/ 270730 h 681"/>
              <a:gd name="T6" fmla="*/ 314236 w 574"/>
              <a:gd name="T7" fmla="*/ 237815 h 681"/>
              <a:gd name="T8" fmla="*/ 324159 w 574"/>
              <a:gd name="T9" fmla="*/ 198316 h 681"/>
              <a:gd name="T10" fmla="*/ 223273 w 574"/>
              <a:gd name="T11" fmla="*/ 113559 h 681"/>
              <a:gd name="T12" fmla="*/ 179445 w 574"/>
              <a:gd name="T13" fmla="*/ 130839 h 681"/>
              <a:gd name="T14" fmla="*/ 113290 w 574"/>
              <a:gd name="T15" fmla="*/ 65008 h 681"/>
              <a:gd name="T16" fmla="*/ 179445 w 574"/>
              <a:gd name="T17" fmla="*/ 0 h 681"/>
              <a:gd name="T18" fmla="*/ 244773 w 574"/>
              <a:gd name="T19" fmla="*/ 65008 h 681"/>
              <a:gd name="T20" fmla="*/ 238985 w 574"/>
              <a:gd name="T21" fmla="*/ 92986 h 681"/>
              <a:gd name="T22" fmla="*/ 340698 w 574"/>
              <a:gd name="T23" fmla="*/ 178567 h 681"/>
              <a:gd name="T24" fmla="*/ 394449 w 574"/>
              <a:gd name="T25" fmla="*/ 157995 h 681"/>
              <a:gd name="T26" fmla="*/ 474662 w 574"/>
              <a:gd name="T27" fmla="*/ 237815 h 681"/>
              <a:gd name="T28" fmla="*/ 394449 w 574"/>
              <a:gd name="T29" fmla="*/ 317635 h 681"/>
              <a:gd name="T30" fmla="*/ 335737 w 574"/>
              <a:gd name="T31" fmla="*/ 292125 h 681"/>
              <a:gd name="T32" fmla="*/ 185234 w 574"/>
              <a:gd name="T33" fmla="*/ 412267 h 681"/>
              <a:gd name="T34" fmla="*/ 198465 w 574"/>
              <a:gd name="T35" fmla="*/ 461640 h 681"/>
              <a:gd name="T36" fmla="*/ 99232 w 574"/>
              <a:gd name="T37" fmla="*/ 560387 h 681"/>
              <a:gd name="T38" fmla="*/ 0 w 574"/>
              <a:gd name="T39" fmla="*/ 461640 h 681"/>
              <a:gd name="T40" fmla="*/ 99232 w 574"/>
              <a:gd name="T41" fmla="*/ 362894 h 6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74" h="681">
                <a:moveTo>
                  <a:pt x="120" y="441"/>
                </a:moveTo>
                <a:cubicBezTo>
                  <a:pt x="153" y="441"/>
                  <a:pt x="183" y="454"/>
                  <a:pt x="205" y="476"/>
                </a:cubicBezTo>
                <a:lnTo>
                  <a:pt x="389" y="329"/>
                </a:lnTo>
                <a:cubicBezTo>
                  <a:pt x="383" y="317"/>
                  <a:pt x="380" y="303"/>
                  <a:pt x="380" y="289"/>
                </a:cubicBezTo>
                <a:cubicBezTo>
                  <a:pt x="380" y="271"/>
                  <a:pt x="384" y="255"/>
                  <a:pt x="392" y="241"/>
                </a:cubicBezTo>
                <a:lnTo>
                  <a:pt x="270" y="138"/>
                </a:lnTo>
                <a:cubicBezTo>
                  <a:pt x="256" y="151"/>
                  <a:pt x="237" y="159"/>
                  <a:pt x="217" y="159"/>
                </a:cubicBezTo>
                <a:cubicBezTo>
                  <a:pt x="173" y="159"/>
                  <a:pt x="137" y="123"/>
                  <a:pt x="137" y="79"/>
                </a:cubicBezTo>
                <a:cubicBezTo>
                  <a:pt x="137" y="36"/>
                  <a:pt x="173" y="0"/>
                  <a:pt x="217" y="0"/>
                </a:cubicBezTo>
                <a:cubicBezTo>
                  <a:pt x="260" y="0"/>
                  <a:pt x="296" y="36"/>
                  <a:pt x="296" y="79"/>
                </a:cubicBezTo>
                <a:cubicBezTo>
                  <a:pt x="296" y="91"/>
                  <a:pt x="293" y="103"/>
                  <a:pt x="289" y="113"/>
                </a:cubicBezTo>
                <a:lnTo>
                  <a:pt x="412" y="217"/>
                </a:lnTo>
                <a:cubicBezTo>
                  <a:pt x="429" y="201"/>
                  <a:pt x="452" y="192"/>
                  <a:pt x="477" y="192"/>
                </a:cubicBezTo>
                <a:cubicBezTo>
                  <a:pt x="530" y="192"/>
                  <a:pt x="574" y="235"/>
                  <a:pt x="574" y="289"/>
                </a:cubicBezTo>
                <a:cubicBezTo>
                  <a:pt x="574" y="342"/>
                  <a:pt x="530" y="386"/>
                  <a:pt x="477" y="386"/>
                </a:cubicBezTo>
                <a:cubicBezTo>
                  <a:pt x="449" y="386"/>
                  <a:pt x="424" y="374"/>
                  <a:pt x="406" y="355"/>
                </a:cubicBezTo>
                <a:lnTo>
                  <a:pt x="224" y="501"/>
                </a:lnTo>
                <a:cubicBezTo>
                  <a:pt x="234" y="518"/>
                  <a:pt x="240" y="539"/>
                  <a:pt x="240" y="561"/>
                </a:cubicBezTo>
                <a:cubicBezTo>
                  <a:pt x="240" y="627"/>
                  <a:pt x="186" y="681"/>
                  <a:pt x="120" y="681"/>
                </a:cubicBezTo>
                <a:cubicBezTo>
                  <a:pt x="54" y="681"/>
                  <a:pt x="0" y="627"/>
                  <a:pt x="0" y="561"/>
                </a:cubicBezTo>
                <a:cubicBezTo>
                  <a:pt x="0" y="495"/>
                  <a:pt x="54" y="441"/>
                  <a:pt x="120" y="441"/>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31" name="矩形 16"/>
          <p:cNvSpPr>
            <a:spLocks noChangeArrowheads="1"/>
          </p:cNvSpPr>
          <p:nvPr/>
        </p:nvSpPr>
        <p:spPr bwMode="auto">
          <a:xfrm>
            <a:off x="1260475" y="4557713"/>
            <a:ext cx="9518650" cy="1755775"/>
          </a:xfrm>
          <a:prstGeom prst="rect">
            <a:avLst/>
          </a:prstGeom>
          <a:solidFill>
            <a:schemeClr val="tx2"/>
          </a:solidFill>
          <a:ln w="9525">
            <a:solidFill>
              <a:schemeClr val="bg2"/>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32" name="TextBox 17"/>
          <p:cNvSpPr txBox="1">
            <a:spLocks noChangeArrowheads="1"/>
          </p:cNvSpPr>
          <p:nvPr/>
        </p:nvSpPr>
        <p:spPr bwMode="auto">
          <a:xfrm>
            <a:off x="2865438" y="4676775"/>
            <a:ext cx="7481887"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400" i="1" dirty="0" smtClean="0">
                <a:solidFill>
                  <a:srgbClr val="FF0000"/>
                </a:solidFill>
                <a:latin typeface="+mn-ea"/>
                <a:ea typeface="+mn-ea"/>
              </a:rPr>
              <a:t>如果数据集过大，或数据集中可选择的属性过多，</a:t>
            </a:r>
            <a:r>
              <a:rPr lang="en-US" altLang="zh-CN" sz="2400" i="1" dirty="0" smtClean="0">
                <a:solidFill>
                  <a:srgbClr val="FF0000"/>
                </a:solidFill>
                <a:latin typeface="+mn-ea"/>
                <a:ea typeface="+mn-ea"/>
              </a:rPr>
              <a:t> </a:t>
            </a:r>
            <a:r>
              <a:rPr lang="zh-CN" altLang="en-US" sz="2400" i="1" dirty="0" smtClean="0">
                <a:solidFill>
                  <a:srgbClr val="FF0000"/>
                </a:solidFill>
                <a:latin typeface="+mn-ea"/>
                <a:ea typeface="+mn-ea"/>
              </a:rPr>
              <a:t>这种解决方案会是一个冗长、耗时的工程，只是为了找到单个或少许满足期望的可视化视图。</a:t>
            </a:r>
            <a:endParaRPr lang="zh-CN" altLang="en-US" sz="2400" i="1" dirty="0">
              <a:solidFill>
                <a:srgbClr val="FF0000"/>
              </a:solidFill>
              <a:latin typeface="+mn-ea"/>
              <a:ea typeface="+mn-ea"/>
            </a:endParaRPr>
          </a:p>
        </p:txBody>
      </p:sp>
      <p:sp>
        <p:nvSpPr>
          <p:cNvPr id="34833" name="Freeform 12"/>
          <p:cNvSpPr>
            <a:spLocks/>
          </p:cNvSpPr>
          <p:nvPr/>
        </p:nvSpPr>
        <p:spPr bwMode="auto">
          <a:xfrm>
            <a:off x="1123950" y="4411663"/>
            <a:ext cx="528638" cy="530225"/>
          </a:xfrm>
          <a:custGeom>
            <a:avLst/>
            <a:gdLst>
              <a:gd name="T0" fmla="*/ 0 w 1446"/>
              <a:gd name="T1" fmla="*/ 0 h 1446"/>
              <a:gd name="T2" fmla="*/ 528638 w 1446"/>
              <a:gd name="T3" fmla="*/ 0 h 1446"/>
              <a:gd name="T4" fmla="*/ 528638 w 1446"/>
              <a:gd name="T5" fmla="*/ 167941 h 1446"/>
              <a:gd name="T6" fmla="*/ 160127 w 1446"/>
              <a:gd name="T7" fmla="*/ 167941 h 1446"/>
              <a:gd name="T8" fmla="*/ 160127 w 1446"/>
              <a:gd name="T9" fmla="*/ 530225 h 1446"/>
              <a:gd name="T10" fmla="*/ 0 w 1446"/>
              <a:gd name="T11" fmla="*/ 530225 h 1446"/>
              <a:gd name="T12" fmla="*/ 0 w 1446"/>
              <a:gd name="T13" fmla="*/ 0 h 144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46" h="1446">
                <a:moveTo>
                  <a:pt x="0" y="0"/>
                </a:moveTo>
                <a:lnTo>
                  <a:pt x="1446" y="0"/>
                </a:lnTo>
                <a:lnTo>
                  <a:pt x="1446" y="458"/>
                </a:lnTo>
                <a:lnTo>
                  <a:pt x="438" y="458"/>
                </a:lnTo>
                <a:lnTo>
                  <a:pt x="438" y="1446"/>
                </a:lnTo>
                <a:lnTo>
                  <a:pt x="0" y="1446"/>
                </a:lnTo>
                <a:lnTo>
                  <a:pt x="0"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34" name="Freeform 12"/>
          <p:cNvSpPr>
            <a:spLocks/>
          </p:cNvSpPr>
          <p:nvPr/>
        </p:nvSpPr>
        <p:spPr bwMode="auto">
          <a:xfrm flipH="1" flipV="1">
            <a:off x="10347325" y="5854700"/>
            <a:ext cx="528638" cy="530225"/>
          </a:xfrm>
          <a:custGeom>
            <a:avLst/>
            <a:gdLst>
              <a:gd name="T0" fmla="*/ 0 w 1446"/>
              <a:gd name="T1" fmla="*/ 0 h 1446"/>
              <a:gd name="T2" fmla="*/ 528638 w 1446"/>
              <a:gd name="T3" fmla="*/ 0 h 1446"/>
              <a:gd name="T4" fmla="*/ 528638 w 1446"/>
              <a:gd name="T5" fmla="*/ 167941 h 1446"/>
              <a:gd name="T6" fmla="*/ 160127 w 1446"/>
              <a:gd name="T7" fmla="*/ 167941 h 1446"/>
              <a:gd name="T8" fmla="*/ 160127 w 1446"/>
              <a:gd name="T9" fmla="*/ 530225 h 1446"/>
              <a:gd name="T10" fmla="*/ 0 w 1446"/>
              <a:gd name="T11" fmla="*/ 530225 h 1446"/>
              <a:gd name="T12" fmla="*/ 0 w 1446"/>
              <a:gd name="T13" fmla="*/ 0 h 144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46" h="1446">
                <a:moveTo>
                  <a:pt x="0" y="0"/>
                </a:moveTo>
                <a:lnTo>
                  <a:pt x="1446" y="0"/>
                </a:lnTo>
                <a:lnTo>
                  <a:pt x="1446" y="458"/>
                </a:lnTo>
                <a:lnTo>
                  <a:pt x="438" y="458"/>
                </a:lnTo>
                <a:lnTo>
                  <a:pt x="438" y="1446"/>
                </a:lnTo>
                <a:lnTo>
                  <a:pt x="0" y="1446"/>
                </a:lnTo>
                <a:lnTo>
                  <a:pt x="0"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35" name="Freeform 7"/>
          <p:cNvSpPr>
            <a:spLocks noEditPoints="1"/>
          </p:cNvSpPr>
          <p:nvPr/>
        </p:nvSpPr>
        <p:spPr bwMode="auto">
          <a:xfrm>
            <a:off x="1527175" y="4716463"/>
            <a:ext cx="985838" cy="1438275"/>
          </a:xfrm>
          <a:custGeom>
            <a:avLst/>
            <a:gdLst>
              <a:gd name="T0" fmla="*/ 468468 w 1391"/>
              <a:gd name="T1" fmla="*/ 924858 h 2031"/>
              <a:gd name="T2" fmla="*/ 630057 w 1391"/>
              <a:gd name="T3" fmla="*/ 833506 h 2031"/>
              <a:gd name="T4" fmla="*/ 731405 w 1391"/>
              <a:gd name="T5" fmla="*/ 861832 h 2031"/>
              <a:gd name="T6" fmla="*/ 826375 w 1391"/>
              <a:gd name="T7" fmla="*/ 676294 h 2031"/>
              <a:gd name="T8" fmla="*/ 896539 w 1391"/>
              <a:gd name="T9" fmla="*/ 623890 h 2031"/>
              <a:gd name="T10" fmla="*/ 899373 w 1391"/>
              <a:gd name="T11" fmla="*/ 400111 h 2031"/>
              <a:gd name="T12" fmla="*/ 830627 w 1391"/>
              <a:gd name="T13" fmla="*/ 345583 h 2031"/>
              <a:gd name="T14" fmla="*/ 753376 w 1391"/>
              <a:gd name="T15" fmla="*/ 162169 h 2031"/>
              <a:gd name="T16" fmla="*/ 671872 w 1391"/>
              <a:gd name="T17" fmla="*/ 177748 h 2031"/>
              <a:gd name="T18" fmla="*/ 517370 w 1391"/>
              <a:gd name="T19" fmla="*/ 87104 h 2031"/>
              <a:gd name="T20" fmla="*/ 480516 w 1391"/>
              <a:gd name="T21" fmla="*/ 87104 h 2031"/>
              <a:gd name="T22" fmla="*/ 365703 w 1391"/>
              <a:gd name="T23" fmla="*/ 177040 h 2031"/>
              <a:gd name="T24" fmla="*/ 328849 w 1391"/>
              <a:gd name="T25" fmla="*/ 166418 h 2031"/>
              <a:gd name="T26" fmla="*/ 236006 w 1391"/>
              <a:gd name="T27" fmla="*/ 174208 h 2031"/>
              <a:gd name="T28" fmla="*/ 102057 w 1391"/>
              <a:gd name="T29" fmla="*/ 353372 h 2031"/>
              <a:gd name="T30" fmla="*/ 125445 w 1391"/>
              <a:gd name="T31" fmla="*/ 437644 h 2031"/>
              <a:gd name="T32" fmla="*/ 80795 w 1391"/>
              <a:gd name="T33" fmla="*/ 633096 h 2031"/>
              <a:gd name="T34" fmla="*/ 228210 w 1391"/>
              <a:gd name="T35" fmla="*/ 769771 h 2031"/>
              <a:gd name="T36" fmla="*/ 245928 w 1391"/>
              <a:gd name="T37" fmla="*/ 854750 h 2031"/>
              <a:gd name="T38" fmla="*/ 343732 w 1391"/>
              <a:gd name="T39" fmla="*/ 829257 h 2031"/>
              <a:gd name="T40" fmla="*/ 372790 w 1391"/>
              <a:gd name="T41" fmla="*/ 917069 h 2031"/>
              <a:gd name="T42" fmla="*/ 279238 w 1391"/>
              <a:gd name="T43" fmla="*/ 924150 h 2031"/>
              <a:gd name="T44" fmla="*/ 153794 w 1391"/>
              <a:gd name="T45" fmla="*/ 767647 h 2031"/>
              <a:gd name="T46" fmla="*/ 9213 w 1391"/>
              <a:gd name="T47" fmla="*/ 655757 h 2031"/>
              <a:gd name="T48" fmla="*/ 65203 w 1391"/>
              <a:gd name="T49" fmla="*/ 481549 h 2031"/>
              <a:gd name="T50" fmla="*/ 80795 w 1391"/>
              <a:gd name="T51" fmla="*/ 281848 h 2031"/>
              <a:gd name="T52" fmla="*/ 161590 w 1391"/>
              <a:gd name="T53" fmla="*/ 174208 h 2031"/>
              <a:gd name="T54" fmla="*/ 349402 w 1391"/>
              <a:gd name="T55" fmla="*/ 94894 h 2031"/>
              <a:gd name="T56" fmla="*/ 377042 w 1391"/>
              <a:gd name="T57" fmla="*/ 101975 h 2031"/>
              <a:gd name="T58" fmla="*/ 498943 w 1391"/>
              <a:gd name="T59" fmla="*/ 0 h 2031"/>
              <a:gd name="T60" fmla="*/ 642106 w 1391"/>
              <a:gd name="T61" fmla="*/ 107640 h 2031"/>
              <a:gd name="T62" fmla="*/ 807239 w 1391"/>
              <a:gd name="T63" fmla="*/ 110473 h 2031"/>
              <a:gd name="T64" fmla="*/ 854015 w 1391"/>
              <a:gd name="T65" fmla="*/ 274766 h 2031"/>
              <a:gd name="T66" fmla="*/ 958906 w 1391"/>
              <a:gd name="T67" fmla="*/ 445433 h 2031"/>
              <a:gd name="T68" fmla="*/ 956780 w 1391"/>
              <a:gd name="T69" fmla="*/ 579984 h 2031"/>
              <a:gd name="T70" fmla="*/ 846928 w 1391"/>
              <a:gd name="T71" fmla="*/ 747818 h 2031"/>
              <a:gd name="T72" fmla="*/ 731405 w 1391"/>
              <a:gd name="T73" fmla="*/ 936189 h 2031"/>
              <a:gd name="T74" fmla="*/ 630057 w 1391"/>
              <a:gd name="T75" fmla="*/ 907862 h 2031"/>
              <a:gd name="T76" fmla="*/ 486895 w 1391"/>
              <a:gd name="T77" fmla="*/ 1011962 h 2031"/>
              <a:gd name="T78" fmla="*/ 491147 w 1391"/>
              <a:gd name="T79" fmla="*/ 776853 h 2031"/>
              <a:gd name="T80" fmla="*/ 491147 w 1391"/>
              <a:gd name="T81" fmla="*/ 821467 h 2031"/>
              <a:gd name="T82" fmla="*/ 791647 w 1391"/>
              <a:gd name="T83" fmla="*/ 521206 h 2031"/>
              <a:gd name="T84" fmla="*/ 491147 w 1391"/>
              <a:gd name="T85" fmla="*/ 736487 h 2031"/>
              <a:gd name="T86" fmla="*/ 706600 w 1391"/>
              <a:gd name="T87" fmla="*/ 521206 h 2031"/>
              <a:gd name="T88" fmla="*/ 673999 w 1391"/>
              <a:gd name="T89" fmla="*/ 985760 h 2031"/>
              <a:gd name="T90" fmla="*/ 547137 w 1391"/>
              <a:gd name="T91" fmla="*/ 1058701 h 2031"/>
              <a:gd name="T92" fmla="*/ 650611 w 1391"/>
              <a:gd name="T93" fmla="*/ 1266900 h 2031"/>
              <a:gd name="T94" fmla="*/ 846928 w 1391"/>
              <a:gd name="T95" fmla="*/ 1378081 h 2031"/>
              <a:gd name="T96" fmla="*/ 357198 w 1391"/>
              <a:gd name="T97" fmla="*/ 1000631 h 2031"/>
              <a:gd name="T98" fmla="*/ 246637 w 1391"/>
              <a:gd name="T99" fmla="*/ 988593 h 2031"/>
              <a:gd name="T100" fmla="*/ 172220 w 1391"/>
              <a:gd name="T101" fmla="*/ 1412073 h 2031"/>
              <a:gd name="T102" fmla="*/ 456420 w 1391"/>
              <a:gd name="T103" fmla="*/ 1393661 h 2031"/>
              <a:gd name="T104" fmla="*/ 486895 w 1391"/>
              <a:gd name="T105" fmla="*/ 1071448 h 203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91" h="2031">
                <a:moveTo>
                  <a:pt x="485" y="1171"/>
                </a:moveTo>
                <a:cubicBezTo>
                  <a:pt x="536" y="1171"/>
                  <a:pt x="586" y="1197"/>
                  <a:pt x="613" y="1236"/>
                </a:cubicBezTo>
                <a:lnTo>
                  <a:pt x="661" y="1306"/>
                </a:lnTo>
                <a:cubicBezTo>
                  <a:pt x="676" y="1328"/>
                  <a:pt x="698" y="1329"/>
                  <a:pt x="714" y="1307"/>
                </a:cubicBezTo>
                <a:lnTo>
                  <a:pt x="764" y="1238"/>
                </a:lnTo>
                <a:cubicBezTo>
                  <a:pt x="791" y="1201"/>
                  <a:pt x="840" y="1177"/>
                  <a:pt x="889" y="1177"/>
                </a:cubicBezTo>
                <a:cubicBezTo>
                  <a:pt x="905" y="1177"/>
                  <a:pt x="920" y="1180"/>
                  <a:pt x="934" y="1185"/>
                </a:cubicBezTo>
                <a:lnTo>
                  <a:pt x="1015" y="1214"/>
                </a:lnTo>
                <a:cubicBezTo>
                  <a:pt x="1021" y="1216"/>
                  <a:pt x="1026" y="1217"/>
                  <a:pt x="1032" y="1217"/>
                </a:cubicBezTo>
                <a:cubicBezTo>
                  <a:pt x="1055" y="1217"/>
                  <a:pt x="1058" y="1196"/>
                  <a:pt x="1058" y="1184"/>
                </a:cubicBezTo>
                <a:lnTo>
                  <a:pt x="1058" y="1098"/>
                </a:lnTo>
                <a:cubicBezTo>
                  <a:pt x="1059" y="1035"/>
                  <a:pt x="1106" y="972"/>
                  <a:pt x="1166" y="955"/>
                </a:cubicBezTo>
                <a:lnTo>
                  <a:pt x="1248" y="930"/>
                </a:lnTo>
                <a:cubicBezTo>
                  <a:pt x="1260" y="927"/>
                  <a:pt x="1269" y="920"/>
                  <a:pt x="1272" y="911"/>
                </a:cubicBezTo>
                <a:cubicBezTo>
                  <a:pt x="1275" y="903"/>
                  <a:pt x="1272" y="891"/>
                  <a:pt x="1265" y="881"/>
                </a:cubicBezTo>
                <a:lnTo>
                  <a:pt x="1214" y="811"/>
                </a:lnTo>
                <a:cubicBezTo>
                  <a:pt x="1178" y="761"/>
                  <a:pt x="1179" y="683"/>
                  <a:pt x="1217" y="633"/>
                </a:cubicBezTo>
                <a:lnTo>
                  <a:pt x="1269" y="565"/>
                </a:lnTo>
                <a:cubicBezTo>
                  <a:pt x="1277" y="554"/>
                  <a:pt x="1280" y="543"/>
                  <a:pt x="1278" y="534"/>
                </a:cubicBezTo>
                <a:cubicBezTo>
                  <a:pt x="1275" y="526"/>
                  <a:pt x="1266" y="519"/>
                  <a:pt x="1254" y="515"/>
                </a:cubicBezTo>
                <a:lnTo>
                  <a:pt x="1172" y="488"/>
                </a:lnTo>
                <a:cubicBezTo>
                  <a:pt x="1113" y="469"/>
                  <a:pt x="1068" y="405"/>
                  <a:pt x="1069" y="342"/>
                </a:cubicBezTo>
                <a:lnTo>
                  <a:pt x="1072" y="256"/>
                </a:lnTo>
                <a:cubicBezTo>
                  <a:pt x="1072" y="245"/>
                  <a:pt x="1069" y="235"/>
                  <a:pt x="1063" y="229"/>
                </a:cubicBezTo>
                <a:cubicBezTo>
                  <a:pt x="1058" y="223"/>
                  <a:pt x="1050" y="222"/>
                  <a:pt x="1044" y="222"/>
                </a:cubicBezTo>
                <a:cubicBezTo>
                  <a:pt x="1040" y="222"/>
                  <a:pt x="1035" y="223"/>
                  <a:pt x="1030" y="225"/>
                </a:cubicBezTo>
                <a:lnTo>
                  <a:pt x="948" y="251"/>
                </a:lnTo>
                <a:cubicBezTo>
                  <a:pt x="935" y="256"/>
                  <a:pt x="921" y="258"/>
                  <a:pt x="906" y="258"/>
                </a:cubicBezTo>
                <a:cubicBezTo>
                  <a:pt x="855" y="258"/>
                  <a:pt x="805" y="232"/>
                  <a:pt x="779" y="194"/>
                </a:cubicBezTo>
                <a:lnTo>
                  <a:pt x="730" y="123"/>
                </a:lnTo>
                <a:cubicBezTo>
                  <a:pt x="723" y="112"/>
                  <a:pt x="713" y="105"/>
                  <a:pt x="704" y="105"/>
                </a:cubicBezTo>
                <a:cubicBezTo>
                  <a:pt x="693" y="105"/>
                  <a:pt x="689" y="105"/>
                  <a:pt x="680" y="119"/>
                </a:cubicBezTo>
                <a:lnTo>
                  <a:pt x="678" y="123"/>
                </a:lnTo>
                <a:cubicBezTo>
                  <a:pt x="657" y="156"/>
                  <a:pt x="629" y="197"/>
                  <a:pt x="606" y="220"/>
                </a:cubicBezTo>
                <a:cubicBezTo>
                  <a:pt x="591" y="234"/>
                  <a:pt x="568" y="252"/>
                  <a:pt x="537" y="252"/>
                </a:cubicBezTo>
                <a:cubicBezTo>
                  <a:pt x="529" y="252"/>
                  <a:pt x="522" y="251"/>
                  <a:pt x="516" y="250"/>
                </a:cubicBezTo>
                <a:lnTo>
                  <a:pt x="509" y="250"/>
                </a:lnTo>
                <a:lnTo>
                  <a:pt x="503" y="246"/>
                </a:lnTo>
                <a:cubicBezTo>
                  <a:pt x="493" y="243"/>
                  <a:pt x="479" y="239"/>
                  <a:pt x="464" y="235"/>
                </a:cubicBezTo>
                <a:cubicBezTo>
                  <a:pt x="442" y="229"/>
                  <a:pt x="406" y="218"/>
                  <a:pt x="399" y="217"/>
                </a:cubicBezTo>
                <a:cubicBezTo>
                  <a:pt x="383" y="213"/>
                  <a:pt x="366" y="211"/>
                  <a:pt x="361" y="211"/>
                </a:cubicBezTo>
                <a:cubicBezTo>
                  <a:pt x="340" y="211"/>
                  <a:pt x="333" y="229"/>
                  <a:pt x="333" y="246"/>
                </a:cubicBezTo>
                <a:lnTo>
                  <a:pt x="333" y="331"/>
                </a:lnTo>
                <a:cubicBezTo>
                  <a:pt x="333" y="394"/>
                  <a:pt x="286" y="457"/>
                  <a:pt x="226" y="475"/>
                </a:cubicBezTo>
                <a:lnTo>
                  <a:pt x="144" y="499"/>
                </a:lnTo>
                <a:cubicBezTo>
                  <a:pt x="131" y="502"/>
                  <a:pt x="122" y="510"/>
                  <a:pt x="119" y="518"/>
                </a:cubicBezTo>
                <a:cubicBezTo>
                  <a:pt x="116" y="526"/>
                  <a:pt x="119" y="538"/>
                  <a:pt x="127" y="548"/>
                </a:cubicBezTo>
                <a:lnTo>
                  <a:pt x="177" y="618"/>
                </a:lnTo>
                <a:cubicBezTo>
                  <a:pt x="214" y="668"/>
                  <a:pt x="213" y="747"/>
                  <a:pt x="175" y="796"/>
                </a:cubicBezTo>
                <a:lnTo>
                  <a:pt x="122" y="864"/>
                </a:lnTo>
                <a:cubicBezTo>
                  <a:pt x="114" y="875"/>
                  <a:pt x="111" y="886"/>
                  <a:pt x="114" y="894"/>
                </a:cubicBezTo>
                <a:cubicBezTo>
                  <a:pt x="116" y="903"/>
                  <a:pt x="126" y="911"/>
                  <a:pt x="138" y="915"/>
                </a:cubicBezTo>
                <a:lnTo>
                  <a:pt x="219" y="941"/>
                </a:lnTo>
                <a:cubicBezTo>
                  <a:pt x="279" y="961"/>
                  <a:pt x="324" y="1025"/>
                  <a:pt x="322" y="1087"/>
                </a:cubicBezTo>
                <a:lnTo>
                  <a:pt x="320" y="1173"/>
                </a:lnTo>
                <a:cubicBezTo>
                  <a:pt x="320" y="1184"/>
                  <a:pt x="322" y="1194"/>
                  <a:pt x="328" y="1200"/>
                </a:cubicBezTo>
                <a:cubicBezTo>
                  <a:pt x="334" y="1206"/>
                  <a:pt x="341" y="1207"/>
                  <a:pt x="347" y="1207"/>
                </a:cubicBezTo>
                <a:cubicBezTo>
                  <a:pt x="352" y="1207"/>
                  <a:pt x="357" y="1206"/>
                  <a:pt x="362" y="1204"/>
                </a:cubicBezTo>
                <a:lnTo>
                  <a:pt x="443" y="1178"/>
                </a:lnTo>
                <a:cubicBezTo>
                  <a:pt x="458" y="1174"/>
                  <a:pt x="471" y="1171"/>
                  <a:pt x="485" y="1171"/>
                </a:cubicBezTo>
                <a:close/>
                <a:moveTo>
                  <a:pt x="687" y="1429"/>
                </a:moveTo>
                <a:cubicBezTo>
                  <a:pt x="643" y="1429"/>
                  <a:pt x="602" y="1406"/>
                  <a:pt x="574" y="1366"/>
                </a:cubicBezTo>
                <a:lnTo>
                  <a:pt x="526" y="1295"/>
                </a:lnTo>
                <a:cubicBezTo>
                  <a:pt x="520" y="1286"/>
                  <a:pt x="503" y="1277"/>
                  <a:pt x="485" y="1277"/>
                </a:cubicBezTo>
                <a:cubicBezTo>
                  <a:pt x="482" y="1277"/>
                  <a:pt x="479" y="1277"/>
                  <a:pt x="475" y="1278"/>
                </a:cubicBezTo>
                <a:lnTo>
                  <a:pt x="394" y="1305"/>
                </a:lnTo>
                <a:cubicBezTo>
                  <a:pt x="342" y="1321"/>
                  <a:pt x="287" y="1309"/>
                  <a:pt x="253" y="1273"/>
                </a:cubicBezTo>
                <a:cubicBezTo>
                  <a:pt x="227" y="1247"/>
                  <a:pt x="213" y="1210"/>
                  <a:pt x="215" y="1170"/>
                </a:cubicBezTo>
                <a:lnTo>
                  <a:pt x="217" y="1084"/>
                </a:lnTo>
                <a:cubicBezTo>
                  <a:pt x="217" y="1068"/>
                  <a:pt x="202" y="1046"/>
                  <a:pt x="186" y="1041"/>
                </a:cubicBezTo>
                <a:lnTo>
                  <a:pt x="105" y="1015"/>
                </a:lnTo>
                <a:cubicBezTo>
                  <a:pt x="60" y="1000"/>
                  <a:pt x="26" y="967"/>
                  <a:pt x="13" y="926"/>
                </a:cubicBezTo>
                <a:cubicBezTo>
                  <a:pt x="0" y="884"/>
                  <a:pt x="9" y="838"/>
                  <a:pt x="39" y="800"/>
                </a:cubicBezTo>
                <a:lnTo>
                  <a:pt x="91" y="732"/>
                </a:lnTo>
                <a:cubicBezTo>
                  <a:pt x="101" y="720"/>
                  <a:pt x="101" y="693"/>
                  <a:pt x="92" y="680"/>
                </a:cubicBezTo>
                <a:lnTo>
                  <a:pt x="41" y="610"/>
                </a:lnTo>
                <a:cubicBezTo>
                  <a:pt x="13" y="572"/>
                  <a:pt x="5" y="526"/>
                  <a:pt x="19" y="484"/>
                </a:cubicBezTo>
                <a:cubicBezTo>
                  <a:pt x="34" y="442"/>
                  <a:pt x="68" y="411"/>
                  <a:pt x="114" y="398"/>
                </a:cubicBezTo>
                <a:lnTo>
                  <a:pt x="196" y="374"/>
                </a:lnTo>
                <a:cubicBezTo>
                  <a:pt x="211" y="369"/>
                  <a:pt x="228" y="347"/>
                  <a:pt x="228" y="331"/>
                </a:cubicBezTo>
                <a:lnTo>
                  <a:pt x="228" y="246"/>
                </a:lnTo>
                <a:cubicBezTo>
                  <a:pt x="228" y="166"/>
                  <a:pt x="285" y="106"/>
                  <a:pt x="361" y="106"/>
                </a:cubicBezTo>
                <a:cubicBezTo>
                  <a:pt x="379" y="106"/>
                  <a:pt x="407" y="111"/>
                  <a:pt x="421" y="114"/>
                </a:cubicBezTo>
                <a:cubicBezTo>
                  <a:pt x="429" y="115"/>
                  <a:pt x="450" y="121"/>
                  <a:pt x="493" y="134"/>
                </a:cubicBezTo>
                <a:cubicBezTo>
                  <a:pt x="508" y="138"/>
                  <a:pt x="521" y="142"/>
                  <a:pt x="530" y="144"/>
                </a:cubicBezTo>
                <a:lnTo>
                  <a:pt x="532" y="144"/>
                </a:lnTo>
                <a:cubicBezTo>
                  <a:pt x="532" y="144"/>
                  <a:pt x="532" y="144"/>
                  <a:pt x="532" y="144"/>
                </a:cubicBezTo>
                <a:cubicBezTo>
                  <a:pt x="544" y="133"/>
                  <a:pt x="563" y="106"/>
                  <a:pt x="589" y="66"/>
                </a:cubicBezTo>
                <a:lnTo>
                  <a:pt x="591" y="63"/>
                </a:lnTo>
                <a:cubicBezTo>
                  <a:pt x="618" y="21"/>
                  <a:pt x="655" y="0"/>
                  <a:pt x="704" y="0"/>
                </a:cubicBezTo>
                <a:cubicBezTo>
                  <a:pt x="749" y="0"/>
                  <a:pt x="790" y="23"/>
                  <a:pt x="817" y="64"/>
                </a:cubicBezTo>
                <a:lnTo>
                  <a:pt x="866" y="134"/>
                </a:lnTo>
                <a:cubicBezTo>
                  <a:pt x="872" y="143"/>
                  <a:pt x="889" y="152"/>
                  <a:pt x="906" y="152"/>
                </a:cubicBezTo>
                <a:cubicBezTo>
                  <a:pt x="911" y="152"/>
                  <a:pt x="914" y="152"/>
                  <a:pt x="916" y="151"/>
                </a:cubicBezTo>
                <a:lnTo>
                  <a:pt x="997" y="125"/>
                </a:lnTo>
                <a:cubicBezTo>
                  <a:pt x="1049" y="108"/>
                  <a:pt x="1104" y="120"/>
                  <a:pt x="1139" y="156"/>
                </a:cubicBezTo>
                <a:cubicBezTo>
                  <a:pt x="1165" y="182"/>
                  <a:pt x="1178" y="219"/>
                  <a:pt x="1177" y="259"/>
                </a:cubicBezTo>
                <a:lnTo>
                  <a:pt x="1174" y="345"/>
                </a:lnTo>
                <a:cubicBezTo>
                  <a:pt x="1174" y="360"/>
                  <a:pt x="1190" y="383"/>
                  <a:pt x="1205" y="388"/>
                </a:cubicBezTo>
                <a:lnTo>
                  <a:pt x="1286" y="414"/>
                </a:lnTo>
                <a:cubicBezTo>
                  <a:pt x="1332" y="429"/>
                  <a:pt x="1365" y="462"/>
                  <a:pt x="1378" y="503"/>
                </a:cubicBezTo>
                <a:cubicBezTo>
                  <a:pt x="1391" y="546"/>
                  <a:pt x="1382" y="591"/>
                  <a:pt x="1353" y="629"/>
                </a:cubicBezTo>
                <a:lnTo>
                  <a:pt x="1300" y="697"/>
                </a:lnTo>
                <a:cubicBezTo>
                  <a:pt x="1291" y="709"/>
                  <a:pt x="1290" y="737"/>
                  <a:pt x="1299" y="749"/>
                </a:cubicBezTo>
                <a:lnTo>
                  <a:pt x="1350" y="819"/>
                </a:lnTo>
                <a:cubicBezTo>
                  <a:pt x="1378" y="858"/>
                  <a:pt x="1386" y="904"/>
                  <a:pt x="1372" y="945"/>
                </a:cubicBezTo>
                <a:cubicBezTo>
                  <a:pt x="1358" y="986"/>
                  <a:pt x="1324" y="1018"/>
                  <a:pt x="1278" y="1031"/>
                </a:cubicBezTo>
                <a:lnTo>
                  <a:pt x="1195" y="1056"/>
                </a:lnTo>
                <a:cubicBezTo>
                  <a:pt x="1180" y="1060"/>
                  <a:pt x="1164" y="1082"/>
                  <a:pt x="1164" y="1098"/>
                </a:cubicBezTo>
                <a:lnTo>
                  <a:pt x="1164" y="1184"/>
                </a:lnTo>
                <a:cubicBezTo>
                  <a:pt x="1164" y="1264"/>
                  <a:pt x="1108" y="1322"/>
                  <a:pt x="1032" y="1322"/>
                </a:cubicBezTo>
                <a:cubicBezTo>
                  <a:pt x="1014" y="1322"/>
                  <a:pt x="997" y="1319"/>
                  <a:pt x="980" y="1313"/>
                </a:cubicBezTo>
                <a:lnTo>
                  <a:pt x="899" y="1284"/>
                </a:lnTo>
                <a:cubicBezTo>
                  <a:pt x="896" y="1283"/>
                  <a:pt x="893" y="1282"/>
                  <a:pt x="889" y="1282"/>
                </a:cubicBezTo>
                <a:cubicBezTo>
                  <a:pt x="872" y="1282"/>
                  <a:pt x="855" y="1291"/>
                  <a:pt x="849" y="1300"/>
                </a:cubicBezTo>
                <a:lnTo>
                  <a:pt x="799" y="1369"/>
                </a:lnTo>
                <a:cubicBezTo>
                  <a:pt x="771" y="1408"/>
                  <a:pt x="731" y="1429"/>
                  <a:pt x="687" y="1429"/>
                </a:cubicBezTo>
                <a:close/>
                <a:moveTo>
                  <a:pt x="693" y="375"/>
                </a:moveTo>
                <a:cubicBezTo>
                  <a:pt x="494" y="375"/>
                  <a:pt x="332" y="537"/>
                  <a:pt x="332" y="736"/>
                </a:cubicBezTo>
                <a:cubicBezTo>
                  <a:pt x="332" y="935"/>
                  <a:pt x="494" y="1097"/>
                  <a:pt x="693" y="1097"/>
                </a:cubicBezTo>
                <a:cubicBezTo>
                  <a:pt x="892" y="1097"/>
                  <a:pt x="1054" y="935"/>
                  <a:pt x="1054" y="736"/>
                </a:cubicBezTo>
                <a:cubicBezTo>
                  <a:pt x="1054" y="537"/>
                  <a:pt x="892" y="375"/>
                  <a:pt x="693" y="375"/>
                </a:cubicBezTo>
                <a:close/>
                <a:moveTo>
                  <a:pt x="693" y="1160"/>
                </a:moveTo>
                <a:cubicBezTo>
                  <a:pt x="459" y="1160"/>
                  <a:pt x="269" y="970"/>
                  <a:pt x="269" y="736"/>
                </a:cubicBezTo>
                <a:cubicBezTo>
                  <a:pt x="269" y="502"/>
                  <a:pt x="459" y="312"/>
                  <a:pt x="693" y="312"/>
                </a:cubicBezTo>
                <a:cubicBezTo>
                  <a:pt x="927" y="312"/>
                  <a:pt x="1117" y="502"/>
                  <a:pt x="1117" y="736"/>
                </a:cubicBezTo>
                <a:cubicBezTo>
                  <a:pt x="1117" y="970"/>
                  <a:pt x="927" y="1160"/>
                  <a:pt x="693" y="1160"/>
                </a:cubicBezTo>
                <a:close/>
                <a:moveTo>
                  <a:pt x="997" y="736"/>
                </a:moveTo>
                <a:cubicBezTo>
                  <a:pt x="997" y="904"/>
                  <a:pt x="861" y="1040"/>
                  <a:pt x="693" y="1040"/>
                </a:cubicBezTo>
                <a:cubicBezTo>
                  <a:pt x="525" y="1040"/>
                  <a:pt x="389" y="904"/>
                  <a:pt x="389" y="736"/>
                </a:cubicBezTo>
                <a:cubicBezTo>
                  <a:pt x="389" y="568"/>
                  <a:pt x="525" y="432"/>
                  <a:pt x="693" y="432"/>
                </a:cubicBezTo>
                <a:cubicBezTo>
                  <a:pt x="861" y="432"/>
                  <a:pt x="997" y="568"/>
                  <a:pt x="997" y="736"/>
                </a:cubicBezTo>
                <a:close/>
                <a:moveTo>
                  <a:pt x="1037" y="1406"/>
                </a:moveTo>
                <a:cubicBezTo>
                  <a:pt x="1035" y="1406"/>
                  <a:pt x="1033" y="1406"/>
                  <a:pt x="1032" y="1406"/>
                </a:cubicBezTo>
                <a:cubicBezTo>
                  <a:pt x="1004" y="1406"/>
                  <a:pt x="977" y="1402"/>
                  <a:pt x="951" y="1392"/>
                </a:cubicBezTo>
                <a:lnTo>
                  <a:pt x="900" y="1374"/>
                </a:lnTo>
                <a:lnTo>
                  <a:pt x="867" y="1418"/>
                </a:lnTo>
                <a:cubicBezTo>
                  <a:pt x="842" y="1454"/>
                  <a:pt x="809" y="1480"/>
                  <a:pt x="772" y="1495"/>
                </a:cubicBezTo>
                <a:lnTo>
                  <a:pt x="798" y="1917"/>
                </a:lnTo>
                <a:cubicBezTo>
                  <a:pt x="799" y="1951"/>
                  <a:pt x="816" y="1955"/>
                  <a:pt x="834" y="1926"/>
                </a:cubicBezTo>
                <a:lnTo>
                  <a:pt x="918" y="1789"/>
                </a:lnTo>
                <a:cubicBezTo>
                  <a:pt x="936" y="1760"/>
                  <a:pt x="970" y="1757"/>
                  <a:pt x="994" y="1781"/>
                </a:cubicBezTo>
                <a:lnTo>
                  <a:pt x="1167" y="1961"/>
                </a:lnTo>
                <a:cubicBezTo>
                  <a:pt x="1191" y="1986"/>
                  <a:pt x="1203" y="1979"/>
                  <a:pt x="1195" y="1946"/>
                </a:cubicBezTo>
                <a:cubicBezTo>
                  <a:pt x="1195" y="1946"/>
                  <a:pt x="1085" y="1571"/>
                  <a:pt x="1037" y="1406"/>
                </a:cubicBezTo>
                <a:close/>
                <a:moveTo>
                  <a:pt x="687" y="1513"/>
                </a:moveTo>
                <a:cubicBezTo>
                  <a:pt x="615" y="1513"/>
                  <a:pt x="548" y="1477"/>
                  <a:pt x="504" y="1413"/>
                </a:cubicBezTo>
                <a:lnTo>
                  <a:pt x="473" y="1368"/>
                </a:lnTo>
                <a:lnTo>
                  <a:pt x="420" y="1385"/>
                </a:lnTo>
                <a:cubicBezTo>
                  <a:pt x="397" y="1392"/>
                  <a:pt x="372" y="1396"/>
                  <a:pt x="348" y="1396"/>
                </a:cubicBezTo>
                <a:cubicBezTo>
                  <a:pt x="337" y="1396"/>
                  <a:pt x="327" y="1395"/>
                  <a:pt x="316" y="1394"/>
                </a:cubicBezTo>
                <a:cubicBezTo>
                  <a:pt x="272" y="1557"/>
                  <a:pt x="171" y="1931"/>
                  <a:pt x="169" y="1941"/>
                </a:cubicBezTo>
                <a:cubicBezTo>
                  <a:pt x="162" y="1976"/>
                  <a:pt x="183" y="2031"/>
                  <a:pt x="243" y="1994"/>
                </a:cubicBezTo>
                <a:cubicBezTo>
                  <a:pt x="252" y="1989"/>
                  <a:pt x="429" y="1844"/>
                  <a:pt x="429" y="1844"/>
                </a:cubicBezTo>
                <a:cubicBezTo>
                  <a:pt x="454" y="1821"/>
                  <a:pt x="477" y="1820"/>
                  <a:pt x="507" y="1847"/>
                </a:cubicBezTo>
                <a:lnTo>
                  <a:pt x="644" y="1968"/>
                </a:lnTo>
                <a:cubicBezTo>
                  <a:pt x="668" y="1990"/>
                  <a:pt x="706" y="1977"/>
                  <a:pt x="704" y="1943"/>
                </a:cubicBezTo>
                <a:lnTo>
                  <a:pt x="692" y="1513"/>
                </a:lnTo>
                <a:cubicBezTo>
                  <a:pt x="690" y="1513"/>
                  <a:pt x="689" y="1513"/>
                  <a:pt x="687" y="1513"/>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8" name="图片 7"/>
          <p:cNvPicPr>
            <a:picLocks noChangeAspect="1"/>
          </p:cNvPicPr>
          <p:nvPr/>
        </p:nvPicPr>
        <p:blipFill>
          <a:blip r:embed="rId2"/>
          <a:stretch>
            <a:fillRect/>
          </a:stretch>
        </p:blipFill>
        <p:spPr>
          <a:xfrm>
            <a:off x="1129829" y="1184936"/>
            <a:ext cx="8558804" cy="2927484"/>
          </a:xfrm>
          <a:prstGeom prst="rect">
            <a:avLst/>
          </a:prstGeom>
        </p:spPr>
      </p:pic>
      <p:pic>
        <p:nvPicPr>
          <p:cNvPr id="9" name="图片 8"/>
          <p:cNvPicPr>
            <a:picLocks noChangeAspect="1"/>
          </p:cNvPicPr>
          <p:nvPr/>
        </p:nvPicPr>
        <p:blipFill>
          <a:blip r:embed="rId3"/>
          <a:stretch>
            <a:fillRect/>
          </a:stretch>
        </p:blipFill>
        <p:spPr>
          <a:xfrm>
            <a:off x="2228545" y="2204864"/>
            <a:ext cx="4877948" cy="1038000"/>
          </a:xfrm>
          <a:prstGeom prst="rect">
            <a:avLst/>
          </a:prstGeom>
        </p:spPr>
      </p:pic>
      <p:pic>
        <p:nvPicPr>
          <p:cNvPr id="11"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450310" y="1204751"/>
            <a:ext cx="2122044" cy="441400"/>
          </a:xfrm>
          <a:prstGeom prst="rect">
            <a:avLst/>
          </a:prstGeom>
        </p:spPr>
      </p:pic>
      <p:pic>
        <p:nvPicPr>
          <p:cNvPr id="13" name="图片 1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909744" y="1063899"/>
            <a:ext cx="780925" cy="780925"/>
          </a:xfrm>
          <a:prstGeom prst="rect">
            <a:avLst/>
          </a:prstGeom>
        </p:spPr>
      </p:pic>
      <p:pic>
        <p:nvPicPr>
          <p:cNvPr id="14" name="图片 13"/>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9087644" y="1168611"/>
            <a:ext cx="1524000" cy="571500"/>
          </a:xfrm>
          <a:prstGeom prst="rect">
            <a:avLst/>
          </a:prstGeom>
        </p:spPr>
      </p:pic>
    </p:spTree>
    <p:extLst>
      <p:ext uri="{BB962C8B-B14F-4D97-AF65-F5344CB8AC3E}">
        <p14:creationId xmlns:p14="http://schemas.microsoft.com/office/powerpoint/2010/main" val="427220347"/>
      </p:ext>
    </p:extLst>
  </p:cSld>
  <p:clrMapOvr>
    <a:masterClrMapping/>
  </p:clrMapOvr>
  <p:transition spd="slow" advTm="3804">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Box 27"/>
          <p:cNvSpPr txBox="1">
            <a:spLocks noChangeArrowheads="1"/>
          </p:cNvSpPr>
          <p:nvPr/>
        </p:nvSpPr>
        <p:spPr bwMode="auto">
          <a:xfrm>
            <a:off x="1012825" y="176213"/>
            <a:ext cx="3191899"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000" b="1" dirty="0" smtClean="0">
                <a:solidFill>
                  <a:schemeClr val="accent1"/>
                </a:solidFill>
                <a:latin typeface="微软雅黑" panose="020B0503020204020204" pitchFamily="34" charset="-122"/>
                <a:ea typeface="微软雅黑" panose="020B0503020204020204" pitchFamily="34" charset="-122"/>
              </a:rPr>
              <a:t>1.3 </a:t>
            </a:r>
            <a:r>
              <a:rPr lang="zh-CN" altLang="en-US" sz="3000" b="1" dirty="0" smtClean="0">
                <a:solidFill>
                  <a:schemeClr val="accent1"/>
                </a:solidFill>
                <a:latin typeface="微软雅黑" panose="020B0503020204020204" pitchFamily="34" charset="-122"/>
                <a:ea typeface="微软雅黑" panose="020B0503020204020204" pitchFamily="34" charset="-122"/>
              </a:rPr>
              <a:t>相关工作不足</a:t>
            </a:r>
            <a:endParaRPr lang="zh-CN" altLang="en-US" sz="3000" b="1" dirty="0">
              <a:solidFill>
                <a:schemeClr val="accent1"/>
              </a:solidFill>
              <a:latin typeface="微软雅黑" panose="020B0503020204020204" pitchFamily="34" charset="-122"/>
              <a:ea typeface="微软雅黑" panose="020B0503020204020204" pitchFamily="34" charset="-122"/>
            </a:endParaRPr>
          </a:p>
        </p:txBody>
      </p:sp>
      <p:sp>
        <p:nvSpPr>
          <p:cNvPr id="34819" name="Freeform 5"/>
          <p:cNvSpPr>
            <a:spLocks/>
          </p:cNvSpPr>
          <p:nvPr/>
        </p:nvSpPr>
        <p:spPr bwMode="auto">
          <a:xfrm>
            <a:off x="427038" y="220663"/>
            <a:ext cx="474662" cy="560387"/>
          </a:xfrm>
          <a:custGeom>
            <a:avLst/>
            <a:gdLst>
              <a:gd name="T0" fmla="*/ 99232 w 574"/>
              <a:gd name="T1" fmla="*/ 362894 h 681"/>
              <a:gd name="T2" fmla="*/ 169522 w 574"/>
              <a:gd name="T3" fmla="*/ 391695 h 681"/>
              <a:gd name="T4" fmla="*/ 321679 w 574"/>
              <a:gd name="T5" fmla="*/ 270730 h 681"/>
              <a:gd name="T6" fmla="*/ 314236 w 574"/>
              <a:gd name="T7" fmla="*/ 237815 h 681"/>
              <a:gd name="T8" fmla="*/ 324159 w 574"/>
              <a:gd name="T9" fmla="*/ 198316 h 681"/>
              <a:gd name="T10" fmla="*/ 223273 w 574"/>
              <a:gd name="T11" fmla="*/ 113559 h 681"/>
              <a:gd name="T12" fmla="*/ 179445 w 574"/>
              <a:gd name="T13" fmla="*/ 130839 h 681"/>
              <a:gd name="T14" fmla="*/ 113290 w 574"/>
              <a:gd name="T15" fmla="*/ 65008 h 681"/>
              <a:gd name="T16" fmla="*/ 179445 w 574"/>
              <a:gd name="T17" fmla="*/ 0 h 681"/>
              <a:gd name="T18" fmla="*/ 244773 w 574"/>
              <a:gd name="T19" fmla="*/ 65008 h 681"/>
              <a:gd name="T20" fmla="*/ 238985 w 574"/>
              <a:gd name="T21" fmla="*/ 92986 h 681"/>
              <a:gd name="T22" fmla="*/ 340698 w 574"/>
              <a:gd name="T23" fmla="*/ 178567 h 681"/>
              <a:gd name="T24" fmla="*/ 394449 w 574"/>
              <a:gd name="T25" fmla="*/ 157995 h 681"/>
              <a:gd name="T26" fmla="*/ 474662 w 574"/>
              <a:gd name="T27" fmla="*/ 237815 h 681"/>
              <a:gd name="T28" fmla="*/ 394449 w 574"/>
              <a:gd name="T29" fmla="*/ 317635 h 681"/>
              <a:gd name="T30" fmla="*/ 335737 w 574"/>
              <a:gd name="T31" fmla="*/ 292125 h 681"/>
              <a:gd name="T32" fmla="*/ 185234 w 574"/>
              <a:gd name="T33" fmla="*/ 412267 h 681"/>
              <a:gd name="T34" fmla="*/ 198465 w 574"/>
              <a:gd name="T35" fmla="*/ 461640 h 681"/>
              <a:gd name="T36" fmla="*/ 99232 w 574"/>
              <a:gd name="T37" fmla="*/ 560387 h 681"/>
              <a:gd name="T38" fmla="*/ 0 w 574"/>
              <a:gd name="T39" fmla="*/ 461640 h 681"/>
              <a:gd name="T40" fmla="*/ 99232 w 574"/>
              <a:gd name="T41" fmla="*/ 362894 h 6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74" h="681">
                <a:moveTo>
                  <a:pt x="120" y="441"/>
                </a:moveTo>
                <a:cubicBezTo>
                  <a:pt x="153" y="441"/>
                  <a:pt x="183" y="454"/>
                  <a:pt x="205" y="476"/>
                </a:cubicBezTo>
                <a:lnTo>
                  <a:pt x="389" y="329"/>
                </a:lnTo>
                <a:cubicBezTo>
                  <a:pt x="383" y="317"/>
                  <a:pt x="380" y="303"/>
                  <a:pt x="380" y="289"/>
                </a:cubicBezTo>
                <a:cubicBezTo>
                  <a:pt x="380" y="271"/>
                  <a:pt x="384" y="255"/>
                  <a:pt x="392" y="241"/>
                </a:cubicBezTo>
                <a:lnTo>
                  <a:pt x="270" y="138"/>
                </a:lnTo>
                <a:cubicBezTo>
                  <a:pt x="256" y="151"/>
                  <a:pt x="237" y="159"/>
                  <a:pt x="217" y="159"/>
                </a:cubicBezTo>
                <a:cubicBezTo>
                  <a:pt x="173" y="159"/>
                  <a:pt x="137" y="123"/>
                  <a:pt x="137" y="79"/>
                </a:cubicBezTo>
                <a:cubicBezTo>
                  <a:pt x="137" y="36"/>
                  <a:pt x="173" y="0"/>
                  <a:pt x="217" y="0"/>
                </a:cubicBezTo>
                <a:cubicBezTo>
                  <a:pt x="260" y="0"/>
                  <a:pt x="296" y="36"/>
                  <a:pt x="296" y="79"/>
                </a:cubicBezTo>
                <a:cubicBezTo>
                  <a:pt x="296" y="91"/>
                  <a:pt x="293" y="103"/>
                  <a:pt x="289" y="113"/>
                </a:cubicBezTo>
                <a:lnTo>
                  <a:pt x="412" y="217"/>
                </a:lnTo>
                <a:cubicBezTo>
                  <a:pt x="429" y="201"/>
                  <a:pt x="452" y="192"/>
                  <a:pt x="477" y="192"/>
                </a:cubicBezTo>
                <a:cubicBezTo>
                  <a:pt x="530" y="192"/>
                  <a:pt x="574" y="235"/>
                  <a:pt x="574" y="289"/>
                </a:cubicBezTo>
                <a:cubicBezTo>
                  <a:pt x="574" y="342"/>
                  <a:pt x="530" y="386"/>
                  <a:pt x="477" y="386"/>
                </a:cubicBezTo>
                <a:cubicBezTo>
                  <a:pt x="449" y="386"/>
                  <a:pt x="424" y="374"/>
                  <a:pt x="406" y="355"/>
                </a:cubicBezTo>
                <a:lnTo>
                  <a:pt x="224" y="501"/>
                </a:lnTo>
                <a:cubicBezTo>
                  <a:pt x="234" y="518"/>
                  <a:pt x="240" y="539"/>
                  <a:pt x="240" y="561"/>
                </a:cubicBezTo>
                <a:cubicBezTo>
                  <a:pt x="240" y="627"/>
                  <a:pt x="186" y="681"/>
                  <a:pt x="120" y="681"/>
                </a:cubicBezTo>
                <a:cubicBezTo>
                  <a:pt x="54" y="681"/>
                  <a:pt x="0" y="627"/>
                  <a:pt x="0" y="561"/>
                </a:cubicBezTo>
                <a:cubicBezTo>
                  <a:pt x="0" y="495"/>
                  <a:pt x="54" y="441"/>
                  <a:pt x="120" y="441"/>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20" name="Freeform 7"/>
          <p:cNvSpPr>
            <a:spLocks/>
          </p:cNvSpPr>
          <p:nvPr/>
        </p:nvSpPr>
        <p:spPr bwMode="auto">
          <a:xfrm>
            <a:off x="2137172" y="1384300"/>
            <a:ext cx="588963" cy="1612652"/>
          </a:xfrm>
          <a:custGeom>
            <a:avLst/>
            <a:gdLst>
              <a:gd name="T0" fmla="*/ 331724 w 767"/>
              <a:gd name="T1" fmla="*/ 2045885 h 3150"/>
              <a:gd name="T2" fmla="*/ 390850 w 767"/>
              <a:gd name="T3" fmla="*/ 2264922 h 3150"/>
              <a:gd name="T4" fmla="*/ 588963 w 767"/>
              <a:gd name="T5" fmla="*/ 2345620 h 3150"/>
              <a:gd name="T6" fmla="*/ 588963 w 767"/>
              <a:gd name="T7" fmla="*/ 2420938 h 3150"/>
              <a:gd name="T8" fmla="*/ 321741 w 767"/>
              <a:gd name="T9" fmla="*/ 2329480 h 3150"/>
              <a:gd name="T10" fmla="*/ 235739 w 767"/>
              <a:gd name="T11" fmla="*/ 2002846 h 3150"/>
              <a:gd name="T12" fmla="*/ 235739 w 767"/>
              <a:gd name="T13" fmla="*/ 1542483 h 3150"/>
              <a:gd name="T14" fmla="*/ 192738 w 767"/>
              <a:gd name="T15" fmla="*/ 1333437 h 3150"/>
              <a:gd name="T16" fmla="*/ 0 w 767"/>
              <a:gd name="T17" fmla="*/ 1242748 h 3150"/>
              <a:gd name="T18" fmla="*/ 0 w 767"/>
              <a:gd name="T19" fmla="*/ 1178190 h 3150"/>
              <a:gd name="T20" fmla="*/ 187362 w 767"/>
              <a:gd name="T21" fmla="*/ 1092881 h 3150"/>
              <a:gd name="T22" fmla="*/ 235739 w 767"/>
              <a:gd name="T23" fmla="*/ 878455 h 3150"/>
              <a:gd name="T24" fmla="*/ 235739 w 767"/>
              <a:gd name="T25" fmla="*/ 418092 h 3150"/>
              <a:gd name="T26" fmla="*/ 321741 w 767"/>
              <a:gd name="T27" fmla="*/ 90689 h 3150"/>
              <a:gd name="T28" fmla="*/ 588963 w 767"/>
              <a:gd name="T29" fmla="*/ 0 h 3150"/>
              <a:gd name="T30" fmla="*/ 588963 w 767"/>
              <a:gd name="T31" fmla="*/ 75318 h 3150"/>
              <a:gd name="T32" fmla="*/ 390850 w 767"/>
              <a:gd name="T33" fmla="*/ 149868 h 3150"/>
              <a:gd name="T34" fmla="*/ 331724 w 767"/>
              <a:gd name="T35" fmla="*/ 375053 h 3150"/>
              <a:gd name="T36" fmla="*/ 331724 w 767"/>
              <a:gd name="T37" fmla="*/ 899974 h 3150"/>
              <a:gd name="T38" fmla="*/ 257239 w 767"/>
              <a:gd name="T39" fmla="*/ 1135151 h 3150"/>
              <a:gd name="T40" fmla="*/ 95985 w 767"/>
              <a:gd name="T41" fmla="*/ 1199709 h 3150"/>
              <a:gd name="T42" fmla="*/ 95985 w 767"/>
              <a:gd name="T43" fmla="*/ 1221229 h 3150"/>
              <a:gd name="T44" fmla="*/ 262615 w 767"/>
              <a:gd name="T45" fmla="*/ 1295778 h 3150"/>
              <a:gd name="T46" fmla="*/ 331724 w 767"/>
              <a:gd name="T47" fmla="*/ 1520964 h 3150"/>
              <a:gd name="T48" fmla="*/ 331724 w 767"/>
              <a:gd name="T49" fmla="*/ 2045885 h 315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767" h="3150">
                <a:moveTo>
                  <a:pt x="432" y="2662"/>
                </a:moveTo>
                <a:cubicBezTo>
                  <a:pt x="432" y="2783"/>
                  <a:pt x="458" y="2878"/>
                  <a:pt x="509" y="2947"/>
                </a:cubicBezTo>
                <a:cubicBezTo>
                  <a:pt x="560" y="3017"/>
                  <a:pt x="646" y="3052"/>
                  <a:pt x="767" y="3052"/>
                </a:cubicBezTo>
                <a:lnTo>
                  <a:pt x="767" y="3150"/>
                </a:lnTo>
                <a:cubicBezTo>
                  <a:pt x="609" y="3150"/>
                  <a:pt x="493" y="3110"/>
                  <a:pt x="419" y="3031"/>
                </a:cubicBezTo>
                <a:cubicBezTo>
                  <a:pt x="344" y="2952"/>
                  <a:pt x="307" y="2811"/>
                  <a:pt x="307" y="2606"/>
                </a:cubicBezTo>
                <a:lnTo>
                  <a:pt x="307" y="2007"/>
                </a:lnTo>
                <a:cubicBezTo>
                  <a:pt x="307" y="1896"/>
                  <a:pt x="288" y="1805"/>
                  <a:pt x="251" y="1735"/>
                </a:cubicBezTo>
                <a:cubicBezTo>
                  <a:pt x="214" y="1665"/>
                  <a:pt x="130" y="1626"/>
                  <a:pt x="0" y="1617"/>
                </a:cubicBezTo>
                <a:lnTo>
                  <a:pt x="0" y="1533"/>
                </a:lnTo>
                <a:cubicBezTo>
                  <a:pt x="121" y="1514"/>
                  <a:pt x="202" y="1477"/>
                  <a:pt x="244" y="1422"/>
                </a:cubicBezTo>
                <a:cubicBezTo>
                  <a:pt x="286" y="1366"/>
                  <a:pt x="307" y="1273"/>
                  <a:pt x="307" y="1143"/>
                </a:cubicBezTo>
                <a:lnTo>
                  <a:pt x="307" y="544"/>
                </a:lnTo>
                <a:cubicBezTo>
                  <a:pt x="307" y="339"/>
                  <a:pt x="344" y="198"/>
                  <a:pt x="419" y="118"/>
                </a:cubicBezTo>
                <a:cubicBezTo>
                  <a:pt x="493" y="39"/>
                  <a:pt x="609" y="0"/>
                  <a:pt x="767" y="0"/>
                </a:cubicBezTo>
                <a:lnTo>
                  <a:pt x="767" y="98"/>
                </a:lnTo>
                <a:cubicBezTo>
                  <a:pt x="646" y="98"/>
                  <a:pt x="560" y="130"/>
                  <a:pt x="509" y="195"/>
                </a:cubicBezTo>
                <a:cubicBezTo>
                  <a:pt x="458" y="260"/>
                  <a:pt x="432" y="358"/>
                  <a:pt x="432" y="488"/>
                </a:cubicBezTo>
                <a:lnTo>
                  <a:pt x="432" y="1171"/>
                </a:lnTo>
                <a:cubicBezTo>
                  <a:pt x="432" y="1319"/>
                  <a:pt x="400" y="1422"/>
                  <a:pt x="335" y="1477"/>
                </a:cubicBezTo>
                <a:cubicBezTo>
                  <a:pt x="270" y="1533"/>
                  <a:pt x="200" y="1561"/>
                  <a:pt x="125" y="1561"/>
                </a:cubicBezTo>
                <a:lnTo>
                  <a:pt x="125" y="1589"/>
                </a:lnTo>
                <a:cubicBezTo>
                  <a:pt x="209" y="1589"/>
                  <a:pt x="281" y="1621"/>
                  <a:pt x="342" y="1686"/>
                </a:cubicBezTo>
                <a:cubicBezTo>
                  <a:pt x="402" y="1751"/>
                  <a:pt x="432" y="1849"/>
                  <a:pt x="432" y="1979"/>
                </a:cubicBezTo>
                <a:lnTo>
                  <a:pt x="432" y="2662"/>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21" name="椭圆 5"/>
          <p:cNvSpPr>
            <a:spLocks noChangeArrowheads="1"/>
          </p:cNvSpPr>
          <p:nvPr/>
        </p:nvSpPr>
        <p:spPr bwMode="auto">
          <a:xfrm>
            <a:off x="553765" y="1556792"/>
            <a:ext cx="1540544" cy="1246188"/>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sz="1600" b="1" dirty="0" smtClean="0">
              <a:latin typeface="+mn-ea"/>
              <a:ea typeface="+mn-ea"/>
            </a:endParaRPr>
          </a:p>
          <a:p>
            <a:pPr eaLnBrk="1" hangingPunct="1"/>
            <a:r>
              <a:rPr lang="zh-CN" altLang="en-US" sz="1600" b="1" dirty="0" smtClean="0">
                <a:latin typeface="+mn-ea"/>
                <a:ea typeface="+mn-ea"/>
              </a:rPr>
              <a:t>不足之处</a:t>
            </a:r>
            <a:endParaRPr lang="zh-CN" altLang="en-US" sz="1600" b="1" dirty="0">
              <a:latin typeface="+mn-ea"/>
              <a:ea typeface="+mn-ea"/>
            </a:endParaRPr>
          </a:p>
        </p:txBody>
      </p:sp>
      <p:sp>
        <p:nvSpPr>
          <p:cNvPr id="34823" name="Freeform 8"/>
          <p:cNvSpPr>
            <a:spLocks/>
          </p:cNvSpPr>
          <p:nvPr/>
        </p:nvSpPr>
        <p:spPr bwMode="auto">
          <a:xfrm>
            <a:off x="2768997" y="1247775"/>
            <a:ext cx="7865888" cy="427038"/>
          </a:xfrm>
          <a:custGeom>
            <a:avLst/>
            <a:gdLst>
              <a:gd name="T0" fmla="*/ 213397 w 7060"/>
              <a:gd name="T1" fmla="*/ 0 h 587"/>
              <a:gd name="T2" fmla="*/ 4928516 w 7060"/>
              <a:gd name="T3" fmla="*/ 0 h 587"/>
              <a:gd name="T4" fmla="*/ 5141913 w 7060"/>
              <a:gd name="T5" fmla="*/ 213155 h 587"/>
              <a:gd name="T6" fmla="*/ 5141913 w 7060"/>
              <a:gd name="T7" fmla="*/ 213155 h 587"/>
              <a:gd name="T8" fmla="*/ 4928516 w 7060"/>
              <a:gd name="T9" fmla="*/ 427038 h 587"/>
              <a:gd name="T10" fmla="*/ 213397 w 7060"/>
              <a:gd name="T11" fmla="*/ 427038 h 587"/>
              <a:gd name="T12" fmla="*/ 0 w 7060"/>
              <a:gd name="T13" fmla="*/ 213155 h 587"/>
              <a:gd name="T14" fmla="*/ 0 w 7060"/>
              <a:gd name="T15" fmla="*/ 213155 h 587"/>
              <a:gd name="T16" fmla="*/ 213397 w 7060"/>
              <a:gd name="T17" fmla="*/ 0 h 58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60" h="587">
                <a:moveTo>
                  <a:pt x="293" y="0"/>
                </a:moveTo>
                <a:lnTo>
                  <a:pt x="6767" y="0"/>
                </a:lnTo>
                <a:cubicBezTo>
                  <a:pt x="6929" y="0"/>
                  <a:pt x="7060" y="132"/>
                  <a:pt x="7060" y="293"/>
                </a:cubicBezTo>
                <a:cubicBezTo>
                  <a:pt x="7060" y="455"/>
                  <a:pt x="6929" y="587"/>
                  <a:pt x="6767" y="587"/>
                </a:cubicBezTo>
                <a:lnTo>
                  <a:pt x="293" y="587"/>
                </a:lnTo>
                <a:cubicBezTo>
                  <a:pt x="132" y="587"/>
                  <a:pt x="0" y="455"/>
                  <a:pt x="0" y="293"/>
                </a:cubicBezTo>
                <a:cubicBezTo>
                  <a:pt x="0" y="132"/>
                  <a:pt x="132" y="0"/>
                  <a:pt x="293" y="0"/>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24" name="矩形 8"/>
          <p:cNvSpPr>
            <a:spLocks noChangeArrowheads="1"/>
          </p:cNvSpPr>
          <p:nvPr/>
        </p:nvSpPr>
        <p:spPr bwMode="auto">
          <a:xfrm>
            <a:off x="2930921" y="1254125"/>
            <a:ext cx="770396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dirty="0" smtClean="0">
                <a:solidFill>
                  <a:srgbClr val="F8F8F8"/>
                </a:solidFill>
                <a:latin typeface="微软雅黑" panose="020B0503020204020204" pitchFamily="34" charset="-122"/>
                <a:ea typeface="微软雅黑" panose="020B0503020204020204" pitchFamily="34" charset="-122"/>
              </a:rPr>
              <a:t>1. </a:t>
            </a:r>
            <a:r>
              <a:rPr lang="zh-CN" altLang="en-US" dirty="0" smtClean="0">
                <a:solidFill>
                  <a:srgbClr val="F8F8F8"/>
                </a:solidFill>
                <a:latin typeface="微软雅黑" panose="020B0503020204020204" pitchFamily="34" charset="-122"/>
                <a:ea typeface="微软雅黑" panose="020B0503020204020204" pitchFamily="34" charset="-122"/>
              </a:rPr>
              <a:t>交互式分析工具的用户体验：手动密集型操作</a:t>
            </a:r>
            <a:endParaRPr lang="zh-CN" altLang="en-US" dirty="0">
              <a:solidFill>
                <a:srgbClr val="F8F8F8"/>
              </a:solidFill>
              <a:latin typeface="微软雅黑" panose="020B0503020204020204" pitchFamily="34" charset="-122"/>
              <a:ea typeface="微软雅黑" panose="020B0503020204020204" pitchFamily="34" charset="-122"/>
            </a:endParaRPr>
          </a:p>
        </p:txBody>
      </p:sp>
      <p:sp>
        <p:nvSpPr>
          <p:cNvPr id="34825" name="Freeform 8"/>
          <p:cNvSpPr>
            <a:spLocks/>
          </p:cNvSpPr>
          <p:nvPr/>
        </p:nvSpPr>
        <p:spPr bwMode="auto">
          <a:xfrm>
            <a:off x="2735205" y="2033588"/>
            <a:ext cx="7899680" cy="425450"/>
          </a:xfrm>
          <a:custGeom>
            <a:avLst/>
            <a:gdLst>
              <a:gd name="T0" fmla="*/ 213397 w 7060"/>
              <a:gd name="T1" fmla="*/ 0 h 587"/>
              <a:gd name="T2" fmla="*/ 4928516 w 7060"/>
              <a:gd name="T3" fmla="*/ 0 h 587"/>
              <a:gd name="T4" fmla="*/ 5141913 w 7060"/>
              <a:gd name="T5" fmla="*/ 212363 h 587"/>
              <a:gd name="T6" fmla="*/ 5141913 w 7060"/>
              <a:gd name="T7" fmla="*/ 212363 h 587"/>
              <a:gd name="T8" fmla="*/ 4928516 w 7060"/>
              <a:gd name="T9" fmla="*/ 425450 h 587"/>
              <a:gd name="T10" fmla="*/ 213397 w 7060"/>
              <a:gd name="T11" fmla="*/ 425450 h 587"/>
              <a:gd name="T12" fmla="*/ 0 w 7060"/>
              <a:gd name="T13" fmla="*/ 212363 h 587"/>
              <a:gd name="T14" fmla="*/ 0 w 7060"/>
              <a:gd name="T15" fmla="*/ 212363 h 587"/>
              <a:gd name="T16" fmla="*/ 213397 w 7060"/>
              <a:gd name="T17" fmla="*/ 0 h 58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60" h="587">
                <a:moveTo>
                  <a:pt x="293" y="0"/>
                </a:moveTo>
                <a:lnTo>
                  <a:pt x="6767" y="0"/>
                </a:lnTo>
                <a:cubicBezTo>
                  <a:pt x="6929" y="0"/>
                  <a:pt x="7060" y="132"/>
                  <a:pt x="7060" y="293"/>
                </a:cubicBezTo>
                <a:cubicBezTo>
                  <a:pt x="7060" y="455"/>
                  <a:pt x="6929" y="587"/>
                  <a:pt x="6767" y="587"/>
                </a:cubicBezTo>
                <a:lnTo>
                  <a:pt x="293" y="587"/>
                </a:lnTo>
                <a:cubicBezTo>
                  <a:pt x="132" y="587"/>
                  <a:pt x="0" y="455"/>
                  <a:pt x="0" y="293"/>
                </a:cubicBezTo>
                <a:cubicBezTo>
                  <a:pt x="0" y="132"/>
                  <a:pt x="132" y="0"/>
                  <a:pt x="293" y="0"/>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26" name="矩形 10"/>
          <p:cNvSpPr>
            <a:spLocks noChangeArrowheads="1"/>
          </p:cNvSpPr>
          <p:nvPr/>
        </p:nvSpPr>
        <p:spPr bwMode="auto">
          <a:xfrm>
            <a:off x="2930921" y="2039938"/>
            <a:ext cx="77039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dirty="0" smtClean="0">
                <a:solidFill>
                  <a:srgbClr val="F8F8F8"/>
                </a:solidFill>
                <a:latin typeface="微软雅黑" panose="020B0503020204020204" pitchFamily="34" charset="-122"/>
                <a:ea typeface="微软雅黑" panose="020B0503020204020204" pitchFamily="34" charset="-122"/>
              </a:rPr>
              <a:t>2</a:t>
            </a:r>
            <a:r>
              <a:rPr lang="en-US" altLang="zh-CN" dirty="0">
                <a:solidFill>
                  <a:srgbClr val="F8F8F8"/>
                </a:solidFill>
                <a:latin typeface="微软雅黑" panose="020B0503020204020204" pitchFamily="34" charset="-122"/>
                <a:ea typeface="微软雅黑" panose="020B0503020204020204" pitchFamily="34" charset="-122"/>
              </a:rPr>
              <a:t>. </a:t>
            </a:r>
            <a:r>
              <a:rPr lang="zh-CN" altLang="en-US" dirty="0" smtClean="0">
                <a:solidFill>
                  <a:srgbClr val="F8F8F8"/>
                </a:solidFill>
                <a:latin typeface="微软雅黑" panose="020B0503020204020204" pitchFamily="34" charset="-122"/>
                <a:ea typeface="微软雅黑" panose="020B0503020204020204" pitchFamily="34" charset="-122"/>
              </a:rPr>
              <a:t>生成可视化视图：单个检查，没有相关性</a:t>
            </a:r>
            <a:endParaRPr lang="zh-CN" altLang="en-US" dirty="0">
              <a:solidFill>
                <a:srgbClr val="F8F8F8"/>
              </a:solidFill>
              <a:latin typeface="微软雅黑" panose="020B0503020204020204" pitchFamily="34" charset="-122"/>
              <a:ea typeface="微软雅黑" panose="020B0503020204020204" pitchFamily="34" charset="-122"/>
            </a:endParaRPr>
          </a:p>
        </p:txBody>
      </p:sp>
      <p:sp>
        <p:nvSpPr>
          <p:cNvPr id="34827" name="Freeform 8"/>
          <p:cNvSpPr>
            <a:spLocks/>
          </p:cNvSpPr>
          <p:nvPr/>
        </p:nvSpPr>
        <p:spPr bwMode="auto">
          <a:xfrm>
            <a:off x="2768997" y="2771775"/>
            <a:ext cx="7865888" cy="427038"/>
          </a:xfrm>
          <a:custGeom>
            <a:avLst/>
            <a:gdLst>
              <a:gd name="T0" fmla="*/ 213397 w 7060"/>
              <a:gd name="T1" fmla="*/ 0 h 587"/>
              <a:gd name="T2" fmla="*/ 4928516 w 7060"/>
              <a:gd name="T3" fmla="*/ 0 h 587"/>
              <a:gd name="T4" fmla="*/ 5141913 w 7060"/>
              <a:gd name="T5" fmla="*/ 213155 h 587"/>
              <a:gd name="T6" fmla="*/ 5141913 w 7060"/>
              <a:gd name="T7" fmla="*/ 213155 h 587"/>
              <a:gd name="T8" fmla="*/ 4928516 w 7060"/>
              <a:gd name="T9" fmla="*/ 427038 h 587"/>
              <a:gd name="T10" fmla="*/ 213397 w 7060"/>
              <a:gd name="T11" fmla="*/ 427038 h 587"/>
              <a:gd name="T12" fmla="*/ 0 w 7060"/>
              <a:gd name="T13" fmla="*/ 213155 h 587"/>
              <a:gd name="T14" fmla="*/ 0 w 7060"/>
              <a:gd name="T15" fmla="*/ 213155 h 587"/>
              <a:gd name="T16" fmla="*/ 213397 w 7060"/>
              <a:gd name="T17" fmla="*/ 0 h 58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60" h="587">
                <a:moveTo>
                  <a:pt x="293" y="0"/>
                </a:moveTo>
                <a:lnTo>
                  <a:pt x="6767" y="0"/>
                </a:lnTo>
                <a:cubicBezTo>
                  <a:pt x="6929" y="0"/>
                  <a:pt x="7060" y="132"/>
                  <a:pt x="7060" y="293"/>
                </a:cubicBezTo>
                <a:cubicBezTo>
                  <a:pt x="7060" y="455"/>
                  <a:pt x="6929" y="587"/>
                  <a:pt x="6767" y="587"/>
                </a:cubicBezTo>
                <a:lnTo>
                  <a:pt x="293" y="587"/>
                </a:lnTo>
                <a:cubicBezTo>
                  <a:pt x="132" y="587"/>
                  <a:pt x="0" y="455"/>
                  <a:pt x="0" y="293"/>
                </a:cubicBezTo>
                <a:cubicBezTo>
                  <a:pt x="0" y="132"/>
                  <a:pt x="132" y="0"/>
                  <a:pt x="293" y="0"/>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28" name="矩形 13"/>
          <p:cNvSpPr>
            <a:spLocks noChangeArrowheads="1"/>
          </p:cNvSpPr>
          <p:nvPr/>
        </p:nvSpPr>
        <p:spPr bwMode="auto">
          <a:xfrm>
            <a:off x="2930922" y="2779713"/>
            <a:ext cx="770396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dirty="0">
                <a:solidFill>
                  <a:srgbClr val="F8F8F8"/>
                </a:solidFill>
                <a:latin typeface="微软雅黑" panose="020B0503020204020204" pitchFamily="34" charset="-122"/>
                <a:ea typeface="微软雅黑" panose="020B0503020204020204" pitchFamily="34" charset="-122"/>
              </a:rPr>
              <a:t>3. </a:t>
            </a:r>
            <a:r>
              <a:rPr lang="zh-CN" altLang="en-US" dirty="0" smtClean="0">
                <a:solidFill>
                  <a:srgbClr val="F8F8F8"/>
                </a:solidFill>
                <a:latin typeface="微软雅黑" panose="020B0503020204020204" pitchFamily="34" charset="-122"/>
                <a:ea typeface="微软雅黑" panose="020B0503020204020204" pitchFamily="34" charset="-122"/>
              </a:rPr>
              <a:t>复杂的需求（如相似性属性）：在数据层面操作时，</a:t>
            </a:r>
            <a:r>
              <a:rPr lang="en-US" altLang="zh-CN" dirty="0" smtClean="0">
                <a:solidFill>
                  <a:srgbClr val="F8F8F8"/>
                </a:solidFill>
                <a:latin typeface="微软雅黑" panose="020B0503020204020204" pitchFamily="34" charset="-122"/>
                <a:ea typeface="微软雅黑" panose="020B0503020204020204" pitchFamily="34" charset="-122"/>
              </a:rPr>
              <a:t>SQL</a:t>
            </a:r>
            <a:r>
              <a:rPr lang="zh-CN" altLang="en-US" dirty="0" smtClean="0">
                <a:solidFill>
                  <a:srgbClr val="F8F8F8"/>
                </a:solidFill>
                <a:latin typeface="微软雅黑" panose="020B0503020204020204" pitchFamily="34" charset="-122"/>
                <a:ea typeface="微软雅黑" panose="020B0503020204020204" pitchFamily="34" charset="-122"/>
              </a:rPr>
              <a:t>编写复杂</a:t>
            </a:r>
            <a:endParaRPr lang="zh-CN" altLang="en-US" dirty="0">
              <a:solidFill>
                <a:srgbClr val="F8F8F8"/>
              </a:solidFill>
              <a:latin typeface="微软雅黑" panose="020B0503020204020204" pitchFamily="34" charset="-122"/>
              <a:ea typeface="微软雅黑" panose="020B0503020204020204" pitchFamily="34" charset="-122"/>
            </a:endParaRPr>
          </a:p>
        </p:txBody>
      </p:sp>
      <p:sp>
        <p:nvSpPr>
          <p:cNvPr id="22" name="Line 9"/>
          <p:cNvSpPr>
            <a:spLocks noChangeShapeType="1"/>
          </p:cNvSpPr>
          <p:nvPr/>
        </p:nvSpPr>
        <p:spPr bwMode="auto">
          <a:xfrm>
            <a:off x="2038698" y="5183932"/>
            <a:ext cx="8459787" cy="0"/>
          </a:xfrm>
          <a:prstGeom prst="line">
            <a:avLst/>
          </a:prstGeom>
          <a:noFill/>
          <a:ln w="13">
            <a:solidFill>
              <a:srgbClr val="2E2C2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TextBox 9"/>
          <p:cNvSpPr txBox="1">
            <a:spLocks noChangeArrowheads="1"/>
          </p:cNvSpPr>
          <p:nvPr/>
        </p:nvSpPr>
        <p:spPr bwMode="auto">
          <a:xfrm>
            <a:off x="2073623" y="4725144"/>
            <a:ext cx="76374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err="1" smtClean="0">
                <a:solidFill>
                  <a:schemeClr val="accent1"/>
                </a:solidFill>
              </a:rPr>
              <a:t>Zenvisage</a:t>
            </a:r>
            <a:r>
              <a:rPr lang="zh-CN" altLang="en-US" sz="2400" dirty="0" smtClean="0">
                <a:solidFill>
                  <a:schemeClr val="accent1"/>
                </a:solidFill>
              </a:rPr>
              <a:t>是开源可视化分析平台</a:t>
            </a:r>
            <a:endParaRPr lang="en-US" altLang="zh-CN" sz="2200" b="1" dirty="0">
              <a:solidFill>
                <a:schemeClr val="accent1"/>
              </a:solidFill>
              <a:latin typeface="微软雅黑" panose="020B0503020204020204" pitchFamily="34" charset="-122"/>
              <a:ea typeface="微软雅黑" panose="020B0503020204020204" pitchFamily="34" charset="-122"/>
            </a:endParaRPr>
          </a:p>
        </p:txBody>
      </p:sp>
      <p:sp>
        <p:nvSpPr>
          <p:cNvPr id="24" name="TextBox 10"/>
          <p:cNvSpPr txBox="1">
            <a:spLocks noChangeArrowheads="1"/>
          </p:cNvSpPr>
          <p:nvPr/>
        </p:nvSpPr>
        <p:spPr bwMode="auto">
          <a:xfrm>
            <a:off x="2065685" y="5236319"/>
            <a:ext cx="84328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dirty="0" smtClean="0">
                <a:solidFill>
                  <a:schemeClr val="accent1"/>
                </a:solidFill>
                <a:latin typeface="微软雅黑" panose="020B0503020204020204" pitchFamily="34" charset="-122"/>
                <a:ea typeface="微软雅黑" panose="020B0503020204020204" pitchFamily="34" charset="-122"/>
              </a:rPr>
              <a:t>分析</a:t>
            </a:r>
            <a:r>
              <a:rPr lang="zh-CN" altLang="en-US" dirty="0">
                <a:solidFill>
                  <a:schemeClr val="accent1"/>
                </a:solidFill>
                <a:latin typeface="微软雅黑" panose="020B0503020204020204" pitchFamily="34" charset="-122"/>
                <a:ea typeface="微软雅黑" panose="020B0503020204020204" pitchFamily="34" charset="-122"/>
              </a:rPr>
              <a:t>其</a:t>
            </a:r>
            <a:r>
              <a:rPr lang="zh-CN" altLang="en-US" dirty="0" smtClean="0">
                <a:solidFill>
                  <a:schemeClr val="accent1"/>
                </a:solidFill>
                <a:latin typeface="微软雅黑" panose="020B0503020204020204" pitchFamily="34" charset="-122"/>
                <a:ea typeface="微软雅黑" panose="020B0503020204020204" pitchFamily="34" charset="-122"/>
              </a:rPr>
              <a:t>在时序大数据</a:t>
            </a:r>
            <a:r>
              <a:rPr lang="zh-CN" altLang="en-US" dirty="0">
                <a:solidFill>
                  <a:schemeClr val="accent1"/>
                </a:solidFill>
                <a:latin typeface="微软雅黑" panose="020B0503020204020204" pitchFamily="34" charset="-122"/>
                <a:ea typeface="微软雅黑" panose="020B0503020204020204" pitchFamily="34" charset="-122"/>
              </a:rPr>
              <a:t>的应用场景下存储和查询性能下降的问题，找到传统关系型数据库在时序大数据分析中的瓶颈</a:t>
            </a:r>
            <a:endParaRPr lang="en-US" altLang="zh-CN" b="1" dirty="0">
              <a:solidFill>
                <a:schemeClr val="accent1"/>
              </a:solidFill>
              <a:latin typeface="+mn-ea"/>
              <a:ea typeface="+mn-ea"/>
            </a:endParaRPr>
          </a:p>
        </p:txBody>
      </p:sp>
      <p:sp>
        <p:nvSpPr>
          <p:cNvPr id="25" name="Freeform 8"/>
          <p:cNvSpPr>
            <a:spLocks/>
          </p:cNvSpPr>
          <p:nvPr/>
        </p:nvSpPr>
        <p:spPr bwMode="auto">
          <a:xfrm>
            <a:off x="1606898" y="5028357"/>
            <a:ext cx="269875" cy="312737"/>
          </a:xfrm>
          <a:custGeom>
            <a:avLst/>
            <a:gdLst>
              <a:gd name="T0" fmla="*/ 269875 w 274"/>
              <a:gd name="T1" fmla="*/ 155875 h 317"/>
              <a:gd name="T2" fmla="*/ 134938 w 274"/>
              <a:gd name="T3" fmla="*/ 234799 h 317"/>
              <a:gd name="T4" fmla="*/ 0 w 274"/>
              <a:gd name="T5" fmla="*/ 312737 h 317"/>
              <a:gd name="T6" fmla="*/ 0 w 274"/>
              <a:gd name="T7" fmla="*/ 155875 h 317"/>
              <a:gd name="T8" fmla="*/ 0 w 274"/>
              <a:gd name="T9" fmla="*/ 0 h 317"/>
              <a:gd name="T10" fmla="*/ 134938 w 274"/>
              <a:gd name="T11" fmla="*/ 77938 h 317"/>
              <a:gd name="T12" fmla="*/ 269875 w 274"/>
              <a:gd name="T13" fmla="*/ 155875 h 3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4" h="317">
                <a:moveTo>
                  <a:pt x="274" y="158"/>
                </a:moveTo>
                <a:lnTo>
                  <a:pt x="137" y="238"/>
                </a:lnTo>
                <a:lnTo>
                  <a:pt x="0" y="317"/>
                </a:lnTo>
                <a:lnTo>
                  <a:pt x="0" y="158"/>
                </a:lnTo>
                <a:lnTo>
                  <a:pt x="0" y="0"/>
                </a:lnTo>
                <a:lnTo>
                  <a:pt x="137" y="79"/>
                </a:lnTo>
                <a:lnTo>
                  <a:pt x="274" y="15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3" name="图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20943" y="3710566"/>
            <a:ext cx="1744814" cy="802999"/>
          </a:xfrm>
          <a:prstGeom prst="rect">
            <a:avLst/>
          </a:prstGeom>
        </p:spPr>
      </p:pic>
    </p:spTree>
    <p:extLst>
      <p:ext uri="{BB962C8B-B14F-4D97-AF65-F5344CB8AC3E}">
        <p14:creationId xmlns:p14="http://schemas.microsoft.com/office/powerpoint/2010/main" val="999364632"/>
      </p:ext>
    </p:extLst>
  </p:cSld>
  <p:clrMapOvr>
    <a:masterClrMapping/>
  </p:clrMapOvr>
  <p:transition spd="slow" advTm="3804">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Box 27"/>
          <p:cNvSpPr txBox="1">
            <a:spLocks noChangeArrowheads="1"/>
          </p:cNvSpPr>
          <p:nvPr/>
        </p:nvSpPr>
        <p:spPr bwMode="auto">
          <a:xfrm>
            <a:off x="1012825" y="176213"/>
            <a:ext cx="2422458"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000" b="1" dirty="0" smtClean="0">
                <a:solidFill>
                  <a:schemeClr val="accent1"/>
                </a:solidFill>
                <a:latin typeface="微软雅黑" panose="020B0503020204020204" pitchFamily="34" charset="-122"/>
                <a:ea typeface="微软雅黑" panose="020B0503020204020204" pitchFamily="34" charset="-122"/>
              </a:rPr>
              <a:t>1.4 </a:t>
            </a:r>
            <a:r>
              <a:rPr lang="zh-CN" altLang="en-US" sz="3000" b="1" dirty="0" smtClean="0">
                <a:solidFill>
                  <a:schemeClr val="accent1"/>
                </a:solidFill>
                <a:latin typeface="微软雅黑" panose="020B0503020204020204" pitchFamily="34" charset="-122"/>
                <a:ea typeface="微软雅黑" panose="020B0503020204020204" pitchFamily="34" charset="-122"/>
              </a:rPr>
              <a:t>解决方案</a:t>
            </a:r>
            <a:endParaRPr lang="zh-CN" altLang="en-US" sz="3000" b="1" dirty="0">
              <a:solidFill>
                <a:schemeClr val="accent1"/>
              </a:solidFill>
              <a:latin typeface="微软雅黑" panose="020B0503020204020204" pitchFamily="34" charset="-122"/>
              <a:ea typeface="微软雅黑" panose="020B0503020204020204" pitchFamily="34" charset="-122"/>
            </a:endParaRPr>
          </a:p>
        </p:txBody>
      </p:sp>
      <p:sp>
        <p:nvSpPr>
          <p:cNvPr id="34819" name="Freeform 5"/>
          <p:cNvSpPr>
            <a:spLocks/>
          </p:cNvSpPr>
          <p:nvPr/>
        </p:nvSpPr>
        <p:spPr bwMode="auto">
          <a:xfrm>
            <a:off x="427038" y="220663"/>
            <a:ext cx="474662" cy="560387"/>
          </a:xfrm>
          <a:custGeom>
            <a:avLst/>
            <a:gdLst>
              <a:gd name="T0" fmla="*/ 99232 w 574"/>
              <a:gd name="T1" fmla="*/ 362894 h 681"/>
              <a:gd name="T2" fmla="*/ 169522 w 574"/>
              <a:gd name="T3" fmla="*/ 391695 h 681"/>
              <a:gd name="T4" fmla="*/ 321679 w 574"/>
              <a:gd name="T5" fmla="*/ 270730 h 681"/>
              <a:gd name="T6" fmla="*/ 314236 w 574"/>
              <a:gd name="T7" fmla="*/ 237815 h 681"/>
              <a:gd name="T8" fmla="*/ 324159 w 574"/>
              <a:gd name="T9" fmla="*/ 198316 h 681"/>
              <a:gd name="T10" fmla="*/ 223273 w 574"/>
              <a:gd name="T11" fmla="*/ 113559 h 681"/>
              <a:gd name="T12" fmla="*/ 179445 w 574"/>
              <a:gd name="T13" fmla="*/ 130839 h 681"/>
              <a:gd name="T14" fmla="*/ 113290 w 574"/>
              <a:gd name="T15" fmla="*/ 65008 h 681"/>
              <a:gd name="T16" fmla="*/ 179445 w 574"/>
              <a:gd name="T17" fmla="*/ 0 h 681"/>
              <a:gd name="T18" fmla="*/ 244773 w 574"/>
              <a:gd name="T19" fmla="*/ 65008 h 681"/>
              <a:gd name="T20" fmla="*/ 238985 w 574"/>
              <a:gd name="T21" fmla="*/ 92986 h 681"/>
              <a:gd name="T22" fmla="*/ 340698 w 574"/>
              <a:gd name="T23" fmla="*/ 178567 h 681"/>
              <a:gd name="T24" fmla="*/ 394449 w 574"/>
              <a:gd name="T25" fmla="*/ 157995 h 681"/>
              <a:gd name="T26" fmla="*/ 474662 w 574"/>
              <a:gd name="T27" fmla="*/ 237815 h 681"/>
              <a:gd name="T28" fmla="*/ 394449 w 574"/>
              <a:gd name="T29" fmla="*/ 317635 h 681"/>
              <a:gd name="T30" fmla="*/ 335737 w 574"/>
              <a:gd name="T31" fmla="*/ 292125 h 681"/>
              <a:gd name="T32" fmla="*/ 185234 w 574"/>
              <a:gd name="T33" fmla="*/ 412267 h 681"/>
              <a:gd name="T34" fmla="*/ 198465 w 574"/>
              <a:gd name="T35" fmla="*/ 461640 h 681"/>
              <a:gd name="T36" fmla="*/ 99232 w 574"/>
              <a:gd name="T37" fmla="*/ 560387 h 681"/>
              <a:gd name="T38" fmla="*/ 0 w 574"/>
              <a:gd name="T39" fmla="*/ 461640 h 681"/>
              <a:gd name="T40" fmla="*/ 99232 w 574"/>
              <a:gd name="T41" fmla="*/ 362894 h 6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74" h="681">
                <a:moveTo>
                  <a:pt x="120" y="441"/>
                </a:moveTo>
                <a:cubicBezTo>
                  <a:pt x="153" y="441"/>
                  <a:pt x="183" y="454"/>
                  <a:pt x="205" y="476"/>
                </a:cubicBezTo>
                <a:lnTo>
                  <a:pt x="389" y="329"/>
                </a:lnTo>
                <a:cubicBezTo>
                  <a:pt x="383" y="317"/>
                  <a:pt x="380" y="303"/>
                  <a:pt x="380" y="289"/>
                </a:cubicBezTo>
                <a:cubicBezTo>
                  <a:pt x="380" y="271"/>
                  <a:pt x="384" y="255"/>
                  <a:pt x="392" y="241"/>
                </a:cubicBezTo>
                <a:lnTo>
                  <a:pt x="270" y="138"/>
                </a:lnTo>
                <a:cubicBezTo>
                  <a:pt x="256" y="151"/>
                  <a:pt x="237" y="159"/>
                  <a:pt x="217" y="159"/>
                </a:cubicBezTo>
                <a:cubicBezTo>
                  <a:pt x="173" y="159"/>
                  <a:pt x="137" y="123"/>
                  <a:pt x="137" y="79"/>
                </a:cubicBezTo>
                <a:cubicBezTo>
                  <a:pt x="137" y="36"/>
                  <a:pt x="173" y="0"/>
                  <a:pt x="217" y="0"/>
                </a:cubicBezTo>
                <a:cubicBezTo>
                  <a:pt x="260" y="0"/>
                  <a:pt x="296" y="36"/>
                  <a:pt x="296" y="79"/>
                </a:cubicBezTo>
                <a:cubicBezTo>
                  <a:pt x="296" y="91"/>
                  <a:pt x="293" y="103"/>
                  <a:pt x="289" y="113"/>
                </a:cubicBezTo>
                <a:lnTo>
                  <a:pt x="412" y="217"/>
                </a:lnTo>
                <a:cubicBezTo>
                  <a:pt x="429" y="201"/>
                  <a:pt x="452" y="192"/>
                  <a:pt x="477" y="192"/>
                </a:cubicBezTo>
                <a:cubicBezTo>
                  <a:pt x="530" y="192"/>
                  <a:pt x="574" y="235"/>
                  <a:pt x="574" y="289"/>
                </a:cubicBezTo>
                <a:cubicBezTo>
                  <a:pt x="574" y="342"/>
                  <a:pt x="530" y="386"/>
                  <a:pt x="477" y="386"/>
                </a:cubicBezTo>
                <a:cubicBezTo>
                  <a:pt x="449" y="386"/>
                  <a:pt x="424" y="374"/>
                  <a:pt x="406" y="355"/>
                </a:cubicBezTo>
                <a:lnTo>
                  <a:pt x="224" y="501"/>
                </a:lnTo>
                <a:cubicBezTo>
                  <a:pt x="234" y="518"/>
                  <a:pt x="240" y="539"/>
                  <a:pt x="240" y="561"/>
                </a:cubicBezTo>
                <a:cubicBezTo>
                  <a:pt x="240" y="627"/>
                  <a:pt x="186" y="681"/>
                  <a:pt x="120" y="681"/>
                </a:cubicBezTo>
                <a:cubicBezTo>
                  <a:pt x="54" y="681"/>
                  <a:pt x="0" y="627"/>
                  <a:pt x="0" y="561"/>
                </a:cubicBezTo>
                <a:cubicBezTo>
                  <a:pt x="0" y="495"/>
                  <a:pt x="54" y="441"/>
                  <a:pt x="120" y="441"/>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 name="Text Box 12"/>
          <p:cNvSpPr txBox="1">
            <a:spLocks noChangeArrowheads="1"/>
          </p:cNvSpPr>
          <p:nvPr/>
        </p:nvSpPr>
        <p:spPr bwMode="auto">
          <a:xfrm>
            <a:off x="257186" y="4509120"/>
            <a:ext cx="11457819"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har char="•"/>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Char char="Ø"/>
            </a:pPr>
            <a:r>
              <a:rPr kumimoji="0" lang="zh-CN" altLang="en-US" sz="2800" dirty="0">
                <a:solidFill>
                  <a:srgbClr val="000000"/>
                </a:solidFill>
                <a:latin typeface="楷体" panose="02010609060101010101" pitchFamily="49" charset="-122"/>
                <a:ea typeface="楷体" panose="02010609060101010101" pitchFamily="49" charset="-122"/>
              </a:rPr>
              <a:t>课题</a:t>
            </a:r>
            <a:r>
              <a:rPr kumimoji="0" lang="zh-CN" altLang="en-US" sz="2800" dirty="0" smtClean="0">
                <a:solidFill>
                  <a:srgbClr val="000000"/>
                </a:solidFill>
                <a:latin typeface="楷体" panose="02010609060101010101" pitchFamily="49" charset="-122"/>
                <a:ea typeface="楷体" panose="02010609060101010101" pitchFamily="49" charset="-122"/>
              </a:rPr>
              <a:t>来源</a:t>
            </a:r>
            <a:endParaRPr kumimoji="0" lang="en-US" altLang="zh-CN" sz="2800" dirty="0">
              <a:solidFill>
                <a:srgbClr val="000000"/>
              </a:solidFill>
              <a:latin typeface="楷体" panose="02010609060101010101" pitchFamily="49" charset="-122"/>
              <a:ea typeface="楷体" panose="02010609060101010101" pitchFamily="49" charset="-122"/>
            </a:endParaRPr>
          </a:p>
          <a:p>
            <a:pPr algn="ctr" eaLnBrk="1" hangingPunct="1">
              <a:spcBef>
                <a:spcPct val="0"/>
              </a:spcBef>
              <a:buFontTx/>
              <a:buNone/>
            </a:pPr>
            <a:r>
              <a:rPr kumimoji="0" lang="en-US" altLang="zh-CN" sz="2800" dirty="0">
                <a:solidFill>
                  <a:srgbClr val="000000"/>
                </a:solidFill>
                <a:latin typeface="楷体" panose="02010609060101010101" pitchFamily="49" charset="-122"/>
                <a:ea typeface="楷体" panose="02010609060101010101" pitchFamily="49" charset="-122"/>
              </a:rPr>
              <a:t> </a:t>
            </a:r>
          </a:p>
          <a:p>
            <a:pPr algn="ctr" eaLnBrk="1" hangingPunct="1">
              <a:spcBef>
                <a:spcPct val="0"/>
              </a:spcBef>
              <a:buFontTx/>
              <a:buNone/>
            </a:pPr>
            <a:r>
              <a:rPr kumimoji="0" lang="zh-CN" altLang="en-US" sz="2800" dirty="0" smtClean="0">
                <a:solidFill>
                  <a:srgbClr val="000000"/>
                </a:solidFill>
                <a:latin typeface="楷体" panose="02010609060101010101" pitchFamily="49" charset="-122"/>
                <a:ea typeface="楷体" panose="02010609060101010101" pitchFamily="49" charset="-122"/>
              </a:rPr>
              <a:t>广东省</a:t>
            </a:r>
            <a:r>
              <a:rPr kumimoji="0" lang="zh-CN" altLang="en-US" sz="2800" dirty="0">
                <a:solidFill>
                  <a:srgbClr val="000000"/>
                </a:solidFill>
                <a:latin typeface="楷体" panose="02010609060101010101" pitchFamily="49" charset="-122"/>
                <a:ea typeface="楷体" panose="02010609060101010101" pitchFamily="49" charset="-122"/>
              </a:rPr>
              <a:t>重大科技计划项目“高通量大数据实时商业智能系统产业化实现</a:t>
            </a:r>
            <a:r>
              <a:rPr kumimoji="0" lang="zh-CN" altLang="en-US" sz="2800" dirty="0" smtClean="0">
                <a:solidFill>
                  <a:srgbClr val="000000"/>
                </a:solidFill>
                <a:latin typeface="楷体" panose="02010609060101010101" pitchFamily="49" charset="-122"/>
                <a:ea typeface="楷体" panose="02010609060101010101" pitchFamily="49" charset="-122"/>
              </a:rPr>
              <a:t>”</a:t>
            </a:r>
            <a:endParaRPr kumimoji="0" lang="en-US" altLang="zh-CN" sz="2800" dirty="0">
              <a:solidFill>
                <a:srgbClr val="000000"/>
              </a:solidFill>
              <a:latin typeface="楷体" panose="02010609060101010101" pitchFamily="49" charset="-122"/>
              <a:ea typeface="楷体" panose="02010609060101010101" pitchFamily="49" charset="-122"/>
            </a:endParaRPr>
          </a:p>
        </p:txBody>
      </p:sp>
      <p:pic>
        <p:nvPicPr>
          <p:cNvPr id="18" name="图片 1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7038" y="1984783"/>
            <a:ext cx="1744814" cy="802999"/>
          </a:xfrm>
          <a:prstGeom prst="rect">
            <a:avLst/>
          </a:prstGeom>
        </p:spPr>
      </p:pic>
      <p:sp>
        <p:nvSpPr>
          <p:cNvPr id="40" name="Oval 6"/>
          <p:cNvSpPr>
            <a:spLocks noChangeArrowheads="1"/>
          </p:cNvSpPr>
          <p:nvPr/>
        </p:nvSpPr>
        <p:spPr bwMode="auto">
          <a:xfrm flipH="1">
            <a:off x="3095438" y="1492920"/>
            <a:ext cx="1625600" cy="1624013"/>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 name="Freeform 7"/>
          <p:cNvSpPr>
            <a:spLocks/>
          </p:cNvSpPr>
          <p:nvPr/>
        </p:nvSpPr>
        <p:spPr bwMode="auto">
          <a:xfrm flipH="1">
            <a:off x="6007780" y="1420912"/>
            <a:ext cx="1157288" cy="1986091"/>
          </a:xfrm>
          <a:custGeom>
            <a:avLst/>
            <a:gdLst>
              <a:gd name="T0" fmla="*/ 1157288 w 1750"/>
              <a:gd name="T1" fmla="*/ 179689 h 5527"/>
              <a:gd name="T2" fmla="*/ 207651 w 1750"/>
              <a:gd name="T3" fmla="*/ 1835204 h 5527"/>
              <a:gd name="T4" fmla="*/ 1123561 w 1750"/>
              <a:gd name="T5" fmla="*/ 3470901 h 5527"/>
              <a:gd name="T6" fmla="*/ 1019736 w 1750"/>
              <a:gd name="T7" fmla="*/ 3651250 h 5527"/>
              <a:gd name="T8" fmla="*/ 0 w 1750"/>
              <a:gd name="T9" fmla="*/ 1835204 h 5527"/>
              <a:gd name="T10" fmla="*/ 1053463 w 1750"/>
              <a:gd name="T11" fmla="*/ 0 h 5527"/>
              <a:gd name="T12" fmla="*/ 1157288 w 1750"/>
              <a:gd name="T13" fmla="*/ 179689 h 552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50" h="5527">
                <a:moveTo>
                  <a:pt x="1750" y="272"/>
                </a:moveTo>
                <a:cubicBezTo>
                  <a:pt x="891" y="777"/>
                  <a:pt x="314" y="1710"/>
                  <a:pt x="314" y="2778"/>
                </a:cubicBezTo>
                <a:cubicBezTo>
                  <a:pt x="314" y="3825"/>
                  <a:pt x="868" y="4743"/>
                  <a:pt x="1699" y="5254"/>
                </a:cubicBezTo>
                <a:lnTo>
                  <a:pt x="1542" y="5527"/>
                </a:lnTo>
                <a:cubicBezTo>
                  <a:pt x="617" y="4961"/>
                  <a:pt x="0" y="3942"/>
                  <a:pt x="0" y="2778"/>
                </a:cubicBezTo>
                <a:cubicBezTo>
                  <a:pt x="0" y="1594"/>
                  <a:pt x="640" y="559"/>
                  <a:pt x="1593" y="0"/>
                </a:cubicBezTo>
                <a:lnTo>
                  <a:pt x="1750" y="27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 name="Oval 9"/>
          <p:cNvSpPr>
            <a:spLocks noChangeArrowheads="1"/>
          </p:cNvSpPr>
          <p:nvPr/>
        </p:nvSpPr>
        <p:spPr bwMode="auto">
          <a:xfrm flipH="1">
            <a:off x="5707743" y="1142135"/>
            <a:ext cx="1063625" cy="1062037"/>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 name="Oval 10"/>
          <p:cNvSpPr>
            <a:spLocks noChangeArrowheads="1"/>
          </p:cNvSpPr>
          <p:nvPr/>
        </p:nvSpPr>
        <p:spPr bwMode="auto">
          <a:xfrm flipH="1">
            <a:off x="5668055" y="2654995"/>
            <a:ext cx="1063625" cy="1062037"/>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 name="Line 12"/>
          <p:cNvSpPr>
            <a:spLocks noChangeShapeType="1"/>
          </p:cNvSpPr>
          <p:nvPr/>
        </p:nvSpPr>
        <p:spPr bwMode="auto">
          <a:xfrm flipH="1" flipV="1">
            <a:off x="4788804" y="2727002"/>
            <a:ext cx="671810" cy="108031"/>
          </a:xfrm>
          <a:prstGeom prst="line">
            <a:avLst/>
          </a:prstGeom>
          <a:noFill/>
          <a:ln w="12700">
            <a:solidFill>
              <a:srgbClr val="2E2C2C"/>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47" name="Line 13"/>
          <p:cNvSpPr>
            <a:spLocks noChangeShapeType="1"/>
          </p:cNvSpPr>
          <p:nvPr/>
        </p:nvSpPr>
        <p:spPr bwMode="auto">
          <a:xfrm flipH="1">
            <a:off x="4800413" y="1858850"/>
            <a:ext cx="721593" cy="188377"/>
          </a:xfrm>
          <a:prstGeom prst="line">
            <a:avLst/>
          </a:prstGeom>
          <a:noFill/>
          <a:ln w="12700">
            <a:solidFill>
              <a:srgbClr val="2E2C2C"/>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48" name="Oval 14"/>
          <p:cNvSpPr>
            <a:spLocks noChangeArrowheads="1"/>
          </p:cNvSpPr>
          <p:nvPr/>
        </p:nvSpPr>
        <p:spPr bwMode="auto">
          <a:xfrm flipH="1">
            <a:off x="3244663" y="1640558"/>
            <a:ext cx="1328738" cy="1328737"/>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 name="TextBox 13"/>
          <p:cNvSpPr txBox="1">
            <a:spLocks noChangeArrowheads="1"/>
          </p:cNvSpPr>
          <p:nvPr/>
        </p:nvSpPr>
        <p:spPr bwMode="auto">
          <a:xfrm flipH="1">
            <a:off x="7149480" y="456803"/>
            <a:ext cx="9207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a:solidFill>
                  <a:schemeClr val="accent2"/>
                </a:solidFill>
                <a:latin typeface="微软雅黑" panose="020B0503020204020204" pitchFamily="34" charset="-122"/>
                <a:ea typeface="微软雅黑" panose="020B0503020204020204" pitchFamily="34" charset="-122"/>
              </a:rPr>
              <a:t>目标分支一</a:t>
            </a:r>
            <a:endParaRPr lang="en-US" altLang="zh-CN" dirty="0">
              <a:solidFill>
                <a:schemeClr val="accent2"/>
              </a:solidFill>
              <a:latin typeface="微软雅黑" panose="020B0503020204020204" pitchFamily="34" charset="-122"/>
              <a:ea typeface="微软雅黑" panose="020B0503020204020204" pitchFamily="34" charset="-122"/>
            </a:endParaRPr>
          </a:p>
        </p:txBody>
      </p:sp>
      <p:sp>
        <p:nvSpPr>
          <p:cNvPr id="50" name="TextBox 14"/>
          <p:cNvSpPr txBox="1">
            <a:spLocks noChangeArrowheads="1"/>
          </p:cNvSpPr>
          <p:nvPr/>
        </p:nvSpPr>
        <p:spPr bwMode="auto">
          <a:xfrm flipH="1">
            <a:off x="5780768" y="1400897"/>
            <a:ext cx="89376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smtClean="0">
                <a:solidFill>
                  <a:schemeClr val="accent2"/>
                </a:solidFill>
                <a:latin typeface="微软雅黑" panose="020B0503020204020204" pitchFamily="34" charset="-122"/>
                <a:ea typeface="微软雅黑" panose="020B0503020204020204" pitchFamily="34" charset="-122"/>
              </a:rPr>
              <a:t>系统实现</a:t>
            </a:r>
            <a:endParaRPr lang="en-US" altLang="zh-CN" dirty="0">
              <a:solidFill>
                <a:schemeClr val="accent2"/>
              </a:solidFill>
              <a:latin typeface="微软雅黑" panose="020B0503020204020204" pitchFamily="34" charset="-122"/>
              <a:ea typeface="微软雅黑" panose="020B0503020204020204" pitchFamily="34" charset="-122"/>
            </a:endParaRPr>
          </a:p>
        </p:txBody>
      </p:sp>
      <p:sp>
        <p:nvSpPr>
          <p:cNvPr id="51" name="TextBox 15"/>
          <p:cNvSpPr txBox="1">
            <a:spLocks noChangeArrowheads="1"/>
          </p:cNvSpPr>
          <p:nvPr/>
        </p:nvSpPr>
        <p:spPr bwMode="auto">
          <a:xfrm flipH="1">
            <a:off x="5707743" y="2878832"/>
            <a:ext cx="89376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smtClean="0">
                <a:solidFill>
                  <a:schemeClr val="accent2"/>
                </a:solidFill>
                <a:latin typeface="微软雅黑" panose="020B0503020204020204" pitchFamily="34" charset="-122"/>
                <a:ea typeface="微软雅黑" panose="020B0503020204020204" pitchFamily="34" charset="-122"/>
              </a:rPr>
              <a:t>实验结果分析</a:t>
            </a:r>
            <a:endParaRPr lang="en-US" altLang="zh-CN" dirty="0">
              <a:solidFill>
                <a:schemeClr val="accent2"/>
              </a:solidFill>
              <a:latin typeface="微软雅黑" panose="020B0503020204020204" pitchFamily="34" charset="-122"/>
              <a:ea typeface="微软雅黑" panose="020B0503020204020204" pitchFamily="34" charset="-122"/>
            </a:endParaRPr>
          </a:p>
        </p:txBody>
      </p:sp>
      <p:sp>
        <p:nvSpPr>
          <p:cNvPr id="52" name="TextBox 16"/>
          <p:cNvSpPr txBox="1">
            <a:spLocks noChangeArrowheads="1"/>
          </p:cNvSpPr>
          <p:nvPr/>
        </p:nvSpPr>
        <p:spPr bwMode="auto">
          <a:xfrm flipH="1">
            <a:off x="3247838" y="2005683"/>
            <a:ext cx="128746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dirty="0" smtClean="0">
                <a:solidFill>
                  <a:schemeClr val="accent2"/>
                </a:solidFill>
                <a:latin typeface="微软雅黑" panose="020B0503020204020204" pitchFamily="34" charset="-122"/>
                <a:ea typeface="微软雅黑" panose="020B0503020204020204" pitchFamily="34" charset="-122"/>
              </a:rPr>
              <a:t>本文研究方案</a:t>
            </a:r>
            <a:endParaRPr lang="en-US" altLang="zh-CN" sz="2000" dirty="0">
              <a:solidFill>
                <a:schemeClr val="accent2"/>
              </a:solidFill>
              <a:latin typeface="微软雅黑" panose="020B0503020204020204" pitchFamily="34" charset="-122"/>
              <a:ea typeface="微软雅黑" panose="020B0503020204020204" pitchFamily="34" charset="-122"/>
            </a:endParaRPr>
          </a:p>
        </p:txBody>
      </p:sp>
      <p:sp>
        <p:nvSpPr>
          <p:cNvPr id="2" name="加号 1"/>
          <p:cNvSpPr/>
          <p:nvPr/>
        </p:nvSpPr>
        <p:spPr bwMode="auto">
          <a:xfrm>
            <a:off x="2376800" y="2094242"/>
            <a:ext cx="417174" cy="389532"/>
          </a:xfrm>
          <a:prstGeom prst="mathPlus">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57" name="Oval 6"/>
          <p:cNvSpPr>
            <a:spLocks noChangeArrowheads="1"/>
          </p:cNvSpPr>
          <p:nvPr/>
        </p:nvSpPr>
        <p:spPr bwMode="auto">
          <a:xfrm flipH="1">
            <a:off x="8079889" y="1655503"/>
            <a:ext cx="1300163" cy="1298575"/>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8" name="Oval 14"/>
          <p:cNvSpPr>
            <a:spLocks noChangeArrowheads="1"/>
          </p:cNvSpPr>
          <p:nvPr/>
        </p:nvSpPr>
        <p:spPr bwMode="auto">
          <a:xfrm flipH="1">
            <a:off x="8198952" y="1772978"/>
            <a:ext cx="1062037" cy="1062037"/>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 name="TextBox 22"/>
          <p:cNvSpPr txBox="1">
            <a:spLocks noChangeArrowheads="1"/>
          </p:cNvSpPr>
          <p:nvPr/>
        </p:nvSpPr>
        <p:spPr bwMode="auto">
          <a:xfrm flipH="1">
            <a:off x="8370402" y="1955540"/>
            <a:ext cx="71913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dirty="0" smtClean="0">
                <a:solidFill>
                  <a:schemeClr val="accent2"/>
                </a:solidFill>
                <a:latin typeface="微软雅黑" panose="020B0503020204020204" pitchFamily="34" charset="-122"/>
                <a:ea typeface="微软雅黑" panose="020B0503020204020204" pitchFamily="34" charset="-122"/>
              </a:rPr>
              <a:t>解决问题</a:t>
            </a:r>
            <a:endParaRPr lang="en-US" altLang="zh-CN" sz="2000" dirty="0">
              <a:solidFill>
                <a:schemeClr val="accent2"/>
              </a:solidFill>
              <a:latin typeface="微软雅黑" panose="020B0503020204020204" pitchFamily="34" charset="-122"/>
              <a:ea typeface="微软雅黑" panose="020B0503020204020204" pitchFamily="34" charset="-122"/>
            </a:endParaRPr>
          </a:p>
        </p:txBody>
      </p:sp>
      <p:sp>
        <p:nvSpPr>
          <p:cNvPr id="60" name="右箭头 23"/>
          <p:cNvSpPr>
            <a:spLocks noChangeArrowheads="1"/>
          </p:cNvSpPr>
          <p:nvPr/>
        </p:nvSpPr>
        <p:spPr bwMode="auto">
          <a:xfrm>
            <a:off x="7466533" y="2104765"/>
            <a:ext cx="371475" cy="309563"/>
          </a:xfrm>
          <a:prstGeom prst="rightArrow">
            <a:avLst>
              <a:gd name="adj1" fmla="val 50000"/>
              <a:gd name="adj2" fmla="val 50267"/>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3458007973"/>
      </p:ext>
    </p:extLst>
  </p:cSld>
  <p:clrMapOvr>
    <a:masterClrMapping/>
  </p:clrMapOvr>
  <p:transition spd="slow" advTm="3804">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6626" name="Oval 5"/>
          <p:cNvSpPr>
            <a:spLocks noChangeArrowheads="1"/>
          </p:cNvSpPr>
          <p:nvPr/>
        </p:nvSpPr>
        <p:spPr bwMode="auto">
          <a:xfrm>
            <a:off x="4062413" y="627063"/>
            <a:ext cx="4141787" cy="4144962"/>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4C54"/>
              </a:solidFill>
            </a:endParaRPr>
          </a:p>
        </p:txBody>
      </p:sp>
      <p:sp>
        <p:nvSpPr>
          <p:cNvPr id="26627" name="Line 12"/>
          <p:cNvSpPr>
            <a:spLocks noChangeShapeType="1"/>
          </p:cNvSpPr>
          <p:nvPr/>
        </p:nvSpPr>
        <p:spPr bwMode="auto">
          <a:xfrm>
            <a:off x="4195763" y="2740025"/>
            <a:ext cx="3808412"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28" name="TextBox 77"/>
          <p:cNvSpPr txBox="1">
            <a:spLocks noChangeArrowheads="1"/>
          </p:cNvSpPr>
          <p:nvPr/>
        </p:nvSpPr>
        <p:spPr bwMode="auto">
          <a:xfrm>
            <a:off x="4602163" y="2852738"/>
            <a:ext cx="316865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4200" b="1" dirty="0" smtClean="0">
                <a:solidFill>
                  <a:srgbClr val="004C54"/>
                </a:solidFill>
                <a:latin typeface="微软雅黑" panose="020B0503020204020204" pitchFamily="34" charset="-122"/>
                <a:ea typeface="微软雅黑" panose="020B0503020204020204" pitchFamily="34" charset="-122"/>
              </a:rPr>
              <a:t>系统实现</a:t>
            </a:r>
            <a:endParaRPr lang="zh-CN" altLang="en-US" sz="4200" b="1" dirty="0">
              <a:solidFill>
                <a:srgbClr val="004C54"/>
              </a:solidFill>
              <a:latin typeface="微软雅黑" panose="020B0503020204020204" pitchFamily="34" charset="-122"/>
              <a:ea typeface="微软雅黑" panose="020B0503020204020204" pitchFamily="34" charset="-122"/>
            </a:endParaRPr>
          </a:p>
        </p:txBody>
      </p:sp>
      <p:sp>
        <p:nvSpPr>
          <p:cNvPr id="26629" name="Rectangle 14"/>
          <p:cNvSpPr>
            <a:spLocks noChangeArrowheads="1"/>
          </p:cNvSpPr>
          <p:nvPr/>
        </p:nvSpPr>
        <p:spPr bwMode="auto">
          <a:xfrm>
            <a:off x="5634038" y="2255838"/>
            <a:ext cx="93185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600" dirty="0">
                <a:solidFill>
                  <a:srgbClr val="004C54"/>
                </a:solidFill>
                <a:latin typeface="微软雅黑" panose="020B0503020204020204" pitchFamily="34" charset="-122"/>
                <a:ea typeface="微软雅黑" panose="020B0503020204020204" pitchFamily="34" charset="-122"/>
              </a:rPr>
              <a:t>Part </a:t>
            </a:r>
            <a:r>
              <a:rPr lang="en-US" altLang="zh-CN" sz="2600" dirty="0" smtClean="0">
                <a:solidFill>
                  <a:srgbClr val="004C54"/>
                </a:solidFill>
                <a:latin typeface="微软雅黑" panose="020B0503020204020204" pitchFamily="34" charset="-122"/>
                <a:ea typeface="微软雅黑" panose="020B0503020204020204" pitchFamily="34" charset="-122"/>
              </a:rPr>
              <a:t>3</a:t>
            </a:r>
            <a:endParaRPr lang="zh-CN" altLang="en-US" sz="2600" dirty="0">
              <a:solidFill>
                <a:srgbClr val="004C54"/>
              </a:solidFill>
              <a:latin typeface="微软雅黑" panose="020B0503020204020204" pitchFamily="34" charset="-122"/>
              <a:ea typeface="微软雅黑" panose="020B0503020204020204" pitchFamily="34" charset="-122"/>
            </a:endParaRPr>
          </a:p>
        </p:txBody>
      </p:sp>
      <p:sp>
        <p:nvSpPr>
          <p:cNvPr id="26630" name="Freeform 11"/>
          <p:cNvSpPr>
            <a:spLocks noEditPoints="1"/>
          </p:cNvSpPr>
          <p:nvPr/>
        </p:nvSpPr>
        <p:spPr bwMode="auto">
          <a:xfrm>
            <a:off x="5354638" y="850900"/>
            <a:ext cx="1489075" cy="1287463"/>
          </a:xfrm>
          <a:custGeom>
            <a:avLst/>
            <a:gdLst>
              <a:gd name="T0" fmla="*/ 925174 w 948"/>
              <a:gd name="T1" fmla="*/ 271798 h 810"/>
              <a:gd name="T2" fmla="*/ 890618 w 948"/>
              <a:gd name="T3" fmla="*/ 352860 h 810"/>
              <a:gd name="T4" fmla="*/ 843495 w 948"/>
              <a:gd name="T5" fmla="*/ 391007 h 810"/>
              <a:gd name="T6" fmla="*/ 808938 w 948"/>
              <a:gd name="T7" fmla="*/ 402134 h 810"/>
              <a:gd name="T8" fmla="*/ 766528 w 948"/>
              <a:gd name="T9" fmla="*/ 405312 h 810"/>
              <a:gd name="T10" fmla="*/ 702127 w 948"/>
              <a:gd name="T11" fmla="*/ 384649 h 810"/>
              <a:gd name="T12" fmla="*/ 661288 w 948"/>
              <a:gd name="T13" fmla="*/ 346502 h 810"/>
              <a:gd name="T14" fmla="*/ 634585 w 948"/>
              <a:gd name="T15" fmla="*/ 287692 h 810"/>
              <a:gd name="T16" fmla="*/ 631443 w 948"/>
              <a:gd name="T17" fmla="*/ 246366 h 810"/>
              <a:gd name="T18" fmla="*/ 650292 w 948"/>
              <a:gd name="T19" fmla="*/ 184377 h 810"/>
              <a:gd name="T20" fmla="*/ 684849 w 948"/>
              <a:gd name="T21" fmla="*/ 141462 h 810"/>
              <a:gd name="T22" fmla="*/ 739825 w 948"/>
              <a:gd name="T23" fmla="*/ 112852 h 810"/>
              <a:gd name="T24" fmla="*/ 782236 w 948"/>
              <a:gd name="T25" fmla="*/ 108083 h 810"/>
              <a:gd name="T26" fmla="*/ 835641 w 948"/>
              <a:gd name="T27" fmla="*/ 120799 h 810"/>
              <a:gd name="T28" fmla="*/ 887476 w 948"/>
              <a:gd name="T29" fmla="*/ 158946 h 810"/>
              <a:gd name="T30" fmla="*/ 917320 w 948"/>
              <a:gd name="T31" fmla="*/ 209809 h 810"/>
              <a:gd name="T32" fmla="*/ 967585 w 948"/>
              <a:gd name="T33" fmla="*/ 181198 h 810"/>
              <a:gd name="T34" fmla="*/ 600028 w 948"/>
              <a:gd name="T35" fmla="*/ 74705 h 810"/>
              <a:gd name="T36" fmla="*/ 697415 w 948"/>
              <a:gd name="T37" fmla="*/ 448228 h 810"/>
              <a:gd name="T38" fmla="*/ 1031986 w 948"/>
              <a:gd name="T39" fmla="*/ 259082 h 810"/>
              <a:gd name="T40" fmla="*/ 698986 w 948"/>
              <a:gd name="T41" fmla="*/ 920298 h 810"/>
              <a:gd name="T42" fmla="*/ 606311 w 948"/>
              <a:gd name="T43" fmla="*/ 1044276 h 810"/>
              <a:gd name="T44" fmla="*/ 507354 w 948"/>
              <a:gd name="T45" fmla="*/ 1088780 h 810"/>
              <a:gd name="T46" fmla="*/ 441382 w 948"/>
              <a:gd name="T47" fmla="*/ 1095138 h 810"/>
              <a:gd name="T48" fmla="*/ 365986 w 948"/>
              <a:gd name="T49" fmla="*/ 1080833 h 810"/>
              <a:gd name="T50" fmla="*/ 263887 w 948"/>
              <a:gd name="T51" fmla="*/ 1015665 h 810"/>
              <a:gd name="T52" fmla="*/ 208910 w 948"/>
              <a:gd name="T53" fmla="*/ 933013 h 810"/>
              <a:gd name="T54" fmla="*/ 188491 w 948"/>
              <a:gd name="T55" fmla="*/ 818572 h 810"/>
              <a:gd name="T56" fmla="*/ 202627 w 948"/>
              <a:gd name="T57" fmla="*/ 743868 h 810"/>
              <a:gd name="T58" fmla="*/ 260745 w 948"/>
              <a:gd name="T59" fmla="*/ 646910 h 810"/>
              <a:gd name="T60" fmla="*/ 340854 w 948"/>
              <a:gd name="T61" fmla="*/ 589690 h 810"/>
              <a:gd name="T62" fmla="*/ 449236 w 948"/>
              <a:gd name="T63" fmla="*/ 564258 h 810"/>
              <a:gd name="T64" fmla="*/ 524632 w 948"/>
              <a:gd name="T65" fmla="*/ 575385 h 810"/>
              <a:gd name="T66" fmla="*/ 609453 w 948"/>
              <a:gd name="T67" fmla="*/ 618300 h 810"/>
              <a:gd name="T68" fmla="*/ 684849 w 948"/>
              <a:gd name="T69" fmla="*/ 708899 h 810"/>
              <a:gd name="T70" fmla="*/ 713122 w 948"/>
              <a:gd name="T71" fmla="*/ 810625 h 810"/>
              <a:gd name="T72" fmla="*/ 813651 w 948"/>
              <a:gd name="T73" fmla="*/ 782015 h 810"/>
              <a:gd name="T74" fmla="*/ 223047 w 948"/>
              <a:gd name="T75" fmla="*/ 433923 h 810"/>
              <a:gd name="T76" fmla="*/ 227759 w 948"/>
              <a:gd name="T77" fmla="*/ 1122159 h 810"/>
              <a:gd name="T78" fmla="*/ 889047 w 948"/>
              <a:gd name="T79" fmla="*/ 947318 h 810"/>
              <a:gd name="T80" fmla="*/ 1346136 w 948"/>
              <a:gd name="T81" fmla="*/ 772478 h 810"/>
              <a:gd name="T82" fmla="*/ 1280165 w 948"/>
              <a:gd name="T83" fmla="*/ 859898 h 810"/>
              <a:gd name="T84" fmla="*/ 1211052 w 948"/>
              <a:gd name="T85" fmla="*/ 891687 h 810"/>
              <a:gd name="T86" fmla="*/ 1165500 w 948"/>
              <a:gd name="T87" fmla="*/ 894866 h 810"/>
              <a:gd name="T88" fmla="*/ 1112094 w 948"/>
              <a:gd name="T89" fmla="*/ 885329 h 810"/>
              <a:gd name="T90" fmla="*/ 1041410 w 948"/>
              <a:gd name="T91" fmla="*/ 839235 h 810"/>
              <a:gd name="T92" fmla="*/ 1002141 w 948"/>
              <a:gd name="T93" fmla="*/ 782015 h 810"/>
              <a:gd name="T94" fmla="*/ 988004 w 948"/>
              <a:gd name="T95" fmla="*/ 700952 h 810"/>
              <a:gd name="T96" fmla="*/ 997429 w 948"/>
              <a:gd name="T97" fmla="*/ 648500 h 810"/>
              <a:gd name="T98" fmla="*/ 1038269 w 948"/>
              <a:gd name="T99" fmla="*/ 580153 h 810"/>
              <a:gd name="T100" fmla="*/ 1094816 w 948"/>
              <a:gd name="T101" fmla="*/ 540417 h 810"/>
              <a:gd name="T102" fmla="*/ 1170212 w 948"/>
              <a:gd name="T103" fmla="*/ 522933 h 810"/>
              <a:gd name="T104" fmla="*/ 1223618 w 948"/>
              <a:gd name="T105" fmla="*/ 529290 h 810"/>
              <a:gd name="T106" fmla="*/ 1283306 w 948"/>
              <a:gd name="T107" fmla="*/ 561080 h 810"/>
              <a:gd name="T108" fmla="*/ 1336712 w 948"/>
              <a:gd name="T109" fmla="*/ 624658 h 810"/>
              <a:gd name="T110" fmla="*/ 1355561 w 948"/>
              <a:gd name="T111" fmla="*/ 696184 h 810"/>
              <a:gd name="T112" fmla="*/ 1426245 w 948"/>
              <a:gd name="T113" fmla="*/ 675521 h 810"/>
              <a:gd name="T114" fmla="*/ 1011566 w 948"/>
              <a:gd name="T115" fmla="*/ 430744 h 810"/>
              <a:gd name="T116" fmla="*/ 1016278 w 948"/>
              <a:gd name="T117" fmla="*/ 913940 h 810"/>
              <a:gd name="T118" fmla="*/ 1479650 w 948"/>
              <a:gd name="T119" fmla="*/ 791551 h 810"/>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948" h="810">
                <a:moveTo>
                  <a:pt x="588" y="151"/>
                </a:moveTo>
                <a:cubicBezTo>
                  <a:pt x="588" y="151"/>
                  <a:pt x="588" y="152"/>
                  <a:pt x="588" y="152"/>
                </a:cubicBezTo>
                <a:cubicBezTo>
                  <a:pt x="588" y="153"/>
                  <a:pt x="589" y="154"/>
                  <a:pt x="589" y="155"/>
                </a:cubicBezTo>
                <a:cubicBezTo>
                  <a:pt x="589" y="156"/>
                  <a:pt x="589" y="156"/>
                  <a:pt x="589" y="157"/>
                </a:cubicBezTo>
                <a:cubicBezTo>
                  <a:pt x="589" y="158"/>
                  <a:pt x="589" y="159"/>
                  <a:pt x="589" y="161"/>
                </a:cubicBezTo>
                <a:cubicBezTo>
                  <a:pt x="589" y="161"/>
                  <a:pt x="589" y="161"/>
                  <a:pt x="589" y="161"/>
                </a:cubicBezTo>
                <a:cubicBezTo>
                  <a:pt x="589" y="162"/>
                  <a:pt x="589" y="164"/>
                  <a:pt x="589" y="165"/>
                </a:cubicBezTo>
                <a:cubicBezTo>
                  <a:pt x="589" y="165"/>
                  <a:pt x="589" y="166"/>
                  <a:pt x="589" y="166"/>
                </a:cubicBezTo>
                <a:cubicBezTo>
                  <a:pt x="589" y="167"/>
                  <a:pt x="589" y="168"/>
                  <a:pt x="589" y="169"/>
                </a:cubicBezTo>
                <a:cubicBezTo>
                  <a:pt x="589" y="170"/>
                  <a:pt x="589" y="170"/>
                  <a:pt x="589" y="171"/>
                </a:cubicBezTo>
                <a:cubicBezTo>
                  <a:pt x="588" y="178"/>
                  <a:pt x="586" y="185"/>
                  <a:pt x="584" y="191"/>
                </a:cubicBezTo>
                <a:cubicBezTo>
                  <a:pt x="584" y="192"/>
                  <a:pt x="583" y="193"/>
                  <a:pt x="583" y="194"/>
                </a:cubicBezTo>
                <a:cubicBezTo>
                  <a:pt x="583" y="195"/>
                  <a:pt x="583" y="195"/>
                  <a:pt x="583" y="195"/>
                </a:cubicBezTo>
                <a:cubicBezTo>
                  <a:pt x="583" y="196"/>
                  <a:pt x="582" y="197"/>
                  <a:pt x="582" y="198"/>
                </a:cubicBezTo>
                <a:cubicBezTo>
                  <a:pt x="582" y="198"/>
                  <a:pt x="582" y="198"/>
                  <a:pt x="582" y="198"/>
                </a:cubicBezTo>
                <a:cubicBezTo>
                  <a:pt x="580" y="201"/>
                  <a:pt x="579" y="204"/>
                  <a:pt x="577" y="207"/>
                </a:cubicBezTo>
                <a:cubicBezTo>
                  <a:pt x="577" y="207"/>
                  <a:pt x="577" y="207"/>
                  <a:pt x="577" y="208"/>
                </a:cubicBezTo>
                <a:cubicBezTo>
                  <a:pt x="577" y="208"/>
                  <a:pt x="576" y="209"/>
                  <a:pt x="575" y="210"/>
                </a:cubicBezTo>
                <a:cubicBezTo>
                  <a:pt x="575" y="210"/>
                  <a:pt x="575" y="211"/>
                  <a:pt x="575" y="211"/>
                </a:cubicBezTo>
                <a:cubicBezTo>
                  <a:pt x="573" y="215"/>
                  <a:pt x="570" y="218"/>
                  <a:pt x="567" y="222"/>
                </a:cubicBezTo>
                <a:cubicBezTo>
                  <a:pt x="567" y="222"/>
                  <a:pt x="567" y="222"/>
                  <a:pt x="567" y="222"/>
                </a:cubicBezTo>
                <a:cubicBezTo>
                  <a:pt x="566" y="223"/>
                  <a:pt x="566" y="224"/>
                  <a:pt x="565" y="224"/>
                </a:cubicBezTo>
                <a:cubicBezTo>
                  <a:pt x="565" y="224"/>
                  <a:pt x="565" y="225"/>
                  <a:pt x="565" y="225"/>
                </a:cubicBezTo>
                <a:cubicBezTo>
                  <a:pt x="562" y="227"/>
                  <a:pt x="560" y="230"/>
                  <a:pt x="558" y="232"/>
                </a:cubicBezTo>
                <a:cubicBezTo>
                  <a:pt x="558" y="232"/>
                  <a:pt x="557" y="232"/>
                  <a:pt x="557" y="232"/>
                </a:cubicBezTo>
                <a:cubicBezTo>
                  <a:pt x="557" y="233"/>
                  <a:pt x="556" y="233"/>
                  <a:pt x="555" y="234"/>
                </a:cubicBezTo>
                <a:cubicBezTo>
                  <a:pt x="555" y="234"/>
                  <a:pt x="555" y="234"/>
                  <a:pt x="554" y="234"/>
                </a:cubicBezTo>
                <a:cubicBezTo>
                  <a:pt x="554" y="235"/>
                  <a:pt x="553" y="236"/>
                  <a:pt x="552" y="236"/>
                </a:cubicBezTo>
                <a:cubicBezTo>
                  <a:pt x="547" y="240"/>
                  <a:pt x="543" y="243"/>
                  <a:pt x="537" y="246"/>
                </a:cubicBezTo>
                <a:cubicBezTo>
                  <a:pt x="536" y="246"/>
                  <a:pt x="535" y="247"/>
                  <a:pt x="534" y="247"/>
                </a:cubicBezTo>
                <a:cubicBezTo>
                  <a:pt x="533" y="247"/>
                  <a:pt x="533" y="248"/>
                  <a:pt x="532" y="248"/>
                </a:cubicBezTo>
                <a:cubicBezTo>
                  <a:pt x="532" y="248"/>
                  <a:pt x="531" y="249"/>
                  <a:pt x="530" y="249"/>
                </a:cubicBezTo>
                <a:cubicBezTo>
                  <a:pt x="529" y="249"/>
                  <a:pt x="529" y="249"/>
                  <a:pt x="528" y="249"/>
                </a:cubicBezTo>
                <a:cubicBezTo>
                  <a:pt x="527" y="250"/>
                  <a:pt x="526" y="250"/>
                  <a:pt x="525" y="251"/>
                </a:cubicBezTo>
                <a:cubicBezTo>
                  <a:pt x="525" y="251"/>
                  <a:pt x="525" y="251"/>
                  <a:pt x="525" y="251"/>
                </a:cubicBezTo>
                <a:cubicBezTo>
                  <a:pt x="523" y="251"/>
                  <a:pt x="522" y="252"/>
                  <a:pt x="520" y="252"/>
                </a:cubicBezTo>
                <a:cubicBezTo>
                  <a:pt x="520" y="252"/>
                  <a:pt x="520" y="252"/>
                  <a:pt x="519" y="252"/>
                </a:cubicBezTo>
                <a:cubicBezTo>
                  <a:pt x="518" y="253"/>
                  <a:pt x="517" y="253"/>
                  <a:pt x="516" y="253"/>
                </a:cubicBezTo>
                <a:cubicBezTo>
                  <a:pt x="516" y="253"/>
                  <a:pt x="515" y="253"/>
                  <a:pt x="515" y="253"/>
                </a:cubicBezTo>
                <a:cubicBezTo>
                  <a:pt x="514" y="254"/>
                  <a:pt x="512" y="254"/>
                  <a:pt x="511" y="254"/>
                </a:cubicBezTo>
                <a:cubicBezTo>
                  <a:pt x="509" y="254"/>
                  <a:pt x="508" y="255"/>
                  <a:pt x="506" y="255"/>
                </a:cubicBezTo>
                <a:cubicBezTo>
                  <a:pt x="506" y="255"/>
                  <a:pt x="506" y="255"/>
                  <a:pt x="505" y="255"/>
                </a:cubicBezTo>
                <a:cubicBezTo>
                  <a:pt x="504" y="255"/>
                  <a:pt x="503" y="255"/>
                  <a:pt x="502" y="255"/>
                </a:cubicBezTo>
                <a:cubicBezTo>
                  <a:pt x="502" y="255"/>
                  <a:pt x="501" y="255"/>
                  <a:pt x="501" y="255"/>
                </a:cubicBezTo>
                <a:cubicBezTo>
                  <a:pt x="499" y="255"/>
                  <a:pt x="498" y="255"/>
                  <a:pt x="496" y="255"/>
                </a:cubicBezTo>
                <a:cubicBezTo>
                  <a:pt x="496" y="255"/>
                  <a:pt x="496" y="255"/>
                  <a:pt x="496" y="255"/>
                </a:cubicBezTo>
                <a:cubicBezTo>
                  <a:pt x="495" y="255"/>
                  <a:pt x="494" y="255"/>
                  <a:pt x="492" y="255"/>
                </a:cubicBezTo>
                <a:cubicBezTo>
                  <a:pt x="492" y="255"/>
                  <a:pt x="491" y="255"/>
                  <a:pt x="491" y="255"/>
                </a:cubicBezTo>
                <a:cubicBezTo>
                  <a:pt x="490" y="255"/>
                  <a:pt x="489" y="255"/>
                  <a:pt x="488" y="255"/>
                </a:cubicBezTo>
                <a:cubicBezTo>
                  <a:pt x="488" y="255"/>
                  <a:pt x="487" y="255"/>
                  <a:pt x="487" y="255"/>
                </a:cubicBezTo>
                <a:cubicBezTo>
                  <a:pt x="485" y="255"/>
                  <a:pt x="484" y="255"/>
                  <a:pt x="483" y="255"/>
                </a:cubicBezTo>
                <a:cubicBezTo>
                  <a:pt x="477" y="254"/>
                  <a:pt x="471" y="253"/>
                  <a:pt x="466" y="251"/>
                </a:cubicBezTo>
                <a:cubicBezTo>
                  <a:pt x="465" y="250"/>
                  <a:pt x="464" y="250"/>
                  <a:pt x="463" y="250"/>
                </a:cubicBezTo>
                <a:cubicBezTo>
                  <a:pt x="463" y="250"/>
                  <a:pt x="462" y="250"/>
                  <a:pt x="462" y="249"/>
                </a:cubicBezTo>
                <a:cubicBezTo>
                  <a:pt x="461" y="249"/>
                  <a:pt x="460" y="249"/>
                  <a:pt x="459" y="248"/>
                </a:cubicBezTo>
                <a:cubicBezTo>
                  <a:pt x="459" y="248"/>
                  <a:pt x="459" y="248"/>
                  <a:pt x="459" y="248"/>
                </a:cubicBezTo>
                <a:cubicBezTo>
                  <a:pt x="456" y="247"/>
                  <a:pt x="453" y="245"/>
                  <a:pt x="450" y="244"/>
                </a:cubicBezTo>
                <a:cubicBezTo>
                  <a:pt x="450" y="244"/>
                  <a:pt x="450" y="244"/>
                  <a:pt x="450" y="244"/>
                </a:cubicBezTo>
                <a:cubicBezTo>
                  <a:pt x="449" y="243"/>
                  <a:pt x="448" y="243"/>
                  <a:pt x="447" y="242"/>
                </a:cubicBezTo>
                <a:cubicBezTo>
                  <a:pt x="447" y="242"/>
                  <a:pt x="447" y="242"/>
                  <a:pt x="446" y="242"/>
                </a:cubicBezTo>
                <a:cubicBezTo>
                  <a:pt x="443" y="239"/>
                  <a:pt x="439" y="237"/>
                  <a:pt x="436" y="234"/>
                </a:cubicBezTo>
                <a:cubicBezTo>
                  <a:pt x="435" y="234"/>
                  <a:pt x="435" y="234"/>
                  <a:pt x="435" y="234"/>
                </a:cubicBezTo>
                <a:cubicBezTo>
                  <a:pt x="434" y="233"/>
                  <a:pt x="434" y="232"/>
                  <a:pt x="433" y="232"/>
                </a:cubicBezTo>
                <a:cubicBezTo>
                  <a:pt x="433" y="231"/>
                  <a:pt x="433" y="231"/>
                  <a:pt x="432" y="231"/>
                </a:cubicBezTo>
                <a:cubicBezTo>
                  <a:pt x="430" y="229"/>
                  <a:pt x="428" y="227"/>
                  <a:pt x="425" y="224"/>
                </a:cubicBezTo>
                <a:cubicBezTo>
                  <a:pt x="425" y="224"/>
                  <a:pt x="425" y="224"/>
                  <a:pt x="425" y="224"/>
                </a:cubicBezTo>
                <a:cubicBezTo>
                  <a:pt x="425" y="223"/>
                  <a:pt x="424" y="222"/>
                  <a:pt x="423" y="222"/>
                </a:cubicBezTo>
                <a:cubicBezTo>
                  <a:pt x="423" y="221"/>
                  <a:pt x="423" y="221"/>
                  <a:pt x="423" y="221"/>
                </a:cubicBezTo>
                <a:cubicBezTo>
                  <a:pt x="422" y="220"/>
                  <a:pt x="421" y="219"/>
                  <a:pt x="421" y="218"/>
                </a:cubicBezTo>
                <a:cubicBezTo>
                  <a:pt x="417" y="213"/>
                  <a:pt x="413" y="207"/>
                  <a:pt x="410" y="200"/>
                </a:cubicBezTo>
                <a:cubicBezTo>
                  <a:pt x="410" y="200"/>
                  <a:pt x="410" y="199"/>
                  <a:pt x="409" y="199"/>
                </a:cubicBezTo>
                <a:cubicBezTo>
                  <a:pt x="409" y="198"/>
                  <a:pt x="409" y="197"/>
                  <a:pt x="408" y="196"/>
                </a:cubicBezTo>
                <a:cubicBezTo>
                  <a:pt x="408" y="196"/>
                  <a:pt x="408" y="195"/>
                  <a:pt x="408" y="195"/>
                </a:cubicBezTo>
                <a:cubicBezTo>
                  <a:pt x="407" y="194"/>
                  <a:pt x="407" y="193"/>
                  <a:pt x="407" y="191"/>
                </a:cubicBezTo>
                <a:cubicBezTo>
                  <a:pt x="406" y="191"/>
                  <a:pt x="406" y="191"/>
                  <a:pt x="406" y="191"/>
                </a:cubicBezTo>
                <a:cubicBezTo>
                  <a:pt x="406" y="190"/>
                  <a:pt x="406" y="188"/>
                  <a:pt x="405" y="187"/>
                </a:cubicBezTo>
                <a:cubicBezTo>
                  <a:pt x="405" y="187"/>
                  <a:pt x="405" y="186"/>
                  <a:pt x="405" y="186"/>
                </a:cubicBezTo>
                <a:cubicBezTo>
                  <a:pt x="405" y="185"/>
                  <a:pt x="404" y="184"/>
                  <a:pt x="404" y="183"/>
                </a:cubicBezTo>
                <a:cubicBezTo>
                  <a:pt x="404" y="182"/>
                  <a:pt x="404" y="182"/>
                  <a:pt x="404" y="181"/>
                </a:cubicBezTo>
                <a:cubicBezTo>
                  <a:pt x="404" y="180"/>
                  <a:pt x="403" y="179"/>
                  <a:pt x="403" y="177"/>
                </a:cubicBezTo>
                <a:cubicBezTo>
                  <a:pt x="403" y="176"/>
                  <a:pt x="403" y="174"/>
                  <a:pt x="402" y="173"/>
                </a:cubicBezTo>
                <a:cubicBezTo>
                  <a:pt x="402" y="173"/>
                  <a:pt x="402" y="172"/>
                  <a:pt x="402" y="172"/>
                </a:cubicBezTo>
                <a:cubicBezTo>
                  <a:pt x="402" y="171"/>
                  <a:pt x="402" y="170"/>
                  <a:pt x="402" y="169"/>
                </a:cubicBezTo>
                <a:cubicBezTo>
                  <a:pt x="402" y="168"/>
                  <a:pt x="402" y="168"/>
                  <a:pt x="402" y="167"/>
                </a:cubicBezTo>
                <a:cubicBezTo>
                  <a:pt x="402" y="166"/>
                  <a:pt x="402" y="164"/>
                  <a:pt x="402" y="163"/>
                </a:cubicBezTo>
                <a:cubicBezTo>
                  <a:pt x="402" y="163"/>
                  <a:pt x="402" y="163"/>
                  <a:pt x="402" y="163"/>
                </a:cubicBezTo>
                <a:cubicBezTo>
                  <a:pt x="402" y="161"/>
                  <a:pt x="402" y="160"/>
                  <a:pt x="402" y="159"/>
                </a:cubicBezTo>
                <a:cubicBezTo>
                  <a:pt x="402" y="158"/>
                  <a:pt x="402" y="158"/>
                  <a:pt x="402" y="157"/>
                </a:cubicBezTo>
                <a:cubicBezTo>
                  <a:pt x="402" y="156"/>
                  <a:pt x="402" y="156"/>
                  <a:pt x="402" y="155"/>
                </a:cubicBezTo>
                <a:cubicBezTo>
                  <a:pt x="402" y="154"/>
                  <a:pt x="402" y="154"/>
                  <a:pt x="402" y="153"/>
                </a:cubicBezTo>
                <a:cubicBezTo>
                  <a:pt x="402" y="152"/>
                  <a:pt x="402" y="151"/>
                  <a:pt x="403" y="149"/>
                </a:cubicBezTo>
                <a:cubicBezTo>
                  <a:pt x="403" y="149"/>
                  <a:pt x="403" y="149"/>
                  <a:pt x="403" y="149"/>
                </a:cubicBezTo>
                <a:cubicBezTo>
                  <a:pt x="403" y="143"/>
                  <a:pt x="405" y="138"/>
                  <a:pt x="406" y="132"/>
                </a:cubicBezTo>
                <a:cubicBezTo>
                  <a:pt x="407" y="131"/>
                  <a:pt x="407" y="130"/>
                  <a:pt x="408" y="129"/>
                </a:cubicBezTo>
                <a:cubicBezTo>
                  <a:pt x="408" y="129"/>
                  <a:pt x="408" y="129"/>
                  <a:pt x="408" y="129"/>
                </a:cubicBezTo>
                <a:cubicBezTo>
                  <a:pt x="408" y="128"/>
                  <a:pt x="409" y="127"/>
                  <a:pt x="409" y="126"/>
                </a:cubicBezTo>
                <a:cubicBezTo>
                  <a:pt x="409" y="126"/>
                  <a:pt x="409" y="126"/>
                  <a:pt x="409" y="126"/>
                </a:cubicBezTo>
                <a:cubicBezTo>
                  <a:pt x="410" y="123"/>
                  <a:pt x="412" y="120"/>
                  <a:pt x="413" y="117"/>
                </a:cubicBezTo>
                <a:cubicBezTo>
                  <a:pt x="413" y="117"/>
                  <a:pt x="414" y="116"/>
                  <a:pt x="414" y="116"/>
                </a:cubicBezTo>
                <a:cubicBezTo>
                  <a:pt x="414" y="115"/>
                  <a:pt x="415" y="114"/>
                  <a:pt x="415" y="114"/>
                </a:cubicBezTo>
                <a:cubicBezTo>
                  <a:pt x="415" y="113"/>
                  <a:pt x="415" y="113"/>
                  <a:pt x="416" y="113"/>
                </a:cubicBezTo>
                <a:cubicBezTo>
                  <a:pt x="418" y="109"/>
                  <a:pt x="420" y="106"/>
                  <a:pt x="423" y="102"/>
                </a:cubicBezTo>
                <a:cubicBezTo>
                  <a:pt x="423" y="102"/>
                  <a:pt x="423" y="102"/>
                  <a:pt x="424" y="102"/>
                </a:cubicBezTo>
                <a:cubicBezTo>
                  <a:pt x="424" y="101"/>
                  <a:pt x="425" y="100"/>
                  <a:pt x="426" y="99"/>
                </a:cubicBezTo>
                <a:cubicBezTo>
                  <a:pt x="426" y="99"/>
                  <a:pt x="426" y="99"/>
                  <a:pt x="426" y="99"/>
                </a:cubicBezTo>
                <a:cubicBezTo>
                  <a:pt x="428" y="97"/>
                  <a:pt x="431" y="94"/>
                  <a:pt x="433" y="92"/>
                </a:cubicBezTo>
                <a:cubicBezTo>
                  <a:pt x="433" y="92"/>
                  <a:pt x="433" y="92"/>
                  <a:pt x="433" y="92"/>
                </a:cubicBezTo>
                <a:cubicBezTo>
                  <a:pt x="434" y="91"/>
                  <a:pt x="435" y="90"/>
                  <a:pt x="436" y="90"/>
                </a:cubicBezTo>
                <a:cubicBezTo>
                  <a:pt x="436" y="90"/>
                  <a:pt x="436" y="89"/>
                  <a:pt x="436" y="89"/>
                </a:cubicBezTo>
                <a:cubicBezTo>
                  <a:pt x="437" y="89"/>
                  <a:pt x="438" y="88"/>
                  <a:pt x="439" y="87"/>
                </a:cubicBezTo>
                <a:cubicBezTo>
                  <a:pt x="443" y="84"/>
                  <a:pt x="448" y="81"/>
                  <a:pt x="453" y="78"/>
                </a:cubicBezTo>
                <a:cubicBezTo>
                  <a:pt x="454" y="78"/>
                  <a:pt x="456" y="77"/>
                  <a:pt x="457" y="77"/>
                </a:cubicBezTo>
                <a:cubicBezTo>
                  <a:pt x="457" y="76"/>
                  <a:pt x="458" y="76"/>
                  <a:pt x="458" y="76"/>
                </a:cubicBezTo>
                <a:cubicBezTo>
                  <a:pt x="459" y="76"/>
                  <a:pt x="460" y="75"/>
                  <a:pt x="461" y="75"/>
                </a:cubicBezTo>
                <a:cubicBezTo>
                  <a:pt x="461" y="75"/>
                  <a:pt x="462" y="74"/>
                  <a:pt x="462" y="74"/>
                </a:cubicBezTo>
                <a:cubicBezTo>
                  <a:pt x="463" y="74"/>
                  <a:pt x="465" y="73"/>
                  <a:pt x="466" y="73"/>
                </a:cubicBezTo>
                <a:cubicBezTo>
                  <a:pt x="466" y="73"/>
                  <a:pt x="466" y="73"/>
                  <a:pt x="466" y="73"/>
                </a:cubicBezTo>
                <a:cubicBezTo>
                  <a:pt x="467" y="72"/>
                  <a:pt x="469" y="72"/>
                  <a:pt x="470" y="72"/>
                </a:cubicBezTo>
                <a:cubicBezTo>
                  <a:pt x="471" y="72"/>
                  <a:pt x="471" y="71"/>
                  <a:pt x="471" y="71"/>
                </a:cubicBezTo>
                <a:cubicBezTo>
                  <a:pt x="472" y="71"/>
                  <a:pt x="473" y="71"/>
                  <a:pt x="474" y="71"/>
                </a:cubicBezTo>
                <a:cubicBezTo>
                  <a:pt x="475" y="71"/>
                  <a:pt x="475" y="70"/>
                  <a:pt x="476" y="70"/>
                </a:cubicBezTo>
                <a:cubicBezTo>
                  <a:pt x="477" y="70"/>
                  <a:pt x="479" y="70"/>
                  <a:pt x="480" y="70"/>
                </a:cubicBezTo>
                <a:cubicBezTo>
                  <a:pt x="481" y="69"/>
                  <a:pt x="483" y="69"/>
                  <a:pt x="484" y="69"/>
                </a:cubicBezTo>
                <a:cubicBezTo>
                  <a:pt x="485" y="69"/>
                  <a:pt x="485" y="69"/>
                  <a:pt x="486" y="69"/>
                </a:cubicBezTo>
                <a:cubicBezTo>
                  <a:pt x="487" y="69"/>
                  <a:pt x="488" y="69"/>
                  <a:pt x="489" y="69"/>
                </a:cubicBezTo>
                <a:cubicBezTo>
                  <a:pt x="489" y="68"/>
                  <a:pt x="490" y="68"/>
                  <a:pt x="490" y="68"/>
                </a:cubicBezTo>
                <a:cubicBezTo>
                  <a:pt x="491" y="68"/>
                  <a:pt x="493" y="68"/>
                  <a:pt x="494" y="68"/>
                </a:cubicBezTo>
                <a:cubicBezTo>
                  <a:pt x="494" y="68"/>
                  <a:pt x="494" y="68"/>
                  <a:pt x="495" y="68"/>
                </a:cubicBezTo>
                <a:cubicBezTo>
                  <a:pt x="496" y="68"/>
                  <a:pt x="497" y="68"/>
                  <a:pt x="498" y="68"/>
                </a:cubicBezTo>
                <a:cubicBezTo>
                  <a:pt x="499" y="68"/>
                  <a:pt x="499" y="68"/>
                  <a:pt x="500" y="68"/>
                </a:cubicBezTo>
                <a:cubicBezTo>
                  <a:pt x="501" y="68"/>
                  <a:pt x="502" y="68"/>
                  <a:pt x="503" y="69"/>
                </a:cubicBezTo>
                <a:cubicBezTo>
                  <a:pt x="503" y="69"/>
                  <a:pt x="504" y="69"/>
                  <a:pt x="504" y="69"/>
                </a:cubicBezTo>
                <a:cubicBezTo>
                  <a:pt x="505" y="69"/>
                  <a:pt x="507" y="69"/>
                  <a:pt x="508" y="69"/>
                </a:cubicBezTo>
                <a:cubicBezTo>
                  <a:pt x="514" y="70"/>
                  <a:pt x="519" y="71"/>
                  <a:pt x="525" y="73"/>
                </a:cubicBezTo>
                <a:cubicBezTo>
                  <a:pt x="526" y="73"/>
                  <a:pt x="527" y="74"/>
                  <a:pt x="528" y="74"/>
                </a:cubicBezTo>
                <a:cubicBezTo>
                  <a:pt x="528" y="74"/>
                  <a:pt x="528" y="74"/>
                  <a:pt x="528" y="74"/>
                </a:cubicBezTo>
                <a:cubicBezTo>
                  <a:pt x="529" y="75"/>
                  <a:pt x="530" y="75"/>
                  <a:pt x="531" y="75"/>
                </a:cubicBezTo>
                <a:cubicBezTo>
                  <a:pt x="531" y="75"/>
                  <a:pt x="532" y="76"/>
                  <a:pt x="532" y="76"/>
                </a:cubicBezTo>
                <a:cubicBezTo>
                  <a:pt x="535" y="77"/>
                  <a:pt x="538" y="78"/>
                  <a:pt x="541" y="80"/>
                </a:cubicBezTo>
                <a:cubicBezTo>
                  <a:pt x="541" y="80"/>
                  <a:pt x="541" y="80"/>
                  <a:pt x="541" y="80"/>
                </a:cubicBezTo>
                <a:cubicBezTo>
                  <a:pt x="542" y="81"/>
                  <a:pt x="543" y="81"/>
                  <a:pt x="544" y="82"/>
                </a:cubicBezTo>
                <a:cubicBezTo>
                  <a:pt x="544" y="82"/>
                  <a:pt x="544" y="82"/>
                  <a:pt x="544" y="82"/>
                </a:cubicBezTo>
                <a:cubicBezTo>
                  <a:pt x="548" y="84"/>
                  <a:pt x="552" y="87"/>
                  <a:pt x="555" y="90"/>
                </a:cubicBezTo>
                <a:cubicBezTo>
                  <a:pt x="555" y="90"/>
                  <a:pt x="555" y="90"/>
                  <a:pt x="556" y="90"/>
                </a:cubicBezTo>
                <a:cubicBezTo>
                  <a:pt x="556" y="91"/>
                  <a:pt x="557" y="92"/>
                  <a:pt x="558" y="92"/>
                </a:cubicBezTo>
                <a:cubicBezTo>
                  <a:pt x="558" y="92"/>
                  <a:pt x="558" y="92"/>
                  <a:pt x="558" y="93"/>
                </a:cubicBezTo>
                <a:cubicBezTo>
                  <a:pt x="561" y="95"/>
                  <a:pt x="563" y="97"/>
                  <a:pt x="565" y="100"/>
                </a:cubicBezTo>
                <a:cubicBezTo>
                  <a:pt x="565" y="100"/>
                  <a:pt x="565" y="100"/>
                  <a:pt x="565" y="100"/>
                </a:cubicBezTo>
                <a:cubicBezTo>
                  <a:pt x="566" y="101"/>
                  <a:pt x="567" y="101"/>
                  <a:pt x="567" y="102"/>
                </a:cubicBezTo>
                <a:cubicBezTo>
                  <a:pt x="568" y="102"/>
                  <a:pt x="568" y="103"/>
                  <a:pt x="568" y="103"/>
                </a:cubicBezTo>
                <a:cubicBezTo>
                  <a:pt x="569" y="104"/>
                  <a:pt x="569" y="104"/>
                  <a:pt x="570" y="105"/>
                </a:cubicBezTo>
                <a:cubicBezTo>
                  <a:pt x="573" y="110"/>
                  <a:pt x="576" y="115"/>
                  <a:pt x="579" y="120"/>
                </a:cubicBezTo>
                <a:cubicBezTo>
                  <a:pt x="580" y="121"/>
                  <a:pt x="580" y="122"/>
                  <a:pt x="581" y="123"/>
                </a:cubicBezTo>
                <a:cubicBezTo>
                  <a:pt x="581" y="124"/>
                  <a:pt x="581" y="124"/>
                  <a:pt x="581" y="125"/>
                </a:cubicBezTo>
                <a:cubicBezTo>
                  <a:pt x="582" y="126"/>
                  <a:pt x="582" y="127"/>
                  <a:pt x="582" y="127"/>
                </a:cubicBezTo>
                <a:cubicBezTo>
                  <a:pt x="583" y="128"/>
                  <a:pt x="583" y="128"/>
                  <a:pt x="583" y="129"/>
                </a:cubicBezTo>
                <a:cubicBezTo>
                  <a:pt x="583" y="130"/>
                  <a:pt x="584" y="131"/>
                  <a:pt x="584" y="132"/>
                </a:cubicBezTo>
                <a:cubicBezTo>
                  <a:pt x="584" y="132"/>
                  <a:pt x="584" y="133"/>
                  <a:pt x="584" y="133"/>
                </a:cubicBezTo>
                <a:cubicBezTo>
                  <a:pt x="585" y="134"/>
                  <a:pt x="585" y="135"/>
                  <a:pt x="585" y="137"/>
                </a:cubicBezTo>
                <a:lnTo>
                  <a:pt x="586" y="138"/>
                </a:lnTo>
                <a:cubicBezTo>
                  <a:pt x="586" y="139"/>
                  <a:pt x="586" y="140"/>
                  <a:pt x="587" y="141"/>
                </a:cubicBezTo>
                <a:cubicBezTo>
                  <a:pt x="587" y="141"/>
                  <a:pt x="587" y="142"/>
                  <a:pt x="587" y="142"/>
                </a:cubicBezTo>
                <a:cubicBezTo>
                  <a:pt x="587" y="144"/>
                  <a:pt x="587" y="145"/>
                  <a:pt x="588" y="147"/>
                </a:cubicBezTo>
                <a:cubicBezTo>
                  <a:pt x="588" y="148"/>
                  <a:pt x="588" y="149"/>
                  <a:pt x="588" y="151"/>
                </a:cubicBezTo>
                <a:close/>
                <a:moveTo>
                  <a:pt x="657" y="163"/>
                </a:moveTo>
                <a:lnTo>
                  <a:pt x="648" y="108"/>
                </a:lnTo>
                <a:lnTo>
                  <a:pt x="616" y="114"/>
                </a:lnTo>
                <a:cubicBezTo>
                  <a:pt x="611" y="99"/>
                  <a:pt x="602" y="86"/>
                  <a:pt x="592" y="74"/>
                </a:cubicBezTo>
                <a:lnTo>
                  <a:pt x="611" y="48"/>
                </a:lnTo>
                <a:lnTo>
                  <a:pt x="565" y="16"/>
                </a:lnTo>
                <a:lnTo>
                  <a:pt x="547" y="42"/>
                </a:lnTo>
                <a:cubicBezTo>
                  <a:pt x="533" y="36"/>
                  <a:pt x="518" y="32"/>
                  <a:pt x="502" y="32"/>
                </a:cubicBezTo>
                <a:lnTo>
                  <a:pt x="497" y="0"/>
                </a:lnTo>
                <a:lnTo>
                  <a:pt x="442" y="9"/>
                </a:lnTo>
                <a:lnTo>
                  <a:pt x="447" y="41"/>
                </a:lnTo>
                <a:cubicBezTo>
                  <a:pt x="432" y="47"/>
                  <a:pt x="419" y="55"/>
                  <a:pt x="408" y="65"/>
                </a:cubicBezTo>
                <a:lnTo>
                  <a:pt x="382" y="47"/>
                </a:lnTo>
                <a:lnTo>
                  <a:pt x="350" y="92"/>
                </a:lnTo>
                <a:lnTo>
                  <a:pt x="376" y="110"/>
                </a:lnTo>
                <a:cubicBezTo>
                  <a:pt x="370" y="124"/>
                  <a:pt x="366" y="140"/>
                  <a:pt x="365" y="155"/>
                </a:cubicBezTo>
                <a:lnTo>
                  <a:pt x="334" y="161"/>
                </a:lnTo>
                <a:lnTo>
                  <a:pt x="343" y="215"/>
                </a:lnTo>
                <a:lnTo>
                  <a:pt x="374" y="210"/>
                </a:lnTo>
                <a:cubicBezTo>
                  <a:pt x="380" y="225"/>
                  <a:pt x="388" y="238"/>
                  <a:pt x="399" y="249"/>
                </a:cubicBezTo>
                <a:lnTo>
                  <a:pt x="380" y="275"/>
                </a:lnTo>
                <a:lnTo>
                  <a:pt x="425" y="308"/>
                </a:lnTo>
                <a:lnTo>
                  <a:pt x="444" y="282"/>
                </a:lnTo>
                <a:cubicBezTo>
                  <a:pt x="458" y="288"/>
                  <a:pt x="473" y="291"/>
                  <a:pt x="489" y="292"/>
                </a:cubicBezTo>
                <a:lnTo>
                  <a:pt x="494" y="324"/>
                </a:lnTo>
                <a:lnTo>
                  <a:pt x="549" y="315"/>
                </a:lnTo>
                <a:lnTo>
                  <a:pt x="544" y="283"/>
                </a:lnTo>
                <a:cubicBezTo>
                  <a:pt x="558" y="277"/>
                  <a:pt x="571" y="269"/>
                  <a:pt x="583" y="258"/>
                </a:cubicBezTo>
                <a:lnTo>
                  <a:pt x="609" y="277"/>
                </a:lnTo>
                <a:lnTo>
                  <a:pt x="641" y="232"/>
                </a:lnTo>
                <a:lnTo>
                  <a:pt x="615" y="213"/>
                </a:lnTo>
                <a:cubicBezTo>
                  <a:pt x="621" y="199"/>
                  <a:pt x="625" y="184"/>
                  <a:pt x="625" y="168"/>
                </a:cubicBezTo>
                <a:lnTo>
                  <a:pt x="657" y="163"/>
                </a:lnTo>
                <a:close/>
                <a:moveTo>
                  <a:pt x="453" y="544"/>
                </a:moveTo>
                <a:cubicBezTo>
                  <a:pt x="453" y="545"/>
                  <a:pt x="453" y="546"/>
                  <a:pt x="453" y="547"/>
                </a:cubicBezTo>
                <a:cubicBezTo>
                  <a:pt x="452" y="548"/>
                  <a:pt x="452" y="550"/>
                  <a:pt x="452" y="552"/>
                </a:cubicBezTo>
                <a:cubicBezTo>
                  <a:pt x="452" y="553"/>
                  <a:pt x="451" y="554"/>
                  <a:pt x="451" y="554"/>
                </a:cubicBezTo>
                <a:cubicBezTo>
                  <a:pt x="451" y="557"/>
                  <a:pt x="450" y="559"/>
                  <a:pt x="450" y="562"/>
                </a:cubicBezTo>
                <a:cubicBezTo>
                  <a:pt x="450" y="562"/>
                  <a:pt x="450" y="562"/>
                  <a:pt x="449" y="562"/>
                </a:cubicBezTo>
                <a:cubicBezTo>
                  <a:pt x="449" y="565"/>
                  <a:pt x="448" y="567"/>
                  <a:pt x="448" y="569"/>
                </a:cubicBezTo>
                <a:cubicBezTo>
                  <a:pt x="447" y="570"/>
                  <a:pt x="447" y="570"/>
                  <a:pt x="447" y="571"/>
                </a:cubicBezTo>
                <a:cubicBezTo>
                  <a:pt x="447" y="573"/>
                  <a:pt x="446" y="575"/>
                  <a:pt x="445" y="576"/>
                </a:cubicBezTo>
                <a:cubicBezTo>
                  <a:pt x="445" y="577"/>
                  <a:pt x="445" y="578"/>
                  <a:pt x="445" y="579"/>
                </a:cubicBezTo>
                <a:cubicBezTo>
                  <a:pt x="440" y="591"/>
                  <a:pt x="435" y="602"/>
                  <a:pt x="428" y="612"/>
                </a:cubicBezTo>
                <a:cubicBezTo>
                  <a:pt x="427" y="614"/>
                  <a:pt x="426" y="616"/>
                  <a:pt x="425" y="617"/>
                </a:cubicBezTo>
                <a:cubicBezTo>
                  <a:pt x="424" y="617"/>
                  <a:pt x="424" y="618"/>
                  <a:pt x="424" y="618"/>
                </a:cubicBezTo>
                <a:cubicBezTo>
                  <a:pt x="423" y="620"/>
                  <a:pt x="422" y="621"/>
                  <a:pt x="421" y="623"/>
                </a:cubicBezTo>
                <a:cubicBezTo>
                  <a:pt x="421" y="623"/>
                  <a:pt x="420" y="623"/>
                  <a:pt x="420" y="623"/>
                </a:cubicBezTo>
                <a:cubicBezTo>
                  <a:pt x="417" y="628"/>
                  <a:pt x="413" y="632"/>
                  <a:pt x="409" y="637"/>
                </a:cubicBezTo>
                <a:cubicBezTo>
                  <a:pt x="409" y="637"/>
                  <a:pt x="409" y="637"/>
                  <a:pt x="408" y="637"/>
                </a:cubicBezTo>
                <a:cubicBezTo>
                  <a:pt x="407" y="639"/>
                  <a:pt x="406" y="640"/>
                  <a:pt x="404" y="641"/>
                </a:cubicBezTo>
                <a:cubicBezTo>
                  <a:pt x="404" y="641"/>
                  <a:pt x="404" y="642"/>
                  <a:pt x="404" y="642"/>
                </a:cubicBezTo>
                <a:cubicBezTo>
                  <a:pt x="398" y="648"/>
                  <a:pt x="392" y="653"/>
                  <a:pt x="386" y="657"/>
                </a:cubicBezTo>
                <a:cubicBezTo>
                  <a:pt x="385" y="657"/>
                  <a:pt x="385" y="658"/>
                  <a:pt x="385" y="658"/>
                </a:cubicBezTo>
                <a:cubicBezTo>
                  <a:pt x="383" y="659"/>
                  <a:pt x="382" y="660"/>
                  <a:pt x="380" y="661"/>
                </a:cubicBezTo>
                <a:cubicBezTo>
                  <a:pt x="380" y="661"/>
                  <a:pt x="379" y="661"/>
                  <a:pt x="379" y="662"/>
                </a:cubicBezTo>
                <a:cubicBezTo>
                  <a:pt x="374" y="665"/>
                  <a:pt x="369" y="668"/>
                  <a:pt x="364" y="670"/>
                </a:cubicBezTo>
                <a:cubicBezTo>
                  <a:pt x="364" y="671"/>
                  <a:pt x="364" y="671"/>
                  <a:pt x="363" y="671"/>
                </a:cubicBezTo>
                <a:cubicBezTo>
                  <a:pt x="362" y="672"/>
                  <a:pt x="360" y="672"/>
                  <a:pt x="358" y="673"/>
                </a:cubicBezTo>
                <a:cubicBezTo>
                  <a:pt x="358" y="673"/>
                  <a:pt x="358" y="674"/>
                  <a:pt x="357" y="674"/>
                </a:cubicBezTo>
                <a:cubicBezTo>
                  <a:pt x="356" y="675"/>
                  <a:pt x="354" y="675"/>
                  <a:pt x="352" y="676"/>
                </a:cubicBezTo>
                <a:cubicBezTo>
                  <a:pt x="343" y="680"/>
                  <a:pt x="333" y="683"/>
                  <a:pt x="323" y="685"/>
                </a:cubicBezTo>
                <a:cubicBezTo>
                  <a:pt x="321" y="686"/>
                  <a:pt x="318" y="686"/>
                  <a:pt x="316" y="687"/>
                </a:cubicBezTo>
                <a:cubicBezTo>
                  <a:pt x="315" y="687"/>
                  <a:pt x="314" y="687"/>
                  <a:pt x="313" y="687"/>
                </a:cubicBezTo>
                <a:cubicBezTo>
                  <a:pt x="312" y="687"/>
                  <a:pt x="310" y="688"/>
                  <a:pt x="308" y="688"/>
                </a:cubicBezTo>
                <a:cubicBezTo>
                  <a:pt x="307" y="688"/>
                  <a:pt x="307" y="688"/>
                  <a:pt x="306" y="688"/>
                </a:cubicBezTo>
                <a:cubicBezTo>
                  <a:pt x="304" y="688"/>
                  <a:pt x="301" y="689"/>
                  <a:pt x="299" y="689"/>
                </a:cubicBezTo>
                <a:cubicBezTo>
                  <a:pt x="299" y="689"/>
                  <a:pt x="299" y="689"/>
                  <a:pt x="298" y="689"/>
                </a:cubicBezTo>
                <a:cubicBezTo>
                  <a:pt x="296" y="689"/>
                  <a:pt x="293" y="689"/>
                  <a:pt x="291" y="689"/>
                </a:cubicBezTo>
                <a:cubicBezTo>
                  <a:pt x="290" y="689"/>
                  <a:pt x="289" y="689"/>
                  <a:pt x="289" y="689"/>
                </a:cubicBezTo>
                <a:cubicBezTo>
                  <a:pt x="287" y="689"/>
                  <a:pt x="285" y="689"/>
                  <a:pt x="283" y="689"/>
                </a:cubicBezTo>
                <a:cubicBezTo>
                  <a:pt x="282" y="689"/>
                  <a:pt x="281" y="689"/>
                  <a:pt x="281" y="689"/>
                </a:cubicBezTo>
                <a:cubicBezTo>
                  <a:pt x="278" y="689"/>
                  <a:pt x="276" y="689"/>
                  <a:pt x="273" y="689"/>
                </a:cubicBezTo>
                <a:cubicBezTo>
                  <a:pt x="270" y="688"/>
                  <a:pt x="268" y="688"/>
                  <a:pt x="265" y="688"/>
                </a:cubicBezTo>
                <a:cubicBezTo>
                  <a:pt x="265" y="688"/>
                  <a:pt x="264" y="687"/>
                  <a:pt x="263" y="687"/>
                </a:cubicBezTo>
                <a:cubicBezTo>
                  <a:pt x="261" y="687"/>
                  <a:pt x="259" y="687"/>
                  <a:pt x="257" y="686"/>
                </a:cubicBezTo>
                <a:cubicBezTo>
                  <a:pt x="257" y="686"/>
                  <a:pt x="256" y="686"/>
                  <a:pt x="255" y="686"/>
                </a:cubicBezTo>
                <a:cubicBezTo>
                  <a:pt x="253" y="686"/>
                  <a:pt x="250" y="685"/>
                  <a:pt x="248" y="684"/>
                </a:cubicBezTo>
                <a:cubicBezTo>
                  <a:pt x="248" y="684"/>
                  <a:pt x="247" y="684"/>
                  <a:pt x="247" y="684"/>
                </a:cubicBezTo>
                <a:cubicBezTo>
                  <a:pt x="245" y="684"/>
                  <a:pt x="243" y="683"/>
                  <a:pt x="241" y="683"/>
                </a:cubicBezTo>
                <a:cubicBezTo>
                  <a:pt x="240" y="682"/>
                  <a:pt x="239" y="682"/>
                  <a:pt x="238" y="682"/>
                </a:cubicBezTo>
                <a:cubicBezTo>
                  <a:pt x="237" y="681"/>
                  <a:pt x="235" y="681"/>
                  <a:pt x="233" y="680"/>
                </a:cubicBezTo>
                <a:cubicBezTo>
                  <a:pt x="233" y="680"/>
                  <a:pt x="232" y="680"/>
                  <a:pt x="231" y="679"/>
                </a:cubicBezTo>
                <a:cubicBezTo>
                  <a:pt x="229" y="679"/>
                  <a:pt x="226" y="678"/>
                  <a:pt x="224" y="677"/>
                </a:cubicBezTo>
                <a:cubicBezTo>
                  <a:pt x="215" y="673"/>
                  <a:pt x="206" y="668"/>
                  <a:pt x="197" y="663"/>
                </a:cubicBezTo>
                <a:cubicBezTo>
                  <a:pt x="196" y="662"/>
                  <a:pt x="194" y="661"/>
                  <a:pt x="192" y="660"/>
                </a:cubicBezTo>
                <a:cubicBezTo>
                  <a:pt x="192" y="659"/>
                  <a:pt x="192" y="659"/>
                  <a:pt x="191" y="659"/>
                </a:cubicBezTo>
                <a:cubicBezTo>
                  <a:pt x="190" y="658"/>
                  <a:pt x="188" y="657"/>
                  <a:pt x="187" y="656"/>
                </a:cubicBezTo>
                <a:cubicBezTo>
                  <a:pt x="187" y="655"/>
                  <a:pt x="187" y="655"/>
                  <a:pt x="186" y="655"/>
                </a:cubicBezTo>
                <a:cubicBezTo>
                  <a:pt x="182" y="652"/>
                  <a:pt x="177" y="648"/>
                  <a:pt x="173" y="644"/>
                </a:cubicBezTo>
                <a:cubicBezTo>
                  <a:pt x="173" y="644"/>
                  <a:pt x="172" y="643"/>
                  <a:pt x="172" y="643"/>
                </a:cubicBezTo>
                <a:cubicBezTo>
                  <a:pt x="171" y="642"/>
                  <a:pt x="170" y="641"/>
                  <a:pt x="168" y="639"/>
                </a:cubicBezTo>
                <a:cubicBezTo>
                  <a:pt x="168" y="639"/>
                  <a:pt x="168" y="639"/>
                  <a:pt x="167" y="638"/>
                </a:cubicBezTo>
                <a:cubicBezTo>
                  <a:pt x="162" y="633"/>
                  <a:pt x="157" y="627"/>
                  <a:pt x="152" y="620"/>
                </a:cubicBezTo>
                <a:cubicBezTo>
                  <a:pt x="152" y="620"/>
                  <a:pt x="152" y="620"/>
                  <a:pt x="151" y="619"/>
                </a:cubicBezTo>
                <a:cubicBezTo>
                  <a:pt x="150" y="618"/>
                  <a:pt x="149" y="616"/>
                  <a:pt x="148" y="615"/>
                </a:cubicBezTo>
                <a:cubicBezTo>
                  <a:pt x="148" y="615"/>
                  <a:pt x="148" y="614"/>
                  <a:pt x="148" y="614"/>
                </a:cubicBezTo>
                <a:cubicBezTo>
                  <a:pt x="145" y="609"/>
                  <a:pt x="142" y="604"/>
                  <a:pt x="139" y="599"/>
                </a:cubicBezTo>
                <a:cubicBezTo>
                  <a:pt x="139" y="599"/>
                  <a:pt x="139" y="598"/>
                  <a:pt x="139" y="598"/>
                </a:cubicBezTo>
                <a:cubicBezTo>
                  <a:pt x="138" y="597"/>
                  <a:pt x="137" y="595"/>
                  <a:pt x="136" y="593"/>
                </a:cubicBezTo>
                <a:cubicBezTo>
                  <a:pt x="136" y="593"/>
                  <a:pt x="136" y="592"/>
                  <a:pt x="136" y="592"/>
                </a:cubicBezTo>
                <a:cubicBezTo>
                  <a:pt x="135" y="590"/>
                  <a:pt x="134" y="589"/>
                  <a:pt x="133" y="587"/>
                </a:cubicBezTo>
                <a:cubicBezTo>
                  <a:pt x="129" y="575"/>
                  <a:pt x="125" y="563"/>
                  <a:pt x="123" y="551"/>
                </a:cubicBezTo>
                <a:cubicBezTo>
                  <a:pt x="123" y="550"/>
                  <a:pt x="122" y="549"/>
                  <a:pt x="122" y="548"/>
                </a:cubicBezTo>
                <a:cubicBezTo>
                  <a:pt x="122" y="547"/>
                  <a:pt x="122" y="545"/>
                  <a:pt x="122" y="543"/>
                </a:cubicBezTo>
                <a:cubicBezTo>
                  <a:pt x="122" y="542"/>
                  <a:pt x="121" y="541"/>
                  <a:pt x="121" y="541"/>
                </a:cubicBezTo>
                <a:cubicBezTo>
                  <a:pt x="121" y="538"/>
                  <a:pt x="121" y="536"/>
                  <a:pt x="121" y="534"/>
                </a:cubicBezTo>
                <a:cubicBezTo>
                  <a:pt x="121" y="534"/>
                  <a:pt x="121" y="533"/>
                  <a:pt x="121" y="533"/>
                </a:cubicBezTo>
                <a:cubicBezTo>
                  <a:pt x="120" y="531"/>
                  <a:pt x="120" y="528"/>
                  <a:pt x="120" y="526"/>
                </a:cubicBezTo>
                <a:cubicBezTo>
                  <a:pt x="120" y="525"/>
                  <a:pt x="120" y="524"/>
                  <a:pt x="120" y="523"/>
                </a:cubicBezTo>
                <a:cubicBezTo>
                  <a:pt x="120" y="522"/>
                  <a:pt x="120" y="520"/>
                  <a:pt x="120" y="518"/>
                </a:cubicBezTo>
                <a:cubicBezTo>
                  <a:pt x="120" y="517"/>
                  <a:pt x="120" y="516"/>
                  <a:pt x="120" y="515"/>
                </a:cubicBezTo>
                <a:cubicBezTo>
                  <a:pt x="121" y="513"/>
                  <a:pt x="121" y="510"/>
                  <a:pt x="121" y="508"/>
                </a:cubicBezTo>
                <a:cubicBezTo>
                  <a:pt x="121" y="505"/>
                  <a:pt x="121" y="503"/>
                  <a:pt x="122" y="500"/>
                </a:cubicBezTo>
                <a:cubicBezTo>
                  <a:pt x="122" y="499"/>
                  <a:pt x="122" y="499"/>
                  <a:pt x="122" y="498"/>
                </a:cubicBezTo>
                <a:cubicBezTo>
                  <a:pt x="122" y="496"/>
                  <a:pt x="123" y="494"/>
                  <a:pt x="123" y="492"/>
                </a:cubicBezTo>
                <a:cubicBezTo>
                  <a:pt x="123" y="492"/>
                  <a:pt x="123" y="491"/>
                  <a:pt x="123" y="490"/>
                </a:cubicBezTo>
                <a:cubicBezTo>
                  <a:pt x="124" y="488"/>
                  <a:pt x="124" y="485"/>
                  <a:pt x="125" y="483"/>
                </a:cubicBezTo>
                <a:cubicBezTo>
                  <a:pt x="125" y="482"/>
                  <a:pt x="125" y="482"/>
                  <a:pt x="125" y="482"/>
                </a:cubicBezTo>
                <a:cubicBezTo>
                  <a:pt x="126" y="480"/>
                  <a:pt x="126" y="478"/>
                  <a:pt x="127" y="475"/>
                </a:cubicBezTo>
                <a:cubicBezTo>
                  <a:pt x="127" y="475"/>
                  <a:pt x="127" y="474"/>
                  <a:pt x="128" y="473"/>
                </a:cubicBezTo>
                <a:cubicBezTo>
                  <a:pt x="128" y="471"/>
                  <a:pt x="129" y="470"/>
                  <a:pt x="129" y="468"/>
                </a:cubicBezTo>
                <a:cubicBezTo>
                  <a:pt x="130" y="467"/>
                  <a:pt x="130" y="467"/>
                  <a:pt x="130" y="466"/>
                </a:cubicBezTo>
                <a:cubicBezTo>
                  <a:pt x="131" y="464"/>
                  <a:pt x="132" y="461"/>
                  <a:pt x="133" y="459"/>
                </a:cubicBezTo>
                <a:cubicBezTo>
                  <a:pt x="133" y="459"/>
                  <a:pt x="133" y="459"/>
                  <a:pt x="133" y="459"/>
                </a:cubicBezTo>
                <a:cubicBezTo>
                  <a:pt x="136" y="450"/>
                  <a:pt x="141" y="440"/>
                  <a:pt x="147" y="432"/>
                </a:cubicBezTo>
                <a:cubicBezTo>
                  <a:pt x="148" y="430"/>
                  <a:pt x="149" y="429"/>
                  <a:pt x="150" y="427"/>
                </a:cubicBezTo>
                <a:cubicBezTo>
                  <a:pt x="150" y="427"/>
                  <a:pt x="150" y="426"/>
                  <a:pt x="151" y="426"/>
                </a:cubicBezTo>
                <a:cubicBezTo>
                  <a:pt x="152" y="425"/>
                  <a:pt x="153" y="423"/>
                  <a:pt x="154" y="422"/>
                </a:cubicBezTo>
                <a:cubicBezTo>
                  <a:pt x="154" y="422"/>
                  <a:pt x="154" y="421"/>
                  <a:pt x="154" y="421"/>
                </a:cubicBezTo>
                <a:cubicBezTo>
                  <a:pt x="158" y="416"/>
                  <a:pt x="162" y="412"/>
                  <a:pt x="166" y="408"/>
                </a:cubicBezTo>
                <a:cubicBezTo>
                  <a:pt x="166" y="407"/>
                  <a:pt x="166" y="407"/>
                  <a:pt x="166" y="407"/>
                </a:cubicBezTo>
                <a:cubicBezTo>
                  <a:pt x="168" y="406"/>
                  <a:pt x="169" y="404"/>
                  <a:pt x="170" y="403"/>
                </a:cubicBezTo>
                <a:cubicBezTo>
                  <a:pt x="170" y="403"/>
                  <a:pt x="171" y="403"/>
                  <a:pt x="171" y="402"/>
                </a:cubicBezTo>
                <a:cubicBezTo>
                  <a:pt x="177" y="397"/>
                  <a:pt x="183" y="392"/>
                  <a:pt x="189" y="387"/>
                </a:cubicBezTo>
                <a:cubicBezTo>
                  <a:pt x="189" y="387"/>
                  <a:pt x="190" y="387"/>
                  <a:pt x="190" y="386"/>
                </a:cubicBezTo>
                <a:cubicBezTo>
                  <a:pt x="192" y="385"/>
                  <a:pt x="193" y="384"/>
                  <a:pt x="195" y="383"/>
                </a:cubicBezTo>
                <a:cubicBezTo>
                  <a:pt x="195" y="383"/>
                  <a:pt x="195" y="383"/>
                  <a:pt x="195" y="383"/>
                </a:cubicBezTo>
                <a:cubicBezTo>
                  <a:pt x="200" y="379"/>
                  <a:pt x="205" y="377"/>
                  <a:pt x="211" y="374"/>
                </a:cubicBezTo>
                <a:cubicBezTo>
                  <a:pt x="211" y="374"/>
                  <a:pt x="211" y="374"/>
                  <a:pt x="211" y="373"/>
                </a:cubicBezTo>
                <a:cubicBezTo>
                  <a:pt x="213" y="373"/>
                  <a:pt x="215" y="372"/>
                  <a:pt x="216" y="371"/>
                </a:cubicBezTo>
                <a:cubicBezTo>
                  <a:pt x="217" y="371"/>
                  <a:pt x="217" y="371"/>
                  <a:pt x="217" y="371"/>
                </a:cubicBezTo>
                <a:cubicBezTo>
                  <a:pt x="219" y="370"/>
                  <a:pt x="221" y="369"/>
                  <a:pt x="223" y="368"/>
                </a:cubicBezTo>
                <a:cubicBezTo>
                  <a:pt x="232" y="364"/>
                  <a:pt x="242" y="361"/>
                  <a:pt x="252" y="359"/>
                </a:cubicBezTo>
                <a:cubicBezTo>
                  <a:pt x="254" y="358"/>
                  <a:pt x="256" y="358"/>
                  <a:pt x="259" y="358"/>
                </a:cubicBezTo>
                <a:cubicBezTo>
                  <a:pt x="260" y="357"/>
                  <a:pt x="260" y="357"/>
                  <a:pt x="261" y="357"/>
                </a:cubicBezTo>
                <a:cubicBezTo>
                  <a:pt x="263" y="357"/>
                  <a:pt x="265" y="357"/>
                  <a:pt x="266" y="356"/>
                </a:cubicBezTo>
                <a:cubicBezTo>
                  <a:pt x="267" y="356"/>
                  <a:pt x="268" y="356"/>
                  <a:pt x="269" y="356"/>
                </a:cubicBezTo>
                <a:cubicBezTo>
                  <a:pt x="271" y="356"/>
                  <a:pt x="273" y="356"/>
                  <a:pt x="276" y="356"/>
                </a:cubicBezTo>
                <a:cubicBezTo>
                  <a:pt x="276" y="355"/>
                  <a:pt x="276" y="355"/>
                  <a:pt x="276" y="355"/>
                </a:cubicBezTo>
                <a:cubicBezTo>
                  <a:pt x="279" y="355"/>
                  <a:pt x="281" y="355"/>
                  <a:pt x="284" y="355"/>
                </a:cubicBezTo>
                <a:cubicBezTo>
                  <a:pt x="285" y="355"/>
                  <a:pt x="285" y="355"/>
                  <a:pt x="286" y="355"/>
                </a:cubicBezTo>
                <a:cubicBezTo>
                  <a:pt x="288" y="355"/>
                  <a:pt x="290" y="355"/>
                  <a:pt x="292" y="355"/>
                </a:cubicBezTo>
                <a:cubicBezTo>
                  <a:pt x="292" y="355"/>
                  <a:pt x="293" y="355"/>
                  <a:pt x="294" y="355"/>
                </a:cubicBezTo>
                <a:cubicBezTo>
                  <a:pt x="297" y="355"/>
                  <a:pt x="299" y="356"/>
                  <a:pt x="302" y="356"/>
                </a:cubicBezTo>
                <a:cubicBezTo>
                  <a:pt x="304" y="356"/>
                  <a:pt x="307" y="356"/>
                  <a:pt x="309" y="357"/>
                </a:cubicBezTo>
                <a:cubicBezTo>
                  <a:pt x="310" y="357"/>
                  <a:pt x="311" y="357"/>
                  <a:pt x="312" y="357"/>
                </a:cubicBezTo>
                <a:cubicBezTo>
                  <a:pt x="314" y="357"/>
                  <a:pt x="315" y="357"/>
                  <a:pt x="317" y="358"/>
                </a:cubicBezTo>
                <a:cubicBezTo>
                  <a:pt x="318" y="358"/>
                  <a:pt x="319" y="358"/>
                  <a:pt x="319" y="358"/>
                </a:cubicBezTo>
                <a:cubicBezTo>
                  <a:pt x="322" y="359"/>
                  <a:pt x="324" y="359"/>
                  <a:pt x="327" y="360"/>
                </a:cubicBezTo>
                <a:cubicBezTo>
                  <a:pt x="327" y="360"/>
                  <a:pt x="327" y="360"/>
                  <a:pt x="328" y="360"/>
                </a:cubicBezTo>
                <a:cubicBezTo>
                  <a:pt x="330" y="361"/>
                  <a:pt x="332" y="361"/>
                  <a:pt x="334" y="362"/>
                </a:cubicBezTo>
                <a:cubicBezTo>
                  <a:pt x="335" y="362"/>
                  <a:pt x="336" y="362"/>
                  <a:pt x="336" y="363"/>
                </a:cubicBezTo>
                <a:cubicBezTo>
                  <a:pt x="338" y="363"/>
                  <a:pt x="340" y="363"/>
                  <a:pt x="341" y="364"/>
                </a:cubicBezTo>
                <a:cubicBezTo>
                  <a:pt x="342" y="364"/>
                  <a:pt x="343" y="365"/>
                  <a:pt x="344" y="365"/>
                </a:cubicBezTo>
                <a:cubicBezTo>
                  <a:pt x="346" y="366"/>
                  <a:pt x="348" y="367"/>
                  <a:pt x="350" y="367"/>
                </a:cubicBezTo>
                <a:cubicBezTo>
                  <a:pt x="360" y="371"/>
                  <a:pt x="369" y="376"/>
                  <a:pt x="378" y="382"/>
                </a:cubicBezTo>
                <a:cubicBezTo>
                  <a:pt x="379" y="383"/>
                  <a:pt x="381" y="384"/>
                  <a:pt x="382" y="385"/>
                </a:cubicBezTo>
                <a:cubicBezTo>
                  <a:pt x="383" y="385"/>
                  <a:pt x="383" y="385"/>
                  <a:pt x="383" y="385"/>
                </a:cubicBezTo>
                <a:cubicBezTo>
                  <a:pt x="385" y="387"/>
                  <a:pt x="386" y="388"/>
                  <a:pt x="388" y="389"/>
                </a:cubicBezTo>
                <a:cubicBezTo>
                  <a:pt x="388" y="389"/>
                  <a:pt x="388" y="389"/>
                  <a:pt x="388" y="389"/>
                </a:cubicBezTo>
                <a:cubicBezTo>
                  <a:pt x="393" y="393"/>
                  <a:pt x="398" y="397"/>
                  <a:pt x="402" y="401"/>
                </a:cubicBezTo>
                <a:cubicBezTo>
                  <a:pt x="402" y="401"/>
                  <a:pt x="402" y="401"/>
                  <a:pt x="402" y="401"/>
                </a:cubicBezTo>
                <a:cubicBezTo>
                  <a:pt x="404" y="402"/>
                  <a:pt x="405" y="404"/>
                  <a:pt x="406" y="405"/>
                </a:cubicBezTo>
                <a:cubicBezTo>
                  <a:pt x="407" y="405"/>
                  <a:pt x="407" y="406"/>
                  <a:pt x="407" y="406"/>
                </a:cubicBezTo>
                <a:cubicBezTo>
                  <a:pt x="413" y="412"/>
                  <a:pt x="418" y="418"/>
                  <a:pt x="422" y="424"/>
                </a:cubicBezTo>
                <a:cubicBezTo>
                  <a:pt x="423" y="424"/>
                  <a:pt x="423" y="425"/>
                  <a:pt x="423" y="425"/>
                </a:cubicBezTo>
                <a:cubicBezTo>
                  <a:pt x="424" y="426"/>
                  <a:pt x="425" y="428"/>
                  <a:pt x="426" y="429"/>
                </a:cubicBezTo>
                <a:cubicBezTo>
                  <a:pt x="426" y="430"/>
                  <a:pt x="427" y="430"/>
                  <a:pt x="427" y="430"/>
                </a:cubicBezTo>
                <a:cubicBezTo>
                  <a:pt x="430" y="435"/>
                  <a:pt x="433" y="440"/>
                  <a:pt x="436" y="445"/>
                </a:cubicBezTo>
                <a:cubicBezTo>
                  <a:pt x="436" y="446"/>
                  <a:pt x="436" y="446"/>
                  <a:pt x="436" y="446"/>
                </a:cubicBezTo>
                <a:cubicBezTo>
                  <a:pt x="437" y="448"/>
                  <a:pt x="438" y="449"/>
                  <a:pt x="438" y="451"/>
                </a:cubicBezTo>
                <a:cubicBezTo>
                  <a:pt x="439" y="451"/>
                  <a:pt x="439" y="452"/>
                  <a:pt x="439" y="452"/>
                </a:cubicBezTo>
                <a:cubicBezTo>
                  <a:pt x="440" y="454"/>
                  <a:pt x="441" y="456"/>
                  <a:pt x="441" y="457"/>
                </a:cubicBezTo>
                <a:cubicBezTo>
                  <a:pt x="445" y="467"/>
                  <a:pt x="448" y="476"/>
                  <a:pt x="451" y="487"/>
                </a:cubicBezTo>
                <a:cubicBezTo>
                  <a:pt x="451" y="489"/>
                  <a:pt x="452" y="491"/>
                  <a:pt x="452" y="494"/>
                </a:cubicBezTo>
                <a:cubicBezTo>
                  <a:pt x="452" y="494"/>
                  <a:pt x="452" y="495"/>
                  <a:pt x="452" y="496"/>
                </a:cubicBezTo>
                <a:cubicBezTo>
                  <a:pt x="453" y="498"/>
                  <a:pt x="453" y="499"/>
                  <a:pt x="453" y="501"/>
                </a:cubicBezTo>
                <a:cubicBezTo>
                  <a:pt x="453" y="502"/>
                  <a:pt x="453" y="503"/>
                  <a:pt x="453" y="504"/>
                </a:cubicBezTo>
                <a:cubicBezTo>
                  <a:pt x="454" y="506"/>
                  <a:pt x="454" y="508"/>
                  <a:pt x="454" y="510"/>
                </a:cubicBezTo>
                <a:cubicBezTo>
                  <a:pt x="454" y="511"/>
                  <a:pt x="454" y="511"/>
                  <a:pt x="454" y="511"/>
                </a:cubicBezTo>
                <a:cubicBezTo>
                  <a:pt x="454" y="514"/>
                  <a:pt x="454" y="516"/>
                  <a:pt x="454" y="519"/>
                </a:cubicBezTo>
                <a:lnTo>
                  <a:pt x="454" y="521"/>
                </a:lnTo>
                <a:cubicBezTo>
                  <a:pt x="454" y="523"/>
                  <a:pt x="454" y="525"/>
                  <a:pt x="454" y="527"/>
                </a:cubicBezTo>
                <a:cubicBezTo>
                  <a:pt x="454" y="527"/>
                  <a:pt x="454" y="528"/>
                  <a:pt x="454" y="529"/>
                </a:cubicBezTo>
                <a:cubicBezTo>
                  <a:pt x="454" y="531"/>
                  <a:pt x="454" y="534"/>
                  <a:pt x="454" y="537"/>
                </a:cubicBezTo>
                <a:cubicBezTo>
                  <a:pt x="454" y="539"/>
                  <a:pt x="453" y="542"/>
                  <a:pt x="453" y="544"/>
                </a:cubicBezTo>
                <a:close/>
                <a:moveTo>
                  <a:pt x="566" y="596"/>
                </a:moveTo>
                <a:lnTo>
                  <a:pt x="575" y="497"/>
                </a:lnTo>
                <a:lnTo>
                  <a:pt x="518" y="492"/>
                </a:lnTo>
                <a:cubicBezTo>
                  <a:pt x="514" y="464"/>
                  <a:pt x="506" y="438"/>
                  <a:pt x="493" y="414"/>
                </a:cubicBezTo>
                <a:lnTo>
                  <a:pt x="537" y="377"/>
                </a:lnTo>
                <a:lnTo>
                  <a:pt x="473" y="301"/>
                </a:lnTo>
                <a:lnTo>
                  <a:pt x="429" y="338"/>
                </a:lnTo>
                <a:cubicBezTo>
                  <a:pt x="408" y="321"/>
                  <a:pt x="383" y="308"/>
                  <a:pt x="356" y="300"/>
                </a:cubicBezTo>
                <a:lnTo>
                  <a:pt x="361" y="243"/>
                </a:lnTo>
                <a:lnTo>
                  <a:pt x="262" y="235"/>
                </a:lnTo>
                <a:lnTo>
                  <a:pt x="258" y="291"/>
                </a:lnTo>
                <a:cubicBezTo>
                  <a:pt x="230" y="295"/>
                  <a:pt x="203" y="304"/>
                  <a:pt x="179" y="316"/>
                </a:cubicBezTo>
                <a:lnTo>
                  <a:pt x="142" y="273"/>
                </a:lnTo>
                <a:lnTo>
                  <a:pt x="66" y="336"/>
                </a:lnTo>
                <a:lnTo>
                  <a:pt x="103" y="380"/>
                </a:lnTo>
                <a:cubicBezTo>
                  <a:pt x="87" y="402"/>
                  <a:pt x="73" y="426"/>
                  <a:pt x="65" y="453"/>
                </a:cubicBezTo>
                <a:lnTo>
                  <a:pt x="8" y="448"/>
                </a:lnTo>
                <a:lnTo>
                  <a:pt x="0" y="547"/>
                </a:lnTo>
                <a:lnTo>
                  <a:pt x="57" y="552"/>
                </a:lnTo>
                <a:cubicBezTo>
                  <a:pt x="60" y="580"/>
                  <a:pt x="69" y="606"/>
                  <a:pt x="82" y="631"/>
                </a:cubicBezTo>
                <a:lnTo>
                  <a:pt x="38" y="667"/>
                </a:lnTo>
                <a:lnTo>
                  <a:pt x="102" y="743"/>
                </a:lnTo>
                <a:lnTo>
                  <a:pt x="145" y="706"/>
                </a:lnTo>
                <a:cubicBezTo>
                  <a:pt x="167" y="723"/>
                  <a:pt x="192" y="736"/>
                  <a:pt x="219" y="744"/>
                </a:cubicBezTo>
                <a:lnTo>
                  <a:pt x="214" y="801"/>
                </a:lnTo>
                <a:lnTo>
                  <a:pt x="312" y="810"/>
                </a:lnTo>
                <a:lnTo>
                  <a:pt x="317" y="753"/>
                </a:lnTo>
                <a:cubicBezTo>
                  <a:pt x="345" y="749"/>
                  <a:pt x="372" y="741"/>
                  <a:pt x="396" y="728"/>
                </a:cubicBezTo>
                <a:lnTo>
                  <a:pt x="432" y="772"/>
                </a:lnTo>
                <a:lnTo>
                  <a:pt x="508" y="708"/>
                </a:lnTo>
                <a:lnTo>
                  <a:pt x="471" y="664"/>
                </a:lnTo>
                <a:cubicBezTo>
                  <a:pt x="488" y="643"/>
                  <a:pt x="501" y="618"/>
                  <a:pt x="509" y="591"/>
                </a:cubicBezTo>
                <a:lnTo>
                  <a:pt x="566" y="596"/>
                </a:lnTo>
                <a:close/>
                <a:moveTo>
                  <a:pt x="863" y="462"/>
                </a:moveTo>
                <a:cubicBezTo>
                  <a:pt x="863" y="462"/>
                  <a:pt x="862" y="463"/>
                  <a:pt x="862" y="463"/>
                </a:cubicBezTo>
                <a:cubicBezTo>
                  <a:pt x="862" y="465"/>
                  <a:pt x="862" y="466"/>
                  <a:pt x="862" y="467"/>
                </a:cubicBezTo>
                <a:cubicBezTo>
                  <a:pt x="862" y="468"/>
                  <a:pt x="862" y="468"/>
                  <a:pt x="861" y="469"/>
                </a:cubicBezTo>
                <a:cubicBezTo>
                  <a:pt x="861" y="470"/>
                  <a:pt x="861" y="472"/>
                  <a:pt x="860" y="474"/>
                </a:cubicBezTo>
                <a:cubicBezTo>
                  <a:pt x="860" y="474"/>
                  <a:pt x="860" y="474"/>
                  <a:pt x="860" y="474"/>
                </a:cubicBezTo>
                <a:cubicBezTo>
                  <a:pt x="860" y="476"/>
                  <a:pt x="859" y="477"/>
                  <a:pt x="859" y="479"/>
                </a:cubicBezTo>
                <a:cubicBezTo>
                  <a:pt x="859" y="479"/>
                  <a:pt x="859" y="480"/>
                  <a:pt x="858" y="481"/>
                </a:cubicBezTo>
                <a:cubicBezTo>
                  <a:pt x="858" y="482"/>
                  <a:pt x="858" y="483"/>
                  <a:pt x="857" y="484"/>
                </a:cubicBezTo>
                <a:cubicBezTo>
                  <a:pt x="857" y="485"/>
                  <a:pt x="857" y="485"/>
                  <a:pt x="857" y="486"/>
                </a:cubicBezTo>
                <a:cubicBezTo>
                  <a:pt x="854" y="494"/>
                  <a:pt x="850" y="502"/>
                  <a:pt x="845" y="510"/>
                </a:cubicBezTo>
                <a:cubicBezTo>
                  <a:pt x="844" y="511"/>
                  <a:pt x="844" y="512"/>
                  <a:pt x="843" y="513"/>
                </a:cubicBezTo>
                <a:cubicBezTo>
                  <a:pt x="843" y="513"/>
                  <a:pt x="842" y="513"/>
                  <a:pt x="842" y="513"/>
                </a:cubicBezTo>
                <a:cubicBezTo>
                  <a:pt x="842" y="515"/>
                  <a:pt x="841" y="516"/>
                  <a:pt x="840" y="517"/>
                </a:cubicBezTo>
                <a:cubicBezTo>
                  <a:pt x="840" y="517"/>
                  <a:pt x="840" y="517"/>
                  <a:pt x="840" y="517"/>
                </a:cubicBezTo>
                <a:cubicBezTo>
                  <a:pt x="837" y="520"/>
                  <a:pt x="835" y="524"/>
                  <a:pt x="832" y="527"/>
                </a:cubicBezTo>
                <a:cubicBezTo>
                  <a:pt x="832" y="527"/>
                  <a:pt x="831" y="527"/>
                  <a:pt x="831" y="527"/>
                </a:cubicBezTo>
                <a:cubicBezTo>
                  <a:pt x="830" y="528"/>
                  <a:pt x="829" y="529"/>
                  <a:pt x="829" y="530"/>
                </a:cubicBezTo>
                <a:cubicBezTo>
                  <a:pt x="828" y="530"/>
                  <a:pt x="828" y="530"/>
                  <a:pt x="828" y="530"/>
                </a:cubicBezTo>
                <a:cubicBezTo>
                  <a:pt x="824" y="534"/>
                  <a:pt x="820" y="538"/>
                  <a:pt x="815" y="541"/>
                </a:cubicBezTo>
                <a:cubicBezTo>
                  <a:pt x="815" y="541"/>
                  <a:pt x="815" y="541"/>
                  <a:pt x="815" y="541"/>
                </a:cubicBezTo>
                <a:cubicBezTo>
                  <a:pt x="814" y="542"/>
                  <a:pt x="812" y="543"/>
                  <a:pt x="811" y="544"/>
                </a:cubicBezTo>
                <a:cubicBezTo>
                  <a:pt x="811" y="544"/>
                  <a:pt x="811" y="544"/>
                  <a:pt x="811" y="544"/>
                </a:cubicBezTo>
                <a:cubicBezTo>
                  <a:pt x="807" y="546"/>
                  <a:pt x="804" y="548"/>
                  <a:pt x="800" y="550"/>
                </a:cubicBezTo>
                <a:cubicBezTo>
                  <a:pt x="800" y="550"/>
                  <a:pt x="800" y="550"/>
                  <a:pt x="800" y="551"/>
                </a:cubicBezTo>
                <a:cubicBezTo>
                  <a:pt x="799" y="551"/>
                  <a:pt x="797" y="552"/>
                  <a:pt x="796" y="552"/>
                </a:cubicBezTo>
                <a:cubicBezTo>
                  <a:pt x="796" y="552"/>
                  <a:pt x="796" y="552"/>
                  <a:pt x="795" y="553"/>
                </a:cubicBezTo>
                <a:cubicBezTo>
                  <a:pt x="794" y="553"/>
                  <a:pt x="793" y="554"/>
                  <a:pt x="792" y="554"/>
                </a:cubicBezTo>
                <a:cubicBezTo>
                  <a:pt x="785" y="557"/>
                  <a:pt x="778" y="559"/>
                  <a:pt x="771" y="561"/>
                </a:cubicBezTo>
                <a:cubicBezTo>
                  <a:pt x="770" y="561"/>
                  <a:pt x="768" y="561"/>
                  <a:pt x="766" y="562"/>
                </a:cubicBezTo>
                <a:cubicBezTo>
                  <a:pt x="766" y="562"/>
                  <a:pt x="765" y="562"/>
                  <a:pt x="765" y="562"/>
                </a:cubicBezTo>
                <a:cubicBezTo>
                  <a:pt x="763" y="562"/>
                  <a:pt x="762" y="562"/>
                  <a:pt x="761" y="562"/>
                </a:cubicBezTo>
                <a:cubicBezTo>
                  <a:pt x="760" y="563"/>
                  <a:pt x="760" y="563"/>
                  <a:pt x="759" y="563"/>
                </a:cubicBezTo>
                <a:cubicBezTo>
                  <a:pt x="758" y="563"/>
                  <a:pt x="756" y="563"/>
                  <a:pt x="755" y="563"/>
                </a:cubicBezTo>
                <a:cubicBezTo>
                  <a:pt x="754" y="563"/>
                  <a:pt x="754" y="563"/>
                  <a:pt x="754" y="563"/>
                </a:cubicBezTo>
                <a:cubicBezTo>
                  <a:pt x="752" y="563"/>
                  <a:pt x="751" y="563"/>
                  <a:pt x="749" y="563"/>
                </a:cubicBezTo>
                <a:cubicBezTo>
                  <a:pt x="748" y="563"/>
                  <a:pt x="748" y="563"/>
                  <a:pt x="747" y="563"/>
                </a:cubicBezTo>
                <a:cubicBezTo>
                  <a:pt x="746" y="563"/>
                  <a:pt x="745" y="563"/>
                  <a:pt x="743" y="563"/>
                </a:cubicBezTo>
                <a:cubicBezTo>
                  <a:pt x="743" y="563"/>
                  <a:pt x="742" y="563"/>
                  <a:pt x="742" y="563"/>
                </a:cubicBezTo>
                <a:cubicBezTo>
                  <a:pt x="740" y="563"/>
                  <a:pt x="738" y="563"/>
                  <a:pt x="736" y="563"/>
                </a:cubicBezTo>
                <a:cubicBezTo>
                  <a:pt x="734" y="563"/>
                  <a:pt x="733" y="563"/>
                  <a:pt x="731" y="562"/>
                </a:cubicBezTo>
                <a:cubicBezTo>
                  <a:pt x="730" y="562"/>
                  <a:pt x="730" y="562"/>
                  <a:pt x="729" y="562"/>
                </a:cubicBezTo>
                <a:cubicBezTo>
                  <a:pt x="728" y="562"/>
                  <a:pt x="727" y="562"/>
                  <a:pt x="725" y="562"/>
                </a:cubicBezTo>
                <a:cubicBezTo>
                  <a:pt x="725" y="561"/>
                  <a:pt x="724" y="561"/>
                  <a:pt x="724" y="561"/>
                </a:cubicBezTo>
                <a:cubicBezTo>
                  <a:pt x="722" y="561"/>
                  <a:pt x="720" y="561"/>
                  <a:pt x="719" y="560"/>
                </a:cubicBezTo>
                <a:cubicBezTo>
                  <a:pt x="718" y="560"/>
                  <a:pt x="718" y="560"/>
                  <a:pt x="718" y="560"/>
                </a:cubicBezTo>
                <a:cubicBezTo>
                  <a:pt x="717" y="560"/>
                  <a:pt x="715" y="559"/>
                  <a:pt x="714" y="559"/>
                </a:cubicBezTo>
                <a:cubicBezTo>
                  <a:pt x="713" y="559"/>
                  <a:pt x="712" y="558"/>
                  <a:pt x="712" y="558"/>
                </a:cubicBezTo>
                <a:cubicBezTo>
                  <a:pt x="711" y="558"/>
                  <a:pt x="710" y="558"/>
                  <a:pt x="708" y="557"/>
                </a:cubicBezTo>
                <a:cubicBezTo>
                  <a:pt x="708" y="557"/>
                  <a:pt x="707" y="557"/>
                  <a:pt x="707" y="557"/>
                </a:cubicBezTo>
                <a:cubicBezTo>
                  <a:pt x="705" y="556"/>
                  <a:pt x="704" y="555"/>
                  <a:pt x="702" y="555"/>
                </a:cubicBezTo>
                <a:cubicBezTo>
                  <a:pt x="695" y="552"/>
                  <a:pt x="689" y="549"/>
                  <a:pt x="683" y="545"/>
                </a:cubicBezTo>
                <a:cubicBezTo>
                  <a:pt x="682" y="544"/>
                  <a:pt x="681" y="543"/>
                  <a:pt x="680" y="543"/>
                </a:cubicBezTo>
                <a:cubicBezTo>
                  <a:pt x="679" y="542"/>
                  <a:pt x="679" y="542"/>
                  <a:pt x="679" y="542"/>
                </a:cubicBezTo>
                <a:cubicBezTo>
                  <a:pt x="678" y="541"/>
                  <a:pt x="677" y="541"/>
                  <a:pt x="676" y="540"/>
                </a:cubicBezTo>
                <a:cubicBezTo>
                  <a:pt x="676" y="540"/>
                  <a:pt x="676" y="540"/>
                  <a:pt x="675" y="539"/>
                </a:cubicBezTo>
                <a:cubicBezTo>
                  <a:pt x="672" y="537"/>
                  <a:pt x="669" y="534"/>
                  <a:pt x="666" y="531"/>
                </a:cubicBezTo>
                <a:cubicBezTo>
                  <a:pt x="666" y="531"/>
                  <a:pt x="666" y="531"/>
                  <a:pt x="665" y="531"/>
                </a:cubicBezTo>
                <a:cubicBezTo>
                  <a:pt x="665" y="530"/>
                  <a:pt x="664" y="529"/>
                  <a:pt x="663" y="528"/>
                </a:cubicBezTo>
                <a:cubicBezTo>
                  <a:pt x="663" y="528"/>
                  <a:pt x="662" y="528"/>
                  <a:pt x="662" y="528"/>
                </a:cubicBezTo>
                <a:cubicBezTo>
                  <a:pt x="658" y="524"/>
                  <a:pt x="655" y="520"/>
                  <a:pt x="651" y="515"/>
                </a:cubicBezTo>
                <a:cubicBezTo>
                  <a:pt x="651" y="515"/>
                  <a:pt x="651" y="515"/>
                  <a:pt x="651" y="514"/>
                </a:cubicBezTo>
                <a:cubicBezTo>
                  <a:pt x="650" y="513"/>
                  <a:pt x="649" y="512"/>
                  <a:pt x="649" y="511"/>
                </a:cubicBezTo>
                <a:cubicBezTo>
                  <a:pt x="649" y="511"/>
                  <a:pt x="649" y="511"/>
                  <a:pt x="648" y="511"/>
                </a:cubicBezTo>
                <a:cubicBezTo>
                  <a:pt x="646" y="507"/>
                  <a:pt x="644" y="504"/>
                  <a:pt x="642" y="500"/>
                </a:cubicBezTo>
                <a:cubicBezTo>
                  <a:pt x="642" y="500"/>
                  <a:pt x="642" y="500"/>
                  <a:pt x="642" y="500"/>
                </a:cubicBezTo>
                <a:cubicBezTo>
                  <a:pt x="641" y="498"/>
                  <a:pt x="641" y="497"/>
                  <a:pt x="640" y="496"/>
                </a:cubicBezTo>
                <a:cubicBezTo>
                  <a:pt x="640" y="496"/>
                  <a:pt x="640" y="495"/>
                  <a:pt x="640" y="495"/>
                </a:cubicBezTo>
                <a:cubicBezTo>
                  <a:pt x="639" y="494"/>
                  <a:pt x="639" y="493"/>
                  <a:pt x="638" y="492"/>
                </a:cubicBezTo>
                <a:cubicBezTo>
                  <a:pt x="635" y="484"/>
                  <a:pt x="632" y="475"/>
                  <a:pt x="631" y="466"/>
                </a:cubicBezTo>
                <a:cubicBezTo>
                  <a:pt x="631" y="466"/>
                  <a:pt x="631" y="465"/>
                  <a:pt x="630" y="464"/>
                </a:cubicBezTo>
                <a:cubicBezTo>
                  <a:pt x="630" y="463"/>
                  <a:pt x="630" y="462"/>
                  <a:pt x="630" y="461"/>
                </a:cubicBezTo>
                <a:cubicBezTo>
                  <a:pt x="630" y="460"/>
                  <a:pt x="630" y="460"/>
                  <a:pt x="630" y="459"/>
                </a:cubicBezTo>
                <a:cubicBezTo>
                  <a:pt x="630" y="458"/>
                  <a:pt x="629" y="456"/>
                  <a:pt x="629" y="454"/>
                </a:cubicBezTo>
                <a:cubicBezTo>
                  <a:pt x="629" y="454"/>
                  <a:pt x="629" y="454"/>
                  <a:pt x="629" y="454"/>
                </a:cubicBezTo>
                <a:cubicBezTo>
                  <a:pt x="629" y="452"/>
                  <a:pt x="629" y="450"/>
                  <a:pt x="629" y="449"/>
                </a:cubicBezTo>
                <a:cubicBezTo>
                  <a:pt x="629" y="448"/>
                  <a:pt x="629" y="448"/>
                  <a:pt x="629" y="447"/>
                </a:cubicBezTo>
                <a:cubicBezTo>
                  <a:pt x="629" y="446"/>
                  <a:pt x="629" y="444"/>
                  <a:pt x="629" y="443"/>
                </a:cubicBezTo>
                <a:cubicBezTo>
                  <a:pt x="629" y="443"/>
                  <a:pt x="629" y="442"/>
                  <a:pt x="629" y="441"/>
                </a:cubicBezTo>
                <a:cubicBezTo>
                  <a:pt x="629" y="440"/>
                  <a:pt x="629" y="438"/>
                  <a:pt x="629" y="436"/>
                </a:cubicBezTo>
                <a:cubicBezTo>
                  <a:pt x="630" y="434"/>
                  <a:pt x="630" y="432"/>
                  <a:pt x="630" y="431"/>
                </a:cubicBezTo>
                <a:cubicBezTo>
                  <a:pt x="630" y="430"/>
                  <a:pt x="630" y="430"/>
                  <a:pt x="630" y="429"/>
                </a:cubicBezTo>
                <a:cubicBezTo>
                  <a:pt x="630" y="428"/>
                  <a:pt x="631" y="426"/>
                  <a:pt x="631" y="425"/>
                </a:cubicBezTo>
                <a:cubicBezTo>
                  <a:pt x="631" y="425"/>
                  <a:pt x="631" y="424"/>
                  <a:pt x="631" y="424"/>
                </a:cubicBezTo>
                <a:cubicBezTo>
                  <a:pt x="632" y="422"/>
                  <a:pt x="632" y="420"/>
                  <a:pt x="632" y="418"/>
                </a:cubicBezTo>
                <a:cubicBezTo>
                  <a:pt x="632" y="418"/>
                  <a:pt x="632" y="418"/>
                  <a:pt x="632" y="418"/>
                </a:cubicBezTo>
                <a:cubicBezTo>
                  <a:pt x="633" y="416"/>
                  <a:pt x="633" y="415"/>
                  <a:pt x="634" y="413"/>
                </a:cubicBezTo>
                <a:cubicBezTo>
                  <a:pt x="634" y="413"/>
                  <a:pt x="634" y="412"/>
                  <a:pt x="634" y="412"/>
                </a:cubicBezTo>
                <a:cubicBezTo>
                  <a:pt x="635" y="410"/>
                  <a:pt x="635" y="409"/>
                  <a:pt x="635" y="408"/>
                </a:cubicBezTo>
                <a:cubicBezTo>
                  <a:pt x="635" y="408"/>
                  <a:pt x="636" y="407"/>
                  <a:pt x="636" y="407"/>
                </a:cubicBezTo>
                <a:cubicBezTo>
                  <a:pt x="636" y="405"/>
                  <a:pt x="637" y="403"/>
                  <a:pt x="638" y="402"/>
                </a:cubicBezTo>
                <a:cubicBezTo>
                  <a:pt x="638" y="402"/>
                  <a:pt x="638" y="402"/>
                  <a:pt x="638" y="402"/>
                </a:cubicBezTo>
                <a:cubicBezTo>
                  <a:pt x="640" y="395"/>
                  <a:pt x="644" y="389"/>
                  <a:pt x="648" y="383"/>
                </a:cubicBezTo>
                <a:cubicBezTo>
                  <a:pt x="648" y="382"/>
                  <a:pt x="649" y="380"/>
                  <a:pt x="650" y="379"/>
                </a:cubicBezTo>
                <a:cubicBezTo>
                  <a:pt x="650" y="379"/>
                  <a:pt x="650" y="379"/>
                  <a:pt x="650" y="379"/>
                </a:cubicBezTo>
                <a:cubicBezTo>
                  <a:pt x="651" y="378"/>
                  <a:pt x="652" y="377"/>
                  <a:pt x="653" y="376"/>
                </a:cubicBezTo>
                <a:cubicBezTo>
                  <a:pt x="653" y="375"/>
                  <a:pt x="653" y="375"/>
                  <a:pt x="653" y="375"/>
                </a:cubicBezTo>
                <a:cubicBezTo>
                  <a:pt x="655" y="372"/>
                  <a:pt x="658" y="369"/>
                  <a:pt x="661" y="366"/>
                </a:cubicBezTo>
                <a:cubicBezTo>
                  <a:pt x="661" y="366"/>
                  <a:pt x="661" y="365"/>
                  <a:pt x="661" y="365"/>
                </a:cubicBezTo>
                <a:cubicBezTo>
                  <a:pt x="662" y="364"/>
                  <a:pt x="663" y="363"/>
                  <a:pt x="664" y="363"/>
                </a:cubicBezTo>
                <a:cubicBezTo>
                  <a:pt x="664" y="362"/>
                  <a:pt x="664" y="362"/>
                  <a:pt x="665" y="362"/>
                </a:cubicBezTo>
                <a:cubicBezTo>
                  <a:pt x="669" y="358"/>
                  <a:pt x="673" y="355"/>
                  <a:pt x="677" y="351"/>
                </a:cubicBezTo>
                <a:cubicBezTo>
                  <a:pt x="678" y="351"/>
                  <a:pt x="678" y="351"/>
                  <a:pt x="678" y="351"/>
                </a:cubicBezTo>
                <a:cubicBezTo>
                  <a:pt x="679" y="350"/>
                  <a:pt x="680" y="349"/>
                  <a:pt x="681" y="349"/>
                </a:cubicBezTo>
                <a:cubicBezTo>
                  <a:pt x="681" y="348"/>
                  <a:pt x="682" y="348"/>
                  <a:pt x="682" y="348"/>
                </a:cubicBezTo>
                <a:cubicBezTo>
                  <a:pt x="685" y="346"/>
                  <a:pt x="689" y="344"/>
                  <a:pt x="692" y="342"/>
                </a:cubicBezTo>
                <a:cubicBezTo>
                  <a:pt x="693" y="342"/>
                  <a:pt x="693" y="342"/>
                  <a:pt x="693" y="342"/>
                </a:cubicBezTo>
                <a:cubicBezTo>
                  <a:pt x="694" y="341"/>
                  <a:pt x="695" y="341"/>
                  <a:pt x="696" y="340"/>
                </a:cubicBezTo>
                <a:cubicBezTo>
                  <a:pt x="697" y="340"/>
                  <a:pt x="697" y="340"/>
                  <a:pt x="697" y="340"/>
                </a:cubicBezTo>
                <a:cubicBezTo>
                  <a:pt x="698" y="339"/>
                  <a:pt x="700" y="339"/>
                  <a:pt x="701" y="338"/>
                </a:cubicBezTo>
                <a:cubicBezTo>
                  <a:pt x="707" y="335"/>
                  <a:pt x="714" y="333"/>
                  <a:pt x="721" y="331"/>
                </a:cubicBezTo>
                <a:cubicBezTo>
                  <a:pt x="723" y="331"/>
                  <a:pt x="725" y="331"/>
                  <a:pt x="726" y="331"/>
                </a:cubicBezTo>
                <a:cubicBezTo>
                  <a:pt x="727" y="330"/>
                  <a:pt x="727" y="330"/>
                  <a:pt x="728" y="330"/>
                </a:cubicBezTo>
                <a:cubicBezTo>
                  <a:pt x="729" y="330"/>
                  <a:pt x="730" y="330"/>
                  <a:pt x="732" y="330"/>
                </a:cubicBezTo>
                <a:cubicBezTo>
                  <a:pt x="732" y="330"/>
                  <a:pt x="733" y="330"/>
                  <a:pt x="733" y="330"/>
                </a:cubicBezTo>
                <a:cubicBezTo>
                  <a:pt x="735" y="329"/>
                  <a:pt x="736" y="329"/>
                  <a:pt x="738" y="329"/>
                </a:cubicBezTo>
                <a:cubicBezTo>
                  <a:pt x="738" y="329"/>
                  <a:pt x="738" y="329"/>
                  <a:pt x="739" y="329"/>
                </a:cubicBezTo>
                <a:cubicBezTo>
                  <a:pt x="740" y="329"/>
                  <a:pt x="742" y="329"/>
                  <a:pt x="744" y="329"/>
                </a:cubicBezTo>
                <a:cubicBezTo>
                  <a:pt x="744" y="329"/>
                  <a:pt x="745" y="329"/>
                  <a:pt x="745" y="329"/>
                </a:cubicBezTo>
                <a:cubicBezTo>
                  <a:pt x="747" y="329"/>
                  <a:pt x="748" y="329"/>
                  <a:pt x="749" y="329"/>
                </a:cubicBezTo>
                <a:cubicBezTo>
                  <a:pt x="750" y="329"/>
                  <a:pt x="750" y="329"/>
                  <a:pt x="751" y="329"/>
                </a:cubicBezTo>
                <a:cubicBezTo>
                  <a:pt x="753" y="329"/>
                  <a:pt x="755" y="329"/>
                  <a:pt x="756" y="329"/>
                </a:cubicBezTo>
                <a:cubicBezTo>
                  <a:pt x="758" y="329"/>
                  <a:pt x="760" y="330"/>
                  <a:pt x="762" y="330"/>
                </a:cubicBezTo>
                <a:cubicBezTo>
                  <a:pt x="762" y="330"/>
                  <a:pt x="763" y="330"/>
                  <a:pt x="763" y="330"/>
                </a:cubicBezTo>
                <a:cubicBezTo>
                  <a:pt x="765" y="330"/>
                  <a:pt x="766" y="330"/>
                  <a:pt x="767" y="331"/>
                </a:cubicBezTo>
                <a:cubicBezTo>
                  <a:pt x="768" y="331"/>
                  <a:pt x="768" y="331"/>
                  <a:pt x="769" y="331"/>
                </a:cubicBezTo>
                <a:cubicBezTo>
                  <a:pt x="771" y="331"/>
                  <a:pt x="772" y="332"/>
                  <a:pt x="774" y="332"/>
                </a:cubicBezTo>
                <a:cubicBezTo>
                  <a:pt x="774" y="332"/>
                  <a:pt x="774" y="332"/>
                  <a:pt x="775" y="332"/>
                </a:cubicBezTo>
                <a:cubicBezTo>
                  <a:pt x="776" y="333"/>
                  <a:pt x="778" y="333"/>
                  <a:pt x="779" y="333"/>
                </a:cubicBezTo>
                <a:cubicBezTo>
                  <a:pt x="780" y="334"/>
                  <a:pt x="780" y="334"/>
                  <a:pt x="781" y="334"/>
                </a:cubicBezTo>
                <a:cubicBezTo>
                  <a:pt x="782" y="334"/>
                  <a:pt x="783" y="335"/>
                  <a:pt x="784" y="335"/>
                </a:cubicBezTo>
                <a:cubicBezTo>
                  <a:pt x="785" y="335"/>
                  <a:pt x="785" y="335"/>
                  <a:pt x="786" y="336"/>
                </a:cubicBezTo>
                <a:cubicBezTo>
                  <a:pt x="787" y="336"/>
                  <a:pt x="789" y="337"/>
                  <a:pt x="791" y="337"/>
                </a:cubicBezTo>
                <a:cubicBezTo>
                  <a:pt x="797" y="340"/>
                  <a:pt x="804" y="344"/>
                  <a:pt x="810" y="347"/>
                </a:cubicBezTo>
                <a:cubicBezTo>
                  <a:pt x="811" y="348"/>
                  <a:pt x="812" y="349"/>
                  <a:pt x="813" y="350"/>
                </a:cubicBezTo>
                <a:cubicBezTo>
                  <a:pt x="813" y="350"/>
                  <a:pt x="813" y="350"/>
                  <a:pt x="814" y="350"/>
                </a:cubicBezTo>
                <a:cubicBezTo>
                  <a:pt x="815" y="351"/>
                  <a:pt x="816" y="352"/>
                  <a:pt x="817" y="352"/>
                </a:cubicBezTo>
                <a:cubicBezTo>
                  <a:pt x="817" y="353"/>
                  <a:pt x="817" y="353"/>
                  <a:pt x="817" y="353"/>
                </a:cubicBezTo>
                <a:cubicBezTo>
                  <a:pt x="821" y="355"/>
                  <a:pt x="824" y="358"/>
                  <a:pt x="827" y="361"/>
                </a:cubicBezTo>
                <a:cubicBezTo>
                  <a:pt x="827" y="361"/>
                  <a:pt x="827" y="361"/>
                  <a:pt x="827" y="361"/>
                </a:cubicBezTo>
                <a:cubicBezTo>
                  <a:pt x="828" y="362"/>
                  <a:pt x="829" y="363"/>
                  <a:pt x="830" y="364"/>
                </a:cubicBezTo>
                <a:cubicBezTo>
                  <a:pt x="830" y="364"/>
                  <a:pt x="830" y="364"/>
                  <a:pt x="831" y="364"/>
                </a:cubicBezTo>
                <a:cubicBezTo>
                  <a:pt x="834" y="368"/>
                  <a:pt x="838" y="373"/>
                  <a:pt x="841" y="377"/>
                </a:cubicBezTo>
                <a:cubicBezTo>
                  <a:pt x="841" y="377"/>
                  <a:pt x="842" y="378"/>
                  <a:pt x="842" y="378"/>
                </a:cubicBezTo>
                <a:cubicBezTo>
                  <a:pt x="842" y="379"/>
                  <a:pt x="843" y="380"/>
                  <a:pt x="844" y="381"/>
                </a:cubicBezTo>
                <a:cubicBezTo>
                  <a:pt x="844" y="381"/>
                  <a:pt x="844" y="381"/>
                  <a:pt x="844" y="382"/>
                </a:cubicBezTo>
                <a:cubicBezTo>
                  <a:pt x="847" y="385"/>
                  <a:pt x="849" y="389"/>
                  <a:pt x="851" y="392"/>
                </a:cubicBezTo>
                <a:cubicBezTo>
                  <a:pt x="851" y="392"/>
                  <a:pt x="851" y="393"/>
                  <a:pt x="851" y="393"/>
                </a:cubicBezTo>
                <a:cubicBezTo>
                  <a:pt x="851" y="394"/>
                  <a:pt x="852" y="395"/>
                  <a:pt x="852" y="396"/>
                </a:cubicBezTo>
                <a:cubicBezTo>
                  <a:pt x="853" y="396"/>
                  <a:pt x="853" y="397"/>
                  <a:pt x="853" y="397"/>
                </a:cubicBezTo>
                <a:cubicBezTo>
                  <a:pt x="853" y="398"/>
                  <a:pt x="854" y="399"/>
                  <a:pt x="854" y="401"/>
                </a:cubicBezTo>
                <a:cubicBezTo>
                  <a:pt x="857" y="407"/>
                  <a:pt x="859" y="414"/>
                  <a:pt x="861" y="421"/>
                </a:cubicBezTo>
                <a:cubicBezTo>
                  <a:pt x="861" y="423"/>
                  <a:pt x="862" y="424"/>
                  <a:pt x="862" y="426"/>
                </a:cubicBezTo>
                <a:cubicBezTo>
                  <a:pt x="862" y="427"/>
                  <a:pt x="862" y="427"/>
                  <a:pt x="862" y="428"/>
                </a:cubicBezTo>
                <a:cubicBezTo>
                  <a:pt x="862" y="429"/>
                  <a:pt x="863" y="430"/>
                  <a:pt x="863" y="431"/>
                </a:cubicBezTo>
                <a:cubicBezTo>
                  <a:pt x="863" y="432"/>
                  <a:pt x="863" y="433"/>
                  <a:pt x="863" y="433"/>
                </a:cubicBezTo>
                <a:cubicBezTo>
                  <a:pt x="863" y="435"/>
                  <a:pt x="863" y="436"/>
                  <a:pt x="863" y="438"/>
                </a:cubicBezTo>
                <a:cubicBezTo>
                  <a:pt x="863" y="438"/>
                  <a:pt x="863" y="438"/>
                  <a:pt x="863" y="438"/>
                </a:cubicBezTo>
                <a:cubicBezTo>
                  <a:pt x="863" y="440"/>
                  <a:pt x="864" y="442"/>
                  <a:pt x="864" y="444"/>
                </a:cubicBezTo>
                <a:lnTo>
                  <a:pt x="864" y="445"/>
                </a:lnTo>
                <a:cubicBezTo>
                  <a:pt x="864" y="447"/>
                  <a:pt x="864" y="448"/>
                  <a:pt x="864" y="449"/>
                </a:cubicBezTo>
                <a:cubicBezTo>
                  <a:pt x="864" y="450"/>
                  <a:pt x="864" y="450"/>
                  <a:pt x="864" y="451"/>
                </a:cubicBezTo>
                <a:cubicBezTo>
                  <a:pt x="863" y="453"/>
                  <a:pt x="863" y="454"/>
                  <a:pt x="863" y="456"/>
                </a:cubicBezTo>
                <a:cubicBezTo>
                  <a:pt x="863" y="458"/>
                  <a:pt x="863" y="460"/>
                  <a:pt x="863" y="462"/>
                </a:cubicBezTo>
                <a:close/>
                <a:moveTo>
                  <a:pt x="942" y="498"/>
                </a:moveTo>
                <a:lnTo>
                  <a:pt x="948" y="429"/>
                </a:lnTo>
                <a:lnTo>
                  <a:pt x="908" y="425"/>
                </a:lnTo>
                <a:cubicBezTo>
                  <a:pt x="906" y="406"/>
                  <a:pt x="900" y="387"/>
                  <a:pt x="891" y="370"/>
                </a:cubicBezTo>
                <a:lnTo>
                  <a:pt x="922" y="344"/>
                </a:lnTo>
                <a:lnTo>
                  <a:pt x="877" y="291"/>
                </a:lnTo>
                <a:lnTo>
                  <a:pt x="846" y="317"/>
                </a:lnTo>
                <a:cubicBezTo>
                  <a:pt x="831" y="305"/>
                  <a:pt x="814" y="296"/>
                  <a:pt x="795" y="290"/>
                </a:cubicBezTo>
                <a:lnTo>
                  <a:pt x="798" y="250"/>
                </a:lnTo>
                <a:lnTo>
                  <a:pt x="729" y="244"/>
                </a:lnTo>
                <a:lnTo>
                  <a:pt x="725" y="284"/>
                </a:lnTo>
                <a:cubicBezTo>
                  <a:pt x="706" y="287"/>
                  <a:pt x="687" y="293"/>
                  <a:pt x="670" y="302"/>
                </a:cubicBezTo>
                <a:lnTo>
                  <a:pt x="644" y="271"/>
                </a:lnTo>
                <a:lnTo>
                  <a:pt x="591" y="316"/>
                </a:lnTo>
                <a:lnTo>
                  <a:pt x="617" y="346"/>
                </a:lnTo>
                <a:cubicBezTo>
                  <a:pt x="605" y="362"/>
                  <a:pt x="596" y="379"/>
                  <a:pt x="590" y="398"/>
                </a:cubicBezTo>
                <a:lnTo>
                  <a:pt x="550" y="394"/>
                </a:lnTo>
                <a:lnTo>
                  <a:pt x="544" y="464"/>
                </a:lnTo>
                <a:lnTo>
                  <a:pt x="584" y="467"/>
                </a:lnTo>
                <a:cubicBezTo>
                  <a:pt x="587" y="487"/>
                  <a:pt x="593" y="505"/>
                  <a:pt x="602" y="522"/>
                </a:cubicBezTo>
                <a:lnTo>
                  <a:pt x="571" y="548"/>
                </a:lnTo>
                <a:lnTo>
                  <a:pt x="616" y="601"/>
                </a:lnTo>
                <a:lnTo>
                  <a:pt x="647" y="575"/>
                </a:lnTo>
                <a:cubicBezTo>
                  <a:pt x="662" y="587"/>
                  <a:pt x="679" y="596"/>
                  <a:pt x="698" y="602"/>
                </a:cubicBezTo>
                <a:lnTo>
                  <a:pt x="694" y="642"/>
                </a:lnTo>
                <a:lnTo>
                  <a:pt x="764" y="648"/>
                </a:lnTo>
                <a:lnTo>
                  <a:pt x="767" y="608"/>
                </a:lnTo>
                <a:cubicBezTo>
                  <a:pt x="787" y="606"/>
                  <a:pt x="805" y="600"/>
                  <a:pt x="822" y="591"/>
                </a:cubicBezTo>
                <a:lnTo>
                  <a:pt x="848" y="621"/>
                </a:lnTo>
                <a:lnTo>
                  <a:pt x="901" y="577"/>
                </a:lnTo>
                <a:lnTo>
                  <a:pt x="876" y="546"/>
                </a:lnTo>
                <a:cubicBezTo>
                  <a:pt x="887" y="531"/>
                  <a:pt x="896" y="513"/>
                  <a:pt x="902" y="494"/>
                </a:cubicBezTo>
                <a:lnTo>
                  <a:pt x="942" y="49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631" name="Oval 39"/>
          <p:cNvSpPr>
            <a:spLocks noChangeAspect="1" noChangeArrowheads="1"/>
          </p:cNvSpPr>
          <p:nvPr/>
        </p:nvSpPr>
        <p:spPr bwMode="auto">
          <a:xfrm>
            <a:off x="3252788" y="5235996"/>
            <a:ext cx="173037" cy="158750"/>
          </a:xfrm>
          <a:prstGeom prst="ellipse">
            <a:avLst/>
          </a:prstGeom>
          <a:solidFill>
            <a:schemeClr val="bg1"/>
          </a:solidFill>
          <a:ln w="28575">
            <a:solidFill>
              <a:schemeClr val="accent2"/>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FFFFFF"/>
              </a:solidFill>
            </a:endParaRPr>
          </a:p>
        </p:txBody>
      </p:sp>
      <p:sp>
        <p:nvSpPr>
          <p:cNvPr id="26633" name="Oval 42"/>
          <p:cNvSpPr>
            <a:spLocks noChangeAspect="1" noChangeArrowheads="1"/>
          </p:cNvSpPr>
          <p:nvPr/>
        </p:nvSpPr>
        <p:spPr bwMode="auto">
          <a:xfrm>
            <a:off x="7029450" y="5235996"/>
            <a:ext cx="158750" cy="158750"/>
          </a:xfrm>
          <a:prstGeom prst="ellipse">
            <a:avLst/>
          </a:prstGeom>
          <a:solidFill>
            <a:schemeClr val="bg1"/>
          </a:solidFill>
          <a:ln w="28575">
            <a:solidFill>
              <a:schemeClr val="accent2"/>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FFFFFF"/>
              </a:solidFill>
            </a:endParaRPr>
          </a:p>
        </p:txBody>
      </p:sp>
      <p:sp>
        <p:nvSpPr>
          <p:cNvPr id="26634" name="TextBox 43"/>
          <p:cNvSpPr txBox="1">
            <a:spLocks noChangeArrowheads="1"/>
          </p:cNvSpPr>
          <p:nvPr/>
        </p:nvSpPr>
        <p:spPr bwMode="auto">
          <a:xfrm>
            <a:off x="3402013" y="5085184"/>
            <a:ext cx="285908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smtClean="0">
                <a:solidFill>
                  <a:srgbClr val="FFFFFF"/>
                </a:solidFill>
                <a:latin typeface="微软雅黑" panose="020B0503020204020204" pitchFamily="34" charset="-122"/>
                <a:ea typeface="微软雅黑" panose="020B0503020204020204" pitchFamily="34" charset="-122"/>
              </a:rPr>
              <a:t>系统总体结构设计</a:t>
            </a:r>
            <a:endParaRPr lang="zh-CN" altLang="en-US" sz="2400" dirty="0">
              <a:solidFill>
                <a:srgbClr val="FFFFFF"/>
              </a:solidFill>
              <a:latin typeface="微软雅黑" panose="020B0503020204020204" pitchFamily="34" charset="-122"/>
              <a:ea typeface="微软雅黑" panose="020B0503020204020204" pitchFamily="34" charset="-122"/>
            </a:endParaRPr>
          </a:p>
        </p:txBody>
      </p:sp>
      <p:sp>
        <p:nvSpPr>
          <p:cNvPr id="26636" name="TextBox 45"/>
          <p:cNvSpPr txBox="1">
            <a:spLocks noChangeArrowheads="1"/>
          </p:cNvSpPr>
          <p:nvPr/>
        </p:nvSpPr>
        <p:spPr bwMode="auto">
          <a:xfrm>
            <a:off x="7178675" y="5085184"/>
            <a:ext cx="288014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smtClean="0">
                <a:solidFill>
                  <a:srgbClr val="FFFFFF"/>
                </a:solidFill>
                <a:latin typeface="微软雅黑" panose="020B0503020204020204" pitchFamily="34" charset="-122"/>
                <a:ea typeface="微软雅黑" panose="020B0503020204020204" pitchFamily="34" charset="-122"/>
              </a:rPr>
              <a:t>系统架构设计</a:t>
            </a:r>
            <a:endParaRPr lang="zh-CN" altLang="en-US" sz="2400" dirty="0">
              <a:solidFill>
                <a:srgbClr val="FFFFFF"/>
              </a:solidFill>
              <a:latin typeface="微软雅黑" panose="020B0503020204020204" pitchFamily="34" charset="-122"/>
              <a:ea typeface="微软雅黑" panose="020B0503020204020204" pitchFamily="34" charset="-122"/>
            </a:endParaRPr>
          </a:p>
        </p:txBody>
      </p:sp>
      <p:sp>
        <p:nvSpPr>
          <p:cNvPr id="11" name="Oval 39"/>
          <p:cNvSpPr>
            <a:spLocks noChangeAspect="1" noChangeArrowheads="1"/>
          </p:cNvSpPr>
          <p:nvPr/>
        </p:nvSpPr>
        <p:spPr bwMode="auto">
          <a:xfrm>
            <a:off x="3243089" y="5812357"/>
            <a:ext cx="173037" cy="158750"/>
          </a:xfrm>
          <a:prstGeom prst="ellipse">
            <a:avLst/>
          </a:prstGeom>
          <a:solidFill>
            <a:schemeClr val="bg1"/>
          </a:solidFill>
          <a:ln w="28575">
            <a:solidFill>
              <a:schemeClr val="accent2"/>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FFFFFF"/>
              </a:solidFill>
            </a:endParaRPr>
          </a:p>
        </p:txBody>
      </p:sp>
      <p:sp>
        <p:nvSpPr>
          <p:cNvPr id="13" name="TextBox 43"/>
          <p:cNvSpPr txBox="1">
            <a:spLocks noChangeArrowheads="1"/>
          </p:cNvSpPr>
          <p:nvPr/>
        </p:nvSpPr>
        <p:spPr bwMode="auto">
          <a:xfrm>
            <a:off x="3392314" y="5661545"/>
            <a:ext cx="28590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smtClean="0">
                <a:solidFill>
                  <a:srgbClr val="FFFFFF"/>
                </a:solidFill>
                <a:latin typeface="微软雅黑" panose="020B0503020204020204" pitchFamily="34" charset="-122"/>
                <a:ea typeface="微软雅黑" panose="020B0503020204020204" pitchFamily="34" charset="-122"/>
              </a:rPr>
              <a:t>系统组成</a:t>
            </a:r>
            <a:endParaRPr lang="zh-CN" altLang="en-US" sz="2400" dirty="0">
              <a:solidFill>
                <a:srgbClr val="FFFFFF"/>
              </a:solidFill>
              <a:latin typeface="微软雅黑" panose="020B0503020204020204" pitchFamily="34" charset="-122"/>
              <a:ea typeface="微软雅黑" panose="020B0503020204020204" pitchFamily="34" charset="-122"/>
            </a:endParaRPr>
          </a:p>
        </p:txBody>
      </p:sp>
      <p:sp>
        <p:nvSpPr>
          <p:cNvPr id="14" name="Oval 42"/>
          <p:cNvSpPr>
            <a:spLocks noChangeAspect="1" noChangeArrowheads="1"/>
          </p:cNvSpPr>
          <p:nvPr/>
        </p:nvSpPr>
        <p:spPr bwMode="auto">
          <a:xfrm>
            <a:off x="7029450" y="5812060"/>
            <a:ext cx="158750" cy="158750"/>
          </a:xfrm>
          <a:prstGeom prst="ellipse">
            <a:avLst/>
          </a:prstGeom>
          <a:solidFill>
            <a:schemeClr val="bg1"/>
          </a:solidFill>
          <a:ln w="28575">
            <a:solidFill>
              <a:schemeClr val="accent2"/>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FFFFFF"/>
              </a:solidFill>
            </a:endParaRPr>
          </a:p>
        </p:txBody>
      </p:sp>
      <p:sp>
        <p:nvSpPr>
          <p:cNvPr id="15" name="TextBox 45"/>
          <p:cNvSpPr txBox="1">
            <a:spLocks noChangeArrowheads="1"/>
          </p:cNvSpPr>
          <p:nvPr/>
        </p:nvSpPr>
        <p:spPr bwMode="auto">
          <a:xfrm>
            <a:off x="7178675" y="5661248"/>
            <a:ext cx="288014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solidFill>
                  <a:srgbClr val="FFFFFF"/>
                </a:solidFill>
                <a:latin typeface="微软雅黑" panose="020B0503020204020204" pitchFamily="34" charset="-122"/>
                <a:ea typeface="微软雅黑" panose="020B0503020204020204" pitchFamily="34" charset="-122"/>
              </a:rPr>
              <a:t>系统</a:t>
            </a:r>
            <a:r>
              <a:rPr lang="zh-CN" altLang="en-US" sz="2400" dirty="0" smtClean="0">
                <a:solidFill>
                  <a:srgbClr val="FFFFFF"/>
                </a:solidFill>
                <a:latin typeface="微软雅黑" panose="020B0503020204020204" pitchFamily="34" charset="-122"/>
                <a:ea typeface="微软雅黑" panose="020B0503020204020204" pitchFamily="34" charset="-122"/>
              </a:rPr>
              <a:t>运行</a:t>
            </a:r>
            <a:endParaRPr lang="zh-CN" altLang="en-US" sz="2400" dirty="0">
              <a:solidFill>
                <a:srgbClr val="FFFFFF"/>
              </a:solidFill>
              <a:latin typeface="微软雅黑" panose="020B0503020204020204" pitchFamily="34" charset="-122"/>
              <a:ea typeface="微软雅黑" panose="020B0503020204020204" pitchFamily="34" charset="-122"/>
            </a:endParaRPr>
          </a:p>
        </p:txBody>
      </p:sp>
      <p:sp>
        <p:nvSpPr>
          <p:cNvPr id="17" name="Oval 39"/>
          <p:cNvSpPr>
            <a:spLocks noChangeAspect="1" noChangeArrowheads="1"/>
          </p:cNvSpPr>
          <p:nvPr/>
        </p:nvSpPr>
        <p:spPr bwMode="auto">
          <a:xfrm>
            <a:off x="3252788" y="6388124"/>
            <a:ext cx="173037" cy="158750"/>
          </a:xfrm>
          <a:prstGeom prst="ellipse">
            <a:avLst/>
          </a:prstGeom>
          <a:solidFill>
            <a:schemeClr val="bg1"/>
          </a:solidFill>
          <a:ln w="28575">
            <a:solidFill>
              <a:schemeClr val="accent2"/>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FFFFFF"/>
              </a:solidFill>
            </a:endParaRPr>
          </a:p>
        </p:txBody>
      </p:sp>
      <p:sp>
        <p:nvSpPr>
          <p:cNvPr id="18" name="TextBox 43"/>
          <p:cNvSpPr txBox="1">
            <a:spLocks noChangeArrowheads="1"/>
          </p:cNvSpPr>
          <p:nvPr/>
        </p:nvSpPr>
        <p:spPr bwMode="auto">
          <a:xfrm>
            <a:off x="3402013" y="6237312"/>
            <a:ext cx="28590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smtClean="0">
                <a:solidFill>
                  <a:srgbClr val="FFFFFF"/>
                </a:solidFill>
                <a:latin typeface="微软雅黑" panose="020B0503020204020204" pitchFamily="34" charset="-122"/>
                <a:ea typeface="微软雅黑" panose="020B0503020204020204" pitchFamily="34" charset="-122"/>
              </a:rPr>
              <a:t>系统特点</a:t>
            </a:r>
            <a:endParaRPr lang="zh-CN" altLang="en-US" sz="2400" dirty="0">
              <a:solidFill>
                <a:srgbClr val="FFFFFF"/>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58027405"/>
      </p:ext>
    </p:extLst>
  </p:cSld>
  <p:clrMapOvr>
    <a:masterClrMapping/>
  </p:clrMapOvr>
  <p:transition advTm="8561"/>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Box 27"/>
          <p:cNvSpPr txBox="1">
            <a:spLocks noChangeArrowheads="1"/>
          </p:cNvSpPr>
          <p:nvPr/>
        </p:nvSpPr>
        <p:spPr bwMode="auto">
          <a:xfrm>
            <a:off x="1012825" y="176213"/>
            <a:ext cx="1653017"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000" b="1" dirty="0" smtClean="0">
                <a:solidFill>
                  <a:schemeClr val="accent1"/>
                </a:solidFill>
                <a:latin typeface="微软雅黑" panose="020B0503020204020204" pitchFamily="34" charset="-122"/>
                <a:ea typeface="微软雅黑" panose="020B0503020204020204" pitchFamily="34" charset="-122"/>
              </a:rPr>
              <a:t>1.1 </a:t>
            </a:r>
            <a:r>
              <a:rPr lang="zh-CN" altLang="en-US" sz="3000" b="1" dirty="0" smtClean="0">
                <a:solidFill>
                  <a:schemeClr val="accent1"/>
                </a:solidFill>
                <a:latin typeface="微软雅黑" panose="020B0503020204020204" pitchFamily="34" charset="-122"/>
                <a:ea typeface="微软雅黑" panose="020B0503020204020204" pitchFamily="34" charset="-122"/>
              </a:rPr>
              <a:t>背景</a:t>
            </a:r>
            <a:endParaRPr lang="zh-CN" altLang="en-US" sz="3000" b="1" dirty="0">
              <a:solidFill>
                <a:schemeClr val="accent1"/>
              </a:solidFill>
              <a:latin typeface="微软雅黑" panose="020B0503020204020204" pitchFamily="34" charset="-122"/>
              <a:ea typeface="微软雅黑" panose="020B0503020204020204" pitchFamily="34" charset="-122"/>
            </a:endParaRPr>
          </a:p>
        </p:txBody>
      </p:sp>
      <p:sp>
        <p:nvSpPr>
          <p:cNvPr id="34819" name="Freeform 5"/>
          <p:cNvSpPr>
            <a:spLocks/>
          </p:cNvSpPr>
          <p:nvPr/>
        </p:nvSpPr>
        <p:spPr bwMode="auto">
          <a:xfrm>
            <a:off x="427038" y="220663"/>
            <a:ext cx="474662" cy="560387"/>
          </a:xfrm>
          <a:custGeom>
            <a:avLst/>
            <a:gdLst>
              <a:gd name="T0" fmla="*/ 99232 w 574"/>
              <a:gd name="T1" fmla="*/ 362894 h 681"/>
              <a:gd name="T2" fmla="*/ 169522 w 574"/>
              <a:gd name="T3" fmla="*/ 391695 h 681"/>
              <a:gd name="T4" fmla="*/ 321679 w 574"/>
              <a:gd name="T5" fmla="*/ 270730 h 681"/>
              <a:gd name="T6" fmla="*/ 314236 w 574"/>
              <a:gd name="T7" fmla="*/ 237815 h 681"/>
              <a:gd name="T8" fmla="*/ 324159 w 574"/>
              <a:gd name="T9" fmla="*/ 198316 h 681"/>
              <a:gd name="T10" fmla="*/ 223273 w 574"/>
              <a:gd name="T11" fmla="*/ 113559 h 681"/>
              <a:gd name="T12" fmla="*/ 179445 w 574"/>
              <a:gd name="T13" fmla="*/ 130839 h 681"/>
              <a:gd name="T14" fmla="*/ 113290 w 574"/>
              <a:gd name="T15" fmla="*/ 65008 h 681"/>
              <a:gd name="T16" fmla="*/ 179445 w 574"/>
              <a:gd name="T17" fmla="*/ 0 h 681"/>
              <a:gd name="T18" fmla="*/ 244773 w 574"/>
              <a:gd name="T19" fmla="*/ 65008 h 681"/>
              <a:gd name="T20" fmla="*/ 238985 w 574"/>
              <a:gd name="T21" fmla="*/ 92986 h 681"/>
              <a:gd name="T22" fmla="*/ 340698 w 574"/>
              <a:gd name="T23" fmla="*/ 178567 h 681"/>
              <a:gd name="T24" fmla="*/ 394449 w 574"/>
              <a:gd name="T25" fmla="*/ 157995 h 681"/>
              <a:gd name="T26" fmla="*/ 474662 w 574"/>
              <a:gd name="T27" fmla="*/ 237815 h 681"/>
              <a:gd name="T28" fmla="*/ 394449 w 574"/>
              <a:gd name="T29" fmla="*/ 317635 h 681"/>
              <a:gd name="T30" fmla="*/ 335737 w 574"/>
              <a:gd name="T31" fmla="*/ 292125 h 681"/>
              <a:gd name="T32" fmla="*/ 185234 w 574"/>
              <a:gd name="T33" fmla="*/ 412267 h 681"/>
              <a:gd name="T34" fmla="*/ 198465 w 574"/>
              <a:gd name="T35" fmla="*/ 461640 h 681"/>
              <a:gd name="T36" fmla="*/ 99232 w 574"/>
              <a:gd name="T37" fmla="*/ 560387 h 681"/>
              <a:gd name="T38" fmla="*/ 0 w 574"/>
              <a:gd name="T39" fmla="*/ 461640 h 681"/>
              <a:gd name="T40" fmla="*/ 99232 w 574"/>
              <a:gd name="T41" fmla="*/ 362894 h 6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74" h="681">
                <a:moveTo>
                  <a:pt x="120" y="441"/>
                </a:moveTo>
                <a:cubicBezTo>
                  <a:pt x="153" y="441"/>
                  <a:pt x="183" y="454"/>
                  <a:pt x="205" y="476"/>
                </a:cubicBezTo>
                <a:lnTo>
                  <a:pt x="389" y="329"/>
                </a:lnTo>
                <a:cubicBezTo>
                  <a:pt x="383" y="317"/>
                  <a:pt x="380" y="303"/>
                  <a:pt x="380" y="289"/>
                </a:cubicBezTo>
                <a:cubicBezTo>
                  <a:pt x="380" y="271"/>
                  <a:pt x="384" y="255"/>
                  <a:pt x="392" y="241"/>
                </a:cubicBezTo>
                <a:lnTo>
                  <a:pt x="270" y="138"/>
                </a:lnTo>
                <a:cubicBezTo>
                  <a:pt x="256" y="151"/>
                  <a:pt x="237" y="159"/>
                  <a:pt x="217" y="159"/>
                </a:cubicBezTo>
                <a:cubicBezTo>
                  <a:pt x="173" y="159"/>
                  <a:pt x="137" y="123"/>
                  <a:pt x="137" y="79"/>
                </a:cubicBezTo>
                <a:cubicBezTo>
                  <a:pt x="137" y="36"/>
                  <a:pt x="173" y="0"/>
                  <a:pt x="217" y="0"/>
                </a:cubicBezTo>
                <a:cubicBezTo>
                  <a:pt x="260" y="0"/>
                  <a:pt x="296" y="36"/>
                  <a:pt x="296" y="79"/>
                </a:cubicBezTo>
                <a:cubicBezTo>
                  <a:pt x="296" y="91"/>
                  <a:pt x="293" y="103"/>
                  <a:pt x="289" y="113"/>
                </a:cubicBezTo>
                <a:lnTo>
                  <a:pt x="412" y="217"/>
                </a:lnTo>
                <a:cubicBezTo>
                  <a:pt x="429" y="201"/>
                  <a:pt x="452" y="192"/>
                  <a:pt x="477" y="192"/>
                </a:cubicBezTo>
                <a:cubicBezTo>
                  <a:pt x="530" y="192"/>
                  <a:pt x="574" y="235"/>
                  <a:pt x="574" y="289"/>
                </a:cubicBezTo>
                <a:cubicBezTo>
                  <a:pt x="574" y="342"/>
                  <a:pt x="530" y="386"/>
                  <a:pt x="477" y="386"/>
                </a:cubicBezTo>
                <a:cubicBezTo>
                  <a:pt x="449" y="386"/>
                  <a:pt x="424" y="374"/>
                  <a:pt x="406" y="355"/>
                </a:cubicBezTo>
                <a:lnTo>
                  <a:pt x="224" y="501"/>
                </a:lnTo>
                <a:cubicBezTo>
                  <a:pt x="234" y="518"/>
                  <a:pt x="240" y="539"/>
                  <a:pt x="240" y="561"/>
                </a:cubicBezTo>
                <a:cubicBezTo>
                  <a:pt x="240" y="627"/>
                  <a:pt x="186" y="681"/>
                  <a:pt x="120" y="681"/>
                </a:cubicBezTo>
                <a:cubicBezTo>
                  <a:pt x="54" y="681"/>
                  <a:pt x="0" y="627"/>
                  <a:pt x="0" y="561"/>
                </a:cubicBezTo>
                <a:cubicBezTo>
                  <a:pt x="0" y="495"/>
                  <a:pt x="54" y="441"/>
                  <a:pt x="120" y="441"/>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 name="Oval 7"/>
          <p:cNvSpPr>
            <a:spLocks noChangeArrowheads="1"/>
          </p:cNvSpPr>
          <p:nvPr/>
        </p:nvSpPr>
        <p:spPr bwMode="auto">
          <a:xfrm>
            <a:off x="5193555" y="1355725"/>
            <a:ext cx="509587" cy="511175"/>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200" b="1">
                <a:solidFill>
                  <a:schemeClr val="accent2"/>
                </a:solidFill>
              </a:rPr>
              <a:t>1</a:t>
            </a:r>
            <a:endParaRPr lang="zh-CN" altLang="en-US" sz="2200" b="1">
              <a:solidFill>
                <a:schemeClr val="accent2"/>
              </a:solidFill>
            </a:endParaRPr>
          </a:p>
        </p:txBody>
      </p:sp>
      <p:sp>
        <p:nvSpPr>
          <p:cNvPr id="22" name="Oval 12"/>
          <p:cNvSpPr>
            <a:spLocks noChangeArrowheads="1"/>
          </p:cNvSpPr>
          <p:nvPr/>
        </p:nvSpPr>
        <p:spPr bwMode="auto">
          <a:xfrm>
            <a:off x="5193555" y="2936503"/>
            <a:ext cx="509587" cy="511175"/>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200" b="1">
                <a:solidFill>
                  <a:schemeClr val="accent2"/>
                </a:solidFill>
              </a:rPr>
              <a:t>2</a:t>
            </a:r>
            <a:endParaRPr lang="zh-CN" altLang="en-US" sz="2200" b="1">
              <a:solidFill>
                <a:schemeClr val="accent2"/>
              </a:solidFill>
            </a:endParaRPr>
          </a:p>
        </p:txBody>
      </p:sp>
      <p:sp>
        <p:nvSpPr>
          <p:cNvPr id="23" name="Oval 13"/>
          <p:cNvSpPr>
            <a:spLocks noChangeArrowheads="1"/>
          </p:cNvSpPr>
          <p:nvPr/>
        </p:nvSpPr>
        <p:spPr bwMode="auto">
          <a:xfrm>
            <a:off x="5193555" y="5065713"/>
            <a:ext cx="509587" cy="50958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200" b="1">
                <a:solidFill>
                  <a:schemeClr val="accent2"/>
                </a:solidFill>
              </a:rPr>
              <a:t>3</a:t>
            </a:r>
            <a:endParaRPr lang="zh-CN" altLang="en-US" sz="2200" b="1">
              <a:solidFill>
                <a:schemeClr val="accent2"/>
              </a:solidFill>
            </a:endParaRPr>
          </a:p>
        </p:txBody>
      </p:sp>
      <p:sp>
        <p:nvSpPr>
          <p:cNvPr id="24" name="TextBox 19"/>
          <p:cNvSpPr txBox="1">
            <a:spLocks noChangeArrowheads="1"/>
          </p:cNvSpPr>
          <p:nvPr/>
        </p:nvSpPr>
        <p:spPr bwMode="auto">
          <a:xfrm>
            <a:off x="5795217" y="1158875"/>
            <a:ext cx="37941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dirty="0" smtClean="0">
                <a:solidFill>
                  <a:schemeClr val="accent1"/>
                </a:solidFill>
                <a:latin typeface="微软雅黑" panose="020B0503020204020204" pitchFamily="34" charset="-122"/>
                <a:ea typeface="微软雅黑" panose="020B0503020204020204" pitchFamily="34" charset="-122"/>
              </a:rPr>
              <a:t>关于时序数据</a:t>
            </a:r>
            <a:endParaRPr lang="en-US" altLang="zh-CN" sz="2000" b="1" dirty="0">
              <a:solidFill>
                <a:schemeClr val="accent1"/>
              </a:solidFill>
              <a:latin typeface="微软雅黑" panose="020B0503020204020204" pitchFamily="34" charset="-122"/>
              <a:ea typeface="微软雅黑" panose="020B0503020204020204" pitchFamily="34" charset="-122"/>
            </a:endParaRPr>
          </a:p>
        </p:txBody>
      </p:sp>
      <p:sp>
        <p:nvSpPr>
          <p:cNvPr id="25" name="TextBox 20"/>
          <p:cNvSpPr txBox="1">
            <a:spLocks noChangeArrowheads="1"/>
          </p:cNvSpPr>
          <p:nvPr/>
        </p:nvSpPr>
        <p:spPr bwMode="auto">
          <a:xfrm>
            <a:off x="5787280" y="1481138"/>
            <a:ext cx="59277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000" dirty="0" smtClean="0">
                <a:solidFill>
                  <a:schemeClr val="accent1"/>
                </a:solidFill>
                <a:latin typeface="微软雅黑" panose="020B0503020204020204" pitchFamily="34" charset="-122"/>
                <a:ea typeface="微软雅黑" panose="020B0503020204020204" pitchFamily="34" charset="-122"/>
              </a:rPr>
              <a:t>定义：随着时间序列变化的数据。</a:t>
            </a:r>
            <a:endParaRPr lang="zh-CN" altLang="en-US" sz="2000" dirty="0">
              <a:solidFill>
                <a:schemeClr val="accent1"/>
              </a:solidFill>
              <a:latin typeface="微软雅黑" panose="020B0503020204020204" pitchFamily="34" charset="-122"/>
              <a:ea typeface="微软雅黑" panose="020B0503020204020204" pitchFamily="34" charset="-122"/>
            </a:endParaRPr>
          </a:p>
        </p:txBody>
      </p:sp>
      <p:sp>
        <p:nvSpPr>
          <p:cNvPr id="26" name="TextBox 21"/>
          <p:cNvSpPr txBox="1">
            <a:spLocks noChangeArrowheads="1"/>
          </p:cNvSpPr>
          <p:nvPr/>
        </p:nvSpPr>
        <p:spPr bwMode="auto">
          <a:xfrm>
            <a:off x="5795217" y="2780928"/>
            <a:ext cx="37941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dirty="0" smtClean="0">
                <a:solidFill>
                  <a:schemeClr val="accent1"/>
                </a:solidFill>
                <a:latin typeface="微软雅黑" panose="020B0503020204020204" pitchFamily="34" charset="-122"/>
                <a:ea typeface="微软雅黑" panose="020B0503020204020204" pitchFamily="34" charset="-122"/>
              </a:rPr>
              <a:t>关于可视化分析</a:t>
            </a:r>
            <a:endParaRPr lang="en-US" altLang="zh-CN" sz="2000" b="1" dirty="0">
              <a:solidFill>
                <a:schemeClr val="accent1"/>
              </a:solidFill>
              <a:latin typeface="微软雅黑" panose="020B0503020204020204" pitchFamily="34" charset="-122"/>
              <a:ea typeface="微软雅黑" panose="020B0503020204020204" pitchFamily="34" charset="-122"/>
            </a:endParaRPr>
          </a:p>
        </p:txBody>
      </p:sp>
      <p:sp>
        <p:nvSpPr>
          <p:cNvPr id="27" name="TextBox 22"/>
          <p:cNvSpPr txBox="1">
            <a:spLocks noChangeArrowheads="1"/>
          </p:cNvSpPr>
          <p:nvPr/>
        </p:nvSpPr>
        <p:spPr bwMode="auto">
          <a:xfrm>
            <a:off x="5787280" y="3103190"/>
            <a:ext cx="5927725"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000" dirty="0" smtClean="0">
                <a:solidFill>
                  <a:schemeClr val="accent1"/>
                </a:solidFill>
                <a:latin typeface="微软雅黑" panose="020B0503020204020204" pitchFamily="34" charset="-122"/>
                <a:ea typeface="微软雅黑" panose="020B0503020204020204" pitchFamily="34" charset="-122"/>
              </a:rPr>
              <a:t>随着</a:t>
            </a:r>
            <a:r>
              <a:rPr lang="zh-CN" altLang="en-US" sz="2000" dirty="0">
                <a:solidFill>
                  <a:schemeClr val="accent1"/>
                </a:solidFill>
                <a:latin typeface="微软雅黑" panose="020B0503020204020204" pitchFamily="34" charset="-122"/>
                <a:ea typeface="微软雅黑" panose="020B0503020204020204" pitchFamily="34" charset="-122"/>
              </a:rPr>
              <a:t>数据量的不断增大，借助已有开源领域先进的可视化分析技术通常是从数据集中探索和提取洞察最常用的</a:t>
            </a:r>
            <a:r>
              <a:rPr lang="zh-CN" altLang="en-US" sz="2000" dirty="0" smtClean="0">
                <a:solidFill>
                  <a:schemeClr val="accent1"/>
                </a:solidFill>
                <a:latin typeface="微软雅黑" panose="020B0503020204020204" pitchFamily="34" charset="-122"/>
                <a:ea typeface="微软雅黑" panose="020B0503020204020204" pitchFamily="34" charset="-122"/>
              </a:rPr>
              <a:t>机制。</a:t>
            </a:r>
            <a:endParaRPr lang="zh-CN" altLang="en-US" sz="2000" dirty="0">
              <a:solidFill>
                <a:schemeClr val="accent1"/>
              </a:solidFill>
              <a:latin typeface="微软雅黑" panose="020B0503020204020204" pitchFamily="34" charset="-122"/>
              <a:ea typeface="微软雅黑" panose="020B0503020204020204" pitchFamily="34" charset="-122"/>
            </a:endParaRPr>
          </a:p>
        </p:txBody>
      </p:sp>
      <p:sp>
        <p:nvSpPr>
          <p:cNvPr id="28" name="TextBox 23"/>
          <p:cNvSpPr txBox="1">
            <a:spLocks noChangeArrowheads="1"/>
          </p:cNvSpPr>
          <p:nvPr/>
        </p:nvSpPr>
        <p:spPr bwMode="auto">
          <a:xfrm>
            <a:off x="5795217" y="4714875"/>
            <a:ext cx="37941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dirty="0" smtClean="0">
                <a:solidFill>
                  <a:schemeClr val="accent1"/>
                </a:solidFill>
                <a:latin typeface="微软雅黑" panose="020B0503020204020204" pitchFamily="34" charset="-122"/>
                <a:ea typeface="微软雅黑" panose="020B0503020204020204" pitchFamily="34" charset="-122"/>
              </a:rPr>
              <a:t>关于可视化需求</a:t>
            </a:r>
            <a:endParaRPr lang="en-US" altLang="zh-CN" sz="2000" b="1" dirty="0">
              <a:solidFill>
                <a:schemeClr val="accent1"/>
              </a:solidFill>
              <a:latin typeface="微软雅黑" panose="020B0503020204020204" pitchFamily="34" charset="-122"/>
              <a:ea typeface="微软雅黑" panose="020B0503020204020204" pitchFamily="34" charset="-122"/>
            </a:endParaRPr>
          </a:p>
        </p:txBody>
      </p:sp>
      <p:sp>
        <p:nvSpPr>
          <p:cNvPr id="29" name="TextBox 25"/>
          <p:cNvSpPr txBox="1">
            <a:spLocks noChangeArrowheads="1"/>
          </p:cNvSpPr>
          <p:nvPr/>
        </p:nvSpPr>
        <p:spPr bwMode="auto">
          <a:xfrm>
            <a:off x="5787280" y="5037138"/>
            <a:ext cx="5927725"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342900" indent="-342900" algn="just" eaLnBrk="1" hangingPunct="1">
              <a:buFont typeface="Arial" panose="020B0604020202020204" pitchFamily="34" charset="0"/>
              <a:buChar char="•"/>
            </a:pPr>
            <a:r>
              <a:rPr lang="zh-CN" altLang="en-US" sz="2000" dirty="0">
                <a:solidFill>
                  <a:schemeClr val="accent1"/>
                </a:solidFill>
                <a:latin typeface="微软雅黑" panose="020B0503020204020204" pitchFamily="34" charset="-122"/>
                <a:ea typeface="微软雅黑" panose="020B0503020204020204" pitchFamily="34" charset="-122"/>
              </a:rPr>
              <a:t>支持用户管理大规模的数据分析</a:t>
            </a:r>
            <a:r>
              <a:rPr lang="zh-CN" altLang="en-US" sz="2000" dirty="0" smtClean="0">
                <a:solidFill>
                  <a:schemeClr val="accent1"/>
                </a:solidFill>
                <a:latin typeface="微软雅黑" panose="020B0503020204020204" pitchFamily="34" charset="-122"/>
                <a:ea typeface="微软雅黑" panose="020B0503020204020204" pitchFamily="34" charset="-122"/>
              </a:rPr>
              <a:t>视图，进行交互式分析</a:t>
            </a:r>
            <a:endParaRPr lang="en-US" altLang="zh-CN" sz="2000" dirty="0" smtClean="0">
              <a:solidFill>
                <a:schemeClr val="accent1"/>
              </a:solidFill>
              <a:latin typeface="微软雅黑" panose="020B0503020204020204" pitchFamily="34" charset="-122"/>
              <a:ea typeface="微软雅黑" panose="020B0503020204020204" pitchFamily="34" charset="-122"/>
            </a:endParaRPr>
          </a:p>
          <a:p>
            <a:pPr marL="342900" indent="-342900" algn="just" eaLnBrk="1" hangingPunct="1">
              <a:buFont typeface="Arial" panose="020B0604020202020204" pitchFamily="34" charset="0"/>
              <a:buChar char="•"/>
            </a:pPr>
            <a:r>
              <a:rPr lang="zh-CN" altLang="en-US" sz="2000" dirty="0" smtClean="0">
                <a:solidFill>
                  <a:schemeClr val="accent1"/>
                </a:solidFill>
                <a:latin typeface="微软雅黑" panose="020B0503020204020204" pitchFamily="34" charset="-122"/>
                <a:ea typeface="微软雅黑" panose="020B0503020204020204" pitchFamily="34" charset="-122"/>
              </a:rPr>
              <a:t>从</a:t>
            </a:r>
            <a:r>
              <a:rPr lang="zh-CN" altLang="en-US" sz="2000" dirty="0">
                <a:solidFill>
                  <a:schemeClr val="accent1"/>
                </a:solidFill>
                <a:latin typeface="微软雅黑" panose="020B0503020204020204" pitchFamily="34" charset="-122"/>
                <a:ea typeface="微软雅黑" panose="020B0503020204020204" pitchFamily="34" charset="-122"/>
              </a:rPr>
              <a:t>可视化中快速指定所需</a:t>
            </a:r>
            <a:r>
              <a:rPr lang="zh-CN" altLang="en-US" sz="2000" dirty="0" smtClean="0">
                <a:solidFill>
                  <a:schemeClr val="accent1"/>
                </a:solidFill>
                <a:latin typeface="微软雅黑" panose="020B0503020204020204" pitchFamily="34" charset="-122"/>
                <a:ea typeface="微软雅黑" panose="020B0503020204020204" pitchFamily="34" charset="-122"/>
              </a:rPr>
              <a:t>的期望或洞察，减少手工操作</a:t>
            </a:r>
            <a:endParaRPr lang="en-US" altLang="zh-CN" sz="2000" dirty="0">
              <a:solidFill>
                <a:schemeClr val="accent1"/>
              </a:solidFill>
              <a:latin typeface="微软雅黑" panose="020B0503020204020204" pitchFamily="34" charset="-122"/>
              <a:ea typeface="微软雅黑" panose="020B0503020204020204" pitchFamily="34" charset="-122"/>
            </a:endParaRPr>
          </a:p>
        </p:txBody>
      </p:sp>
      <p:pic>
        <p:nvPicPr>
          <p:cNvPr id="9" name="图片 8"/>
          <p:cNvPicPr>
            <a:picLocks noChangeAspect="1"/>
          </p:cNvPicPr>
          <p:nvPr/>
        </p:nvPicPr>
        <p:blipFill>
          <a:blip r:embed="rId2"/>
          <a:stretch>
            <a:fillRect/>
          </a:stretch>
        </p:blipFill>
        <p:spPr>
          <a:xfrm>
            <a:off x="47" y="1558925"/>
            <a:ext cx="4878558" cy="3316015"/>
          </a:xfrm>
          <a:prstGeom prst="rect">
            <a:avLst/>
          </a:prstGeom>
        </p:spPr>
      </p:pic>
    </p:spTree>
    <p:extLst>
      <p:ext uri="{BB962C8B-B14F-4D97-AF65-F5344CB8AC3E}">
        <p14:creationId xmlns:p14="http://schemas.microsoft.com/office/powerpoint/2010/main" val="2927540811"/>
      </p:ext>
    </p:extLst>
  </p:cSld>
  <p:clrMapOvr>
    <a:masterClrMapping/>
  </p:clrMapOvr>
  <p:transition spd="slow" advTm="3804">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27"/>
          <p:cNvSpPr txBox="1">
            <a:spLocks noChangeArrowheads="1"/>
          </p:cNvSpPr>
          <p:nvPr/>
        </p:nvSpPr>
        <p:spPr bwMode="auto">
          <a:xfrm>
            <a:off x="1012825" y="176213"/>
            <a:ext cx="2422458"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000" b="1" dirty="0" smtClean="0">
                <a:solidFill>
                  <a:schemeClr val="accent1"/>
                </a:solidFill>
                <a:latin typeface="微软雅黑" panose="020B0503020204020204" pitchFamily="34" charset="-122"/>
                <a:ea typeface="微软雅黑" panose="020B0503020204020204" pitchFamily="34" charset="-122"/>
              </a:rPr>
              <a:t>3.5 </a:t>
            </a:r>
            <a:r>
              <a:rPr lang="zh-CN" altLang="en-US" sz="3000" b="1" dirty="0" smtClean="0">
                <a:solidFill>
                  <a:schemeClr val="accent1"/>
                </a:solidFill>
                <a:latin typeface="微软雅黑" panose="020B0503020204020204" pitchFamily="34" charset="-122"/>
                <a:ea typeface="微软雅黑" panose="020B0503020204020204" pitchFamily="34" charset="-122"/>
              </a:rPr>
              <a:t>系统组成</a:t>
            </a:r>
            <a:endParaRPr lang="en-US" altLang="zh-CN" sz="3000" b="1" dirty="0">
              <a:solidFill>
                <a:schemeClr val="accent1"/>
              </a:solidFill>
              <a:latin typeface="微软雅黑" panose="020B0503020204020204" pitchFamily="34" charset="-122"/>
              <a:ea typeface="微软雅黑" panose="020B0503020204020204" pitchFamily="34" charset="-122"/>
            </a:endParaRPr>
          </a:p>
        </p:txBody>
      </p:sp>
      <p:sp>
        <p:nvSpPr>
          <p:cNvPr id="14" name="Freeform 5"/>
          <p:cNvSpPr>
            <a:spLocks/>
          </p:cNvSpPr>
          <p:nvPr/>
        </p:nvSpPr>
        <p:spPr bwMode="auto">
          <a:xfrm>
            <a:off x="427038" y="220663"/>
            <a:ext cx="474662" cy="560387"/>
          </a:xfrm>
          <a:custGeom>
            <a:avLst/>
            <a:gdLst>
              <a:gd name="T0" fmla="*/ 99232 w 574"/>
              <a:gd name="T1" fmla="*/ 362894 h 681"/>
              <a:gd name="T2" fmla="*/ 169522 w 574"/>
              <a:gd name="T3" fmla="*/ 391695 h 681"/>
              <a:gd name="T4" fmla="*/ 321679 w 574"/>
              <a:gd name="T5" fmla="*/ 270730 h 681"/>
              <a:gd name="T6" fmla="*/ 314236 w 574"/>
              <a:gd name="T7" fmla="*/ 237815 h 681"/>
              <a:gd name="T8" fmla="*/ 324159 w 574"/>
              <a:gd name="T9" fmla="*/ 198316 h 681"/>
              <a:gd name="T10" fmla="*/ 223273 w 574"/>
              <a:gd name="T11" fmla="*/ 113559 h 681"/>
              <a:gd name="T12" fmla="*/ 179445 w 574"/>
              <a:gd name="T13" fmla="*/ 130839 h 681"/>
              <a:gd name="T14" fmla="*/ 113290 w 574"/>
              <a:gd name="T15" fmla="*/ 65008 h 681"/>
              <a:gd name="T16" fmla="*/ 179445 w 574"/>
              <a:gd name="T17" fmla="*/ 0 h 681"/>
              <a:gd name="T18" fmla="*/ 244773 w 574"/>
              <a:gd name="T19" fmla="*/ 65008 h 681"/>
              <a:gd name="T20" fmla="*/ 238985 w 574"/>
              <a:gd name="T21" fmla="*/ 92986 h 681"/>
              <a:gd name="T22" fmla="*/ 340698 w 574"/>
              <a:gd name="T23" fmla="*/ 178567 h 681"/>
              <a:gd name="T24" fmla="*/ 394449 w 574"/>
              <a:gd name="T25" fmla="*/ 157995 h 681"/>
              <a:gd name="T26" fmla="*/ 474662 w 574"/>
              <a:gd name="T27" fmla="*/ 237815 h 681"/>
              <a:gd name="T28" fmla="*/ 394449 w 574"/>
              <a:gd name="T29" fmla="*/ 317635 h 681"/>
              <a:gd name="T30" fmla="*/ 335737 w 574"/>
              <a:gd name="T31" fmla="*/ 292125 h 681"/>
              <a:gd name="T32" fmla="*/ 185234 w 574"/>
              <a:gd name="T33" fmla="*/ 412267 h 681"/>
              <a:gd name="T34" fmla="*/ 198465 w 574"/>
              <a:gd name="T35" fmla="*/ 461640 h 681"/>
              <a:gd name="T36" fmla="*/ 99232 w 574"/>
              <a:gd name="T37" fmla="*/ 560387 h 681"/>
              <a:gd name="T38" fmla="*/ 0 w 574"/>
              <a:gd name="T39" fmla="*/ 461640 h 681"/>
              <a:gd name="T40" fmla="*/ 99232 w 574"/>
              <a:gd name="T41" fmla="*/ 362894 h 6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74" h="681">
                <a:moveTo>
                  <a:pt x="120" y="441"/>
                </a:moveTo>
                <a:cubicBezTo>
                  <a:pt x="153" y="441"/>
                  <a:pt x="183" y="454"/>
                  <a:pt x="205" y="476"/>
                </a:cubicBezTo>
                <a:lnTo>
                  <a:pt x="389" y="329"/>
                </a:lnTo>
                <a:cubicBezTo>
                  <a:pt x="383" y="317"/>
                  <a:pt x="380" y="303"/>
                  <a:pt x="380" y="289"/>
                </a:cubicBezTo>
                <a:cubicBezTo>
                  <a:pt x="380" y="271"/>
                  <a:pt x="384" y="255"/>
                  <a:pt x="392" y="241"/>
                </a:cubicBezTo>
                <a:lnTo>
                  <a:pt x="270" y="138"/>
                </a:lnTo>
                <a:cubicBezTo>
                  <a:pt x="256" y="151"/>
                  <a:pt x="237" y="159"/>
                  <a:pt x="217" y="159"/>
                </a:cubicBezTo>
                <a:cubicBezTo>
                  <a:pt x="173" y="159"/>
                  <a:pt x="137" y="123"/>
                  <a:pt x="137" y="79"/>
                </a:cubicBezTo>
                <a:cubicBezTo>
                  <a:pt x="137" y="36"/>
                  <a:pt x="173" y="0"/>
                  <a:pt x="217" y="0"/>
                </a:cubicBezTo>
                <a:cubicBezTo>
                  <a:pt x="260" y="0"/>
                  <a:pt x="296" y="36"/>
                  <a:pt x="296" y="79"/>
                </a:cubicBezTo>
                <a:cubicBezTo>
                  <a:pt x="296" y="91"/>
                  <a:pt x="293" y="103"/>
                  <a:pt x="289" y="113"/>
                </a:cubicBezTo>
                <a:lnTo>
                  <a:pt x="412" y="217"/>
                </a:lnTo>
                <a:cubicBezTo>
                  <a:pt x="429" y="201"/>
                  <a:pt x="452" y="192"/>
                  <a:pt x="477" y="192"/>
                </a:cubicBezTo>
                <a:cubicBezTo>
                  <a:pt x="530" y="192"/>
                  <a:pt x="574" y="235"/>
                  <a:pt x="574" y="289"/>
                </a:cubicBezTo>
                <a:cubicBezTo>
                  <a:pt x="574" y="342"/>
                  <a:pt x="530" y="386"/>
                  <a:pt x="477" y="386"/>
                </a:cubicBezTo>
                <a:cubicBezTo>
                  <a:pt x="449" y="386"/>
                  <a:pt x="424" y="374"/>
                  <a:pt x="406" y="355"/>
                </a:cubicBezTo>
                <a:lnTo>
                  <a:pt x="224" y="501"/>
                </a:lnTo>
                <a:cubicBezTo>
                  <a:pt x="234" y="518"/>
                  <a:pt x="240" y="539"/>
                  <a:pt x="240" y="561"/>
                </a:cubicBezTo>
                <a:cubicBezTo>
                  <a:pt x="240" y="627"/>
                  <a:pt x="186" y="681"/>
                  <a:pt x="120" y="681"/>
                </a:cubicBezTo>
                <a:cubicBezTo>
                  <a:pt x="54" y="681"/>
                  <a:pt x="0" y="627"/>
                  <a:pt x="0" y="561"/>
                </a:cubicBezTo>
                <a:cubicBezTo>
                  <a:pt x="0" y="495"/>
                  <a:pt x="54" y="441"/>
                  <a:pt x="120" y="441"/>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 name="Line 9"/>
          <p:cNvSpPr>
            <a:spLocks noChangeShapeType="1"/>
          </p:cNvSpPr>
          <p:nvPr/>
        </p:nvSpPr>
        <p:spPr bwMode="auto">
          <a:xfrm>
            <a:off x="2836863" y="1662906"/>
            <a:ext cx="8459787" cy="0"/>
          </a:xfrm>
          <a:prstGeom prst="line">
            <a:avLst/>
          </a:prstGeom>
          <a:noFill/>
          <a:ln w="13">
            <a:solidFill>
              <a:srgbClr val="2E2C2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TextBox 5"/>
          <p:cNvSpPr txBox="1">
            <a:spLocks noChangeArrowheads="1"/>
          </p:cNvSpPr>
          <p:nvPr/>
        </p:nvSpPr>
        <p:spPr bwMode="auto">
          <a:xfrm>
            <a:off x="2871788" y="1202531"/>
            <a:ext cx="37941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200" b="1" dirty="0" smtClean="0">
                <a:solidFill>
                  <a:schemeClr val="accent1"/>
                </a:solidFill>
                <a:latin typeface="微软雅黑" panose="020B0503020204020204" pitchFamily="34" charset="-122"/>
                <a:ea typeface="微软雅黑" panose="020B0503020204020204" pitchFamily="34" charset="-122"/>
              </a:rPr>
              <a:t>系统架构</a:t>
            </a:r>
            <a:endParaRPr lang="en-US" altLang="zh-CN" sz="2200" b="1" dirty="0">
              <a:solidFill>
                <a:schemeClr val="accent1"/>
              </a:solidFill>
              <a:latin typeface="微软雅黑" panose="020B0503020204020204" pitchFamily="34" charset="-122"/>
              <a:ea typeface="微软雅黑" panose="020B0503020204020204" pitchFamily="34" charset="-122"/>
            </a:endParaRPr>
          </a:p>
        </p:txBody>
      </p:sp>
      <p:sp>
        <p:nvSpPr>
          <p:cNvPr id="10" name="TextBox 6"/>
          <p:cNvSpPr txBox="1">
            <a:spLocks noChangeArrowheads="1"/>
          </p:cNvSpPr>
          <p:nvPr/>
        </p:nvSpPr>
        <p:spPr bwMode="auto">
          <a:xfrm>
            <a:off x="2863850" y="1713706"/>
            <a:ext cx="843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dirty="0" smtClean="0">
                <a:solidFill>
                  <a:schemeClr val="accent1"/>
                </a:solidFill>
                <a:latin typeface="微软雅黑" panose="020B0503020204020204" pitchFamily="34" charset="-122"/>
                <a:ea typeface="微软雅黑" panose="020B0503020204020204" pitchFamily="34" charset="-122"/>
              </a:rPr>
              <a:t>B/S</a:t>
            </a:r>
            <a:r>
              <a:rPr lang="zh-CN" altLang="en-US" dirty="0" smtClean="0">
                <a:solidFill>
                  <a:schemeClr val="accent1"/>
                </a:solidFill>
                <a:latin typeface="微软雅黑" panose="020B0503020204020204" pitchFamily="34" charset="-122"/>
                <a:ea typeface="微软雅黑" panose="020B0503020204020204" pitchFamily="34" charset="-122"/>
              </a:rPr>
              <a:t>结构，采用成熟的</a:t>
            </a:r>
            <a:r>
              <a:rPr lang="en-US" altLang="zh-CN" dirty="0" err="1" smtClean="0">
                <a:solidFill>
                  <a:schemeClr val="accent1"/>
                </a:solidFill>
                <a:latin typeface="微软雅黑" panose="020B0503020204020204" pitchFamily="34" charset="-122"/>
                <a:ea typeface="微软雅黑" panose="020B0503020204020204" pitchFamily="34" charset="-122"/>
              </a:rPr>
              <a:t>SpringMVC</a:t>
            </a:r>
            <a:r>
              <a:rPr lang="zh-CN" altLang="en-US" dirty="0" smtClean="0">
                <a:solidFill>
                  <a:schemeClr val="accent1"/>
                </a:solidFill>
                <a:latin typeface="微软雅黑" panose="020B0503020204020204" pitchFamily="34" charset="-122"/>
                <a:ea typeface="微软雅黑" panose="020B0503020204020204" pitchFamily="34" charset="-122"/>
              </a:rPr>
              <a:t>框架，前端是</a:t>
            </a:r>
            <a:r>
              <a:rPr lang="en-US" altLang="zh-CN" dirty="0" smtClean="0">
                <a:solidFill>
                  <a:schemeClr val="accent1"/>
                </a:solidFill>
                <a:latin typeface="微软雅黑" panose="020B0503020204020204" pitchFamily="34" charset="-122"/>
                <a:ea typeface="微软雅黑" panose="020B0503020204020204" pitchFamily="34" charset="-122"/>
              </a:rPr>
              <a:t>AngularJS</a:t>
            </a:r>
            <a:r>
              <a:rPr lang="zh-CN" altLang="en-US" dirty="0" smtClean="0">
                <a:solidFill>
                  <a:schemeClr val="accent1"/>
                </a:solidFill>
                <a:latin typeface="微软雅黑" panose="020B0503020204020204" pitchFamily="34" charset="-122"/>
                <a:ea typeface="微软雅黑" panose="020B0503020204020204" pitchFamily="34" charset="-122"/>
              </a:rPr>
              <a:t>框架</a:t>
            </a:r>
            <a:endParaRPr lang="zh-CN" altLang="en-US" dirty="0">
              <a:solidFill>
                <a:schemeClr val="accent1"/>
              </a:solidFill>
              <a:latin typeface="微软雅黑" panose="020B0503020204020204" pitchFamily="34" charset="-122"/>
              <a:ea typeface="微软雅黑" panose="020B0503020204020204" pitchFamily="34" charset="-122"/>
            </a:endParaRPr>
          </a:p>
        </p:txBody>
      </p:sp>
      <p:sp>
        <p:nvSpPr>
          <p:cNvPr id="11" name="Freeform 8"/>
          <p:cNvSpPr>
            <a:spLocks/>
          </p:cNvSpPr>
          <p:nvPr/>
        </p:nvSpPr>
        <p:spPr bwMode="auto">
          <a:xfrm>
            <a:off x="2405063" y="1505744"/>
            <a:ext cx="269875" cy="312737"/>
          </a:xfrm>
          <a:custGeom>
            <a:avLst/>
            <a:gdLst>
              <a:gd name="T0" fmla="*/ 269875 w 274"/>
              <a:gd name="T1" fmla="*/ 155875 h 317"/>
              <a:gd name="T2" fmla="*/ 134938 w 274"/>
              <a:gd name="T3" fmla="*/ 234799 h 317"/>
              <a:gd name="T4" fmla="*/ 0 w 274"/>
              <a:gd name="T5" fmla="*/ 312737 h 317"/>
              <a:gd name="T6" fmla="*/ 0 w 274"/>
              <a:gd name="T7" fmla="*/ 155875 h 317"/>
              <a:gd name="T8" fmla="*/ 0 w 274"/>
              <a:gd name="T9" fmla="*/ 0 h 317"/>
              <a:gd name="T10" fmla="*/ 134938 w 274"/>
              <a:gd name="T11" fmla="*/ 77938 h 317"/>
              <a:gd name="T12" fmla="*/ 269875 w 274"/>
              <a:gd name="T13" fmla="*/ 155875 h 3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4" h="317">
                <a:moveTo>
                  <a:pt x="274" y="158"/>
                </a:moveTo>
                <a:lnTo>
                  <a:pt x="137" y="238"/>
                </a:lnTo>
                <a:lnTo>
                  <a:pt x="0" y="317"/>
                </a:lnTo>
                <a:lnTo>
                  <a:pt x="0" y="158"/>
                </a:lnTo>
                <a:lnTo>
                  <a:pt x="0" y="0"/>
                </a:lnTo>
                <a:lnTo>
                  <a:pt x="137" y="79"/>
                </a:lnTo>
                <a:lnTo>
                  <a:pt x="274" y="15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 name="Line 9"/>
          <p:cNvSpPr>
            <a:spLocks noChangeShapeType="1"/>
          </p:cNvSpPr>
          <p:nvPr/>
        </p:nvSpPr>
        <p:spPr bwMode="auto">
          <a:xfrm>
            <a:off x="2836863" y="4923621"/>
            <a:ext cx="8459787" cy="0"/>
          </a:xfrm>
          <a:prstGeom prst="line">
            <a:avLst/>
          </a:prstGeom>
          <a:noFill/>
          <a:ln w="13">
            <a:solidFill>
              <a:srgbClr val="2E2C2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TextBox 9"/>
          <p:cNvSpPr txBox="1">
            <a:spLocks noChangeArrowheads="1"/>
          </p:cNvSpPr>
          <p:nvPr/>
        </p:nvSpPr>
        <p:spPr bwMode="auto">
          <a:xfrm>
            <a:off x="2871788" y="4464833"/>
            <a:ext cx="3563937"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200" b="1" dirty="0" smtClean="0">
                <a:solidFill>
                  <a:schemeClr val="accent1"/>
                </a:solidFill>
                <a:latin typeface="微软雅黑" panose="020B0503020204020204" pitchFamily="34" charset="-122"/>
                <a:ea typeface="微软雅黑" panose="020B0503020204020204" pitchFamily="34" charset="-122"/>
              </a:rPr>
              <a:t>开发环境配置</a:t>
            </a:r>
            <a:endParaRPr lang="en-US" altLang="zh-CN" sz="2200" b="1" dirty="0">
              <a:solidFill>
                <a:schemeClr val="accent1"/>
              </a:solidFill>
              <a:latin typeface="微软雅黑" panose="020B0503020204020204" pitchFamily="34" charset="-122"/>
              <a:ea typeface="微软雅黑" panose="020B0503020204020204" pitchFamily="34" charset="-122"/>
            </a:endParaRPr>
          </a:p>
        </p:txBody>
      </p:sp>
      <p:sp>
        <p:nvSpPr>
          <p:cNvPr id="20" name="TextBox 10"/>
          <p:cNvSpPr txBox="1">
            <a:spLocks noChangeArrowheads="1"/>
          </p:cNvSpPr>
          <p:nvPr/>
        </p:nvSpPr>
        <p:spPr bwMode="auto">
          <a:xfrm>
            <a:off x="2863850" y="4976008"/>
            <a:ext cx="8432800"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285750" indent="-285750" eaLnBrk="1" hangingPunct="1">
              <a:buFont typeface="Arial" panose="020B0604020202020204" pitchFamily="34" charset="0"/>
              <a:buChar char="•"/>
            </a:pPr>
            <a:r>
              <a:rPr lang="en-US" altLang="zh-CN" dirty="0" smtClean="0">
                <a:solidFill>
                  <a:schemeClr val="accent1"/>
                </a:solidFill>
                <a:latin typeface="微软雅黑" panose="020B0503020204020204" pitchFamily="34" charset="-122"/>
                <a:ea typeface="微软雅黑" panose="020B0503020204020204" pitchFamily="34" charset="-122"/>
              </a:rPr>
              <a:t>Web</a:t>
            </a:r>
            <a:r>
              <a:rPr lang="zh-CN" altLang="en-US" dirty="0" smtClean="0">
                <a:solidFill>
                  <a:schemeClr val="accent1"/>
                </a:solidFill>
                <a:latin typeface="微软雅黑" panose="020B0503020204020204" pitchFamily="34" charset="-122"/>
                <a:ea typeface="微软雅黑" panose="020B0503020204020204" pitchFamily="34" charset="-122"/>
              </a:rPr>
              <a:t>服务器：</a:t>
            </a:r>
            <a:r>
              <a:rPr lang="en-US" altLang="zh-CN" dirty="0" smtClean="0">
                <a:solidFill>
                  <a:schemeClr val="accent1"/>
                </a:solidFill>
                <a:latin typeface="微软雅黑" panose="020B0503020204020204" pitchFamily="34" charset="-122"/>
                <a:ea typeface="微软雅黑" panose="020B0503020204020204" pitchFamily="34" charset="-122"/>
              </a:rPr>
              <a:t>Apache Tomcat 1.8</a:t>
            </a:r>
          </a:p>
          <a:p>
            <a:pPr marL="285750" indent="-285750" eaLnBrk="1" hangingPunct="1">
              <a:buFont typeface="Arial" panose="020B0604020202020204" pitchFamily="34" charset="0"/>
              <a:buChar char="•"/>
            </a:pPr>
            <a:r>
              <a:rPr lang="zh-CN" altLang="en-US" dirty="0" smtClean="0">
                <a:solidFill>
                  <a:schemeClr val="accent1"/>
                </a:solidFill>
                <a:latin typeface="微软雅黑" panose="020B0503020204020204" pitchFamily="34" charset="-122"/>
                <a:ea typeface="微软雅黑" panose="020B0503020204020204" pitchFamily="34" charset="-122"/>
              </a:rPr>
              <a:t>开发</a:t>
            </a:r>
            <a:r>
              <a:rPr lang="en-US" altLang="zh-CN" dirty="0" smtClean="0">
                <a:solidFill>
                  <a:schemeClr val="accent1"/>
                </a:solidFill>
                <a:latin typeface="微软雅黑" panose="020B0503020204020204" pitchFamily="34" charset="-122"/>
                <a:ea typeface="微软雅黑" panose="020B0503020204020204" pitchFamily="34" charset="-122"/>
              </a:rPr>
              <a:t>IDE</a:t>
            </a:r>
            <a:r>
              <a:rPr lang="zh-CN" altLang="en-US" dirty="0" smtClean="0">
                <a:solidFill>
                  <a:schemeClr val="accent1"/>
                </a:solidFill>
                <a:latin typeface="微软雅黑" panose="020B0503020204020204" pitchFamily="34" charset="-122"/>
                <a:ea typeface="微软雅黑" panose="020B0503020204020204" pitchFamily="34" charset="-122"/>
              </a:rPr>
              <a:t>：</a:t>
            </a:r>
            <a:r>
              <a:rPr lang="en-US" altLang="zh-CN" dirty="0">
                <a:solidFill>
                  <a:schemeClr val="accent1"/>
                </a:solidFill>
                <a:latin typeface="微软雅黑" panose="020B0503020204020204" pitchFamily="34" charset="-122"/>
                <a:ea typeface="微软雅黑" panose="020B0503020204020204" pitchFamily="34" charset="-122"/>
              </a:rPr>
              <a:t>IntelliJ IDEA2017. </a:t>
            </a:r>
            <a:r>
              <a:rPr lang="en-US" altLang="zh-CN" dirty="0" smtClean="0">
                <a:solidFill>
                  <a:schemeClr val="accent1"/>
                </a:solidFill>
                <a:latin typeface="微软雅黑" panose="020B0503020204020204" pitchFamily="34" charset="-122"/>
                <a:ea typeface="微软雅黑" panose="020B0503020204020204" pitchFamily="34" charset="-122"/>
              </a:rPr>
              <a:t>Ultimate</a:t>
            </a:r>
          </a:p>
          <a:p>
            <a:pPr marL="285750" indent="-285750" eaLnBrk="1" hangingPunct="1">
              <a:buFont typeface="Arial" panose="020B0604020202020204" pitchFamily="34" charset="0"/>
              <a:buChar char="•"/>
            </a:pPr>
            <a:r>
              <a:rPr lang="zh-CN" altLang="en-US" dirty="0" smtClean="0">
                <a:solidFill>
                  <a:schemeClr val="accent1"/>
                </a:solidFill>
                <a:latin typeface="微软雅黑" panose="020B0503020204020204" pitchFamily="34" charset="-122"/>
                <a:ea typeface="微软雅黑" panose="020B0503020204020204" pitchFamily="34" charset="-122"/>
              </a:rPr>
              <a:t>分布式系统：</a:t>
            </a:r>
            <a:r>
              <a:rPr lang="en-US" altLang="zh-CN" dirty="0" smtClean="0">
                <a:solidFill>
                  <a:schemeClr val="accent1"/>
                </a:solidFill>
                <a:latin typeface="微软雅黑" panose="020B0503020204020204" pitchFamily="34" charset="-122"/>
                <a:ea typeface="微软雅黑" panose="020B0503020204020204" pitchFamily="34" charset="-122"/>
              </a:rPr>
              <a:t> </a:t>
            </a:r>
            <a:r>
              <a:rPr lang="en-US" altLang="zh-CN" dirty="0" err="1" smtClean="0">
                <a:solidFill>
                  <a:schemeClr val="accent1"/>
                </a:solidFill>
                <a:latin typeface="微软雅黑" panose="020B0503020204020204" pitchFamily="34" charset="-122"/>
                <a:ea typeface="微软雅黑" panose="020B0503020204020204" pitchFamily="34" charset="-122"/>
              </a:rPr>
              <a:t>Hadoop+Spark</a:t>
            </a:r>
            <a:r>
              <a:rPr lang="zh-CN" altLang="en-US" dirty="0" smtClean="0">
                <a:solidFill>
                  <a:schemeClr val="accent1"/>
                </a:solidFill>
                <a:latin typeface="微软雅黑" panose="020B0503020204020204" pitchFamily="34" charset="-122"/>
                <a:ea typeface="微软雅黑" panose="020B0503020204020204" pitchFamily="34" charset="-122"/>
              </a:rPr>
              <a:t>集群</a:t>
            </a:r>
            <a:endParaRPr lang="en-US" altLang="zh-CN" dirty="0" smtClean="0">
              <a:solidFill>
                <a:schemeClr val="accent1"/>
              </a:solidFill>
              <a:latin typeface="微软雅黑" panose="020B0503020204020204" pitchFamily="34" charset="-122"/>
              <a:ea typeface="微软雅黑" panose="020B0503020204020204" pitchFamily="34" charset="-122"/>
            </a:endParaRPr>
          </a:p>
          <a:p>
            <a:pPr marL="285750" indent="-285750" eaLnBrk="1" hangingPunct="1">
              <a:buFont typeface="Arial" panose="020B0604020202020204" pitchFamily="34" charset="0"/>
              <a:buChar char="•"/>
            </a:pPr>
            <a:r>
              <a:rPr lang="zh-CN" altLang="en-US" dirty="0" smtClean="0">
                <a:solidFill>
                  <a:schemeClr val="accent1"/>
                </a:solidFill>
                <a:latin typeface="微软雅黑" panose="020B0503020204020204" pitchFamily="34" charset="-122"/>
                <a:ea typeface="微软雅黑" panose="020B0503020204020204" pitchFamily="34" charset="-122"/>
              </a:rPr>
              <a:t>项目管理工具：</a:t>
            </a:r>
            <a:r>
              <a:rPr lang="en-US" altLang="zh-CN" dirty="0" smtClean="0">
                <a:solidFill>
                  <a:schemeClr val="accent1"/>
                </a:solidFill>
                <a:latin typeface="微软雅黑" panose="020B0503020204020204" pitchFamily="34" charset="-122"/>
                <a:ea typeface="微软雅黑" panose="020B0503020204020204" pitchFamily="34" charset="-122"/>
              </a:rPr>
              <a:t>Apache Maven 3.3.3</a:t>
            </a:r>
          </a:p>
          <a:p>
            <a:pPr marL="285750" indent="-285750" eaLnBrk="1" hangingPunct="1">
              <a:buFont typeface="Arial" panose="020B0604020202020204" pitchFamily="34" charset="0"/>
              <a:buChar char="•"/>
            </a:pPr>
            <a:r>
              <a:rPr lang="zh-CN" altLang="en-US" dirty="0" smtClean="0">
                <a:solidFill>
                  <a:schemeClr val="accent1"/>
                </a:solidFill>
                <a:latin typeface="微软雅黑" panose="020B0503020204020204" pitchFamily="34" charset="-122"/>
                <a:ea typeface="微软雅黑" panose="020B0503020204020204" pitchFamily="34" charset="-122"/>
              </a:rPr>
              <a:t>电脑系统：</a:t>
            </a:r>
            <a:r>
              <a:rPr lang="en-US" altLang="zh-CN" dirty="0" smtClean="0">
                <a:solidFill>
                  <a:schemeClr val="accent1"/>
                </a:solidFill>
                <a:latin typeface="微软雅黑" panose="020B0503020204020204" pitchFamily="34" charset="-122"/>
                <a:ea typeface="微软雅黑" panose="020B0503020204020204" pitchFamily="34" charset="-122"/>
              </a:rPr>
              <a:t>Windows8.1</a:t>
            </a:r>
            <a:r>
              <a:rPr lang="zh-CN" altLang="en-US" dirty="0">
                <a:solidFill>
                  <a:schemeClr val="accent1"/>
                </a:solidFill>
                <a:latin typeface="微软雅黑" panose="020B0503020204020204" pitchFamily="34" charset="-122"/>
                <a:ea typeface="微软雅黑" panose="020B0503020204020204" pitchFamily="34" charset="-122"/>
              </a:rPr>
              <a:t>，</a:t>
            </a:r>
            <a:r>
              <a:rPr lang="zh-CN" altLang="en-US" dirty="0" smtClean="0">
                <a:solidFill>
                  <a:schemeClr val="accent1"/>
                </a:solidFill>
                <a:latin typeface="微软雅黑" panose="020B0503020204020204" pitchFamily="34" charset="-122"/>
                <a:ea typeface="微软雅黑" panose="020B0503020204020204" pitchFamily="34" charset="-122"/>
              </a:rPr>
              <a:t>内存</a:t>
            </a:r>
            <a:r>
              <a:rPr lang="en-US" altLang="zh-CN" dirty="0" smtClean="0">
                <a:solidFill>
                  <a:schemeClr val="accent1"/>
                </a:solidFill>
                <a:latin typeface="微软雅黑" panose="020B0503020204020204" pitchFamily="34" charset="-122"/>
                <a:ea typeface="微软雅黑" panose="020B0503020204020204" pitchFamily="34" charset="-122"/>
              </a:rPr>
              <a:t>8.0G, </a:t>
            </a:r>
            <a:r>
              <a:rPr lang="zh-CN" altLang="en-US" dirty="0">
                <a:solidFill>
                  <a:schemeClr val="accent1"/>
                </a:solidFill>
                <a:latin typeface="微软雅黑" panose="020B0503020204020204" pitchFamily="34" charset="-122"/>
                <a:ea typeface="微软雅黑" panose="020B0503020204020204" pitchFamily="34" charset="-122"/>
              </a:rPr>
              <a:t>硬盘</a:t>
            </a:r>
            <a:r>
              <a:rPr lang="zh-CN" altLang="en-US" dirty="0" smtClean="0">
                <a:solidFill>
                  <a:schemeClr val="accent1"/>
                </a:solidFill>
                <a:latin typeface="微软雅黑" panose="020B0503020204020204" pitchFamily="34" charset="-122"/>
                <a:ea typeface="微软雅黑" panose="020B0503020204020204" pitchFamily="34" charset="-122"/>
              </a:rPr>
              <a:t>空间</a:t>
            </a:r>
            <a:r>
              <a:rPr lang="en-US" altLang="zh-CN" dirty="0" smtClean="0">
                <a:solidFill>
                  <a:schemeClr val="accent1"/>
                </a:solidFill>
                <a:latin typeface="微软雅黑" panose="020B0503020204020204" pitchFamily="34" charset="-122"/>
                <a:ea typeface="微软雅黑" panose="020B0503020204020204" pitchFamily="34" charset="-122"/>
              </a:rPr>
              <a:t>525G</a:t>
            </a:r>
            <a:r>
              <a:rPr lang="zh-CN" altLang="en-US" dirty="0" smtClean="0">
                <a:solidFill>
                  <a:schemeClr val="accent1"/>
                </a:solidFill>
                <a:latin typeface="微软雅黑" panose="020B0503020204020204" pitchFamily="34" charset="-122"/>
                <a:ea typeface="微软雅黑" panose="020B0503020204020204" pitchFamily="34" charset="-122"/>
              </a:rPr>
              <a:t>，</a:t>
            </a:r>
            <a:r>
              <a:rPr lang="en-US" altLang="zh-CN" dirty="0" smtClean="0">
                <a:solidFill>
                  <a:schemeClr val="accent1"/>
                </a:solidFill>
                <a:latin typeface="微软雅黑" panose="020B0503020204020204" pitchFamily="34" charset="-122"/>
                <a:ea typeface="微软雅黑" panose="020B0503020204020204" pitchFamily="34" charset="-122"/>
              </a:rPr>
              <a:t>SSD125G</a:t>
            </a:r>
            <a:endParaRPr lang="en-US" altLang="zh-CN" dirty="0">
              <a:solidFill>
                <a:schemeClr val="accent1"/>
              </a:solidFill>
              <a:latin typeface="微软雅黑" panose="020B0503020204020204" pitchFamily="34" charset="-122"/>
              <a:ea typeface="微软雅黑" panose="020B0503020204020204" pitchFamily="34" charset="-122"/>
            </a:endParaRPr>
          </a:p>
        </p:txBody>
      </p:sp>
      <p:sp>
        <p:nvSpPr>
          <p:cNvPr id="21" name="Freeform 8"/>
          <p:cNvSpPr>
            <a:spLocks/>
          </p:cNvSpPr>
          <p:nvPr/>
        </p:nvSpPr>
        <p:spPr bwMode="auto">
          <a:xfrm>
            <a:off x="2405063" y="4768046"/>
            <a:ext cx="269875" cy="312737"/>
          </a:xfrm>
          <a:custGeom>
            <a:avLst/>
            <a:gdLst>
              <a:gd name="T0" fmla="*/ 269875 w 274"/>
              <a:gd name="T1" fmla="*/ 155875 h 317"/>
              <a:gd name="T2" fmla="*/ 134938 w 274"/>
              <a:gd name="T3" fmla="*/ 234799 h 317"/>
              <a:gd name="T4" fmla="*/ 0 w 274"/>
              <a:gd name="T5" fmla="*/ 312737 h 317"/>
              <a:gd name="T6" fmla="*/ 0 w 274"/>
              <a:gd name="T7" fmla="*/ 155875 h 317"/>
              <a:gd name="T8" fmla="*/ 0 w 274"/>
              <a:gd name="T9" fmla="*/ 0 h 317"/>
              <a:gd name="T10" fmla="*/ 134938 w 274"/>
              <a:gd name="T11" fmla="*/ 77938 h 317"/>
              <a:gd name="T12" fmla="*/ 269875 w 274"/>
              <a:gd name="T13" fmla="*/ 155875 h 3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4" h="317">
                <a:moveTo>
                  <a:pt x="274" y="158"/>
                </a:moveTo>
                <a:lnTo>
                  <a:pt x="137" y="238"/>
                </a:lnTo>
                <a:lnTo>
                  <a:pt x="0" y="317"/>
                </a:lnTo>
                <a:lnTo>
                  <a:pt x="0" y="158"/>
                </a:lnTo>
                <a:lnTo>
                  <a:pt x="0" y="0"/>
                </a:lnTo>
                <a:lnTo>
                  <a:pt x="137" y="79"/>
                </a:lnTo>
                <a:lnTo>
                  <a:pt x="274" y="15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 name="Line 9"/>
          <p:cNvSpPr>
            <a:spLocks noChangeShapeType="1"/>
          </p:cNvSpPr>
          <p:nvPr/>
        </p:nvSpPr>
        <p:spPr bwMode="auto">
          <a:xfrm>
            <a:off x="4097338" y="2908984"/>
            <a:ext cx="7199312" cy="0"/>
          </a:xfrm>
          <a:prstGeom prst="line">
            <a:avLst/>
          </a:prstGeom>
          <a:noFill/>
          <a:ln w="13">
            <a:solidFill>
              <a:srgbClr val="2E2C2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TextBox 14"/>
          <p:cNvSpPr txBox="1">
            <a:spLocks noChangeArrowheads="1"/>
          </p:cNvSpPr>
          <p:nvPr/>
        </p:nvSpPr>
        <p:spPr bwMode="auto">
          <a:xfrm>
            <a:off x="4081463" y="2450196"/>
            <a:ext cx="3681412"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200" b="1" dirty="0" smtClean="0">
                <a:solidFill>
                  <a:schemeClr val="accent1"/>
                </a:solidFill>
                <a:latin typeface="微软雅黑" panose="020B0503020204020204" pitchFamily="34" charset="-122"/>
                <a:ea typeface="微软雅黑" panose="020B0503020204020204" pitchFamily="34" charset="-122"/>
              </a:rPr>
              <a:t>系统运行配置</a:t>
            </a:r>
            <a:endParaRPr lang="en-US" altLang="zh-CN" sz="2200" b="1" dirty="0">
              <a:solidFill>
                <a:schemeClr val="accent1"/>
              </a:solidFill>
              <a:latin typeface="微软雅黑" panose="020B0503020204020204" pitchFamily="34" charset="-122"/>
              <a:ea typeface="微软雅黑" panose="020B0503020204020204" pitchFamily="34" charset="-122"/>
            </a:endParaRPr>
          </a:p>
        </p:txBody>
      </p:sp>
      <p:sp>
        <p:nvSpPr>
          <p:cNvPr id="24" name="TextBox 15"/>
          <p:cNvSpPr txBox="1">
            <a:spLocks noChangeArrowheads="1"/>
          </p:cNvSpPr>
          <p:nvPr/>
        </p:nvSpPr>
        <p:spPr bwMode="auto">
          <a:xfrm>
            <a:off x="4073525" y="2959784"/>
            <a:ext cx="7223125"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285750" indent="-285750" eaLnBrk="1" hangingPunct="1">
              <a:buFont typeface="Arial" panose="020B0604020202020204" pitchFamily="34" charset="0"/>
              <a:buChar char="•"/>
            </a:pPr>
            <a:r>
              <a:rPr lang="zh-CN" altLang="en-US" dirty="0" smtClean="0">
                <a:solidFill>
                  <a:schemeClr val="accent1"/>
                </a:solidFill>
                <a:latin typeface="微软雅黑" panose="020B0503020204020204" pitchFamily="34" charset="-122"/>
                <a:ea typeface="微软雅黑" panose="020B0503020204020204" pitchFamily="34" charset="-122"/>
              </a:rPr>
              <a:t>操作系统</a:t>
            </a:r>
            <a:r>
              <a:rPr lang="en-US" altLang="zh-CN" dirty="0" smtClean="0">
                <a:solidFill>
                  <a:schemeClr val="accent1"/>
                </a:solidFill>
                <a:latin typeface="微软雅黑" panose="020B0503020204020204" pitchFamily="34" charset="-122"/>
                <a:ea typeface="微软雅黑" panose="020B0503020204020204" pitchFamily="34" charset="-122"/>
              </a:rPr>
              <a:t>Linux</a:t>
            </a:r>
            <a:r>
              <a:rPr lang="zh-CN" altLang="en-US" dirty="0">
                <a:solidFill>
                  <a:schemeClr val="accent1"/>
                </a:solidFill>
                <a:latin typeface="微软雅黑" panose="020B0503020204020204" pitchFamily="34" charset="-122"/>
                <a:ea typeface="微软雅黑" panose="020B0503020204020204" pitchFamily="34" charset="-122"/>
              </a:rPr>
              <a:t>、</a:t>
            </a:r>
            <a:r>
              <a:rPr lang="en-US" altLang="zh-CN" dirty="0" smtClean="0">
                <a:solidFill>
                  <a:schemeClr val="accent1"/>
                </a:solidFill>
                <a:latin typeface="微软雅黑" panose="020B0503020204020204" pitchFamily="34" charset="-122"/>
                <a:ea typeface="微软雅黑" panose="020B0503020204020204" pitchFamily="34" charset="-122"/>
              </a:rPr>
              <a:t>Windows7/8(x86.x64)</a:t>
            </a:r>
            <a:r>
              <a:rPr lang="zh-CN" altLang="en-US" dirty="0">
                <a:solidFill>
                  <a:schemeClr val="accent1"/>
                </a:solidFill>
                <a:latin typeface="微软雅黑" panose="020B0503020204020204" pitchFamily="34" charset="-122"/>
                <a:ea typeface="微软雅黑" panose="020B0503020204020204" pitchFamily="34" charset="-122"/>
              </a:rPr>
              <a:t>，内存</a:t>
            </a:r>
            <a:r>
              <a:rPr lang="en-US" altLang="zh-CN" dirty="0">
                <a:solidFill>
                  <a:schemeClr val="accent1"/>
                </a:solidFill>
                <a:latin typeface="微软雅黑" panose="020B0503020204020204" pitchFamily="34" charset="-122"/>
                <a:ea typeface="微软雅黑" panose="020B0503020204020204" pitchFamily="34" charset="-122"/>
              </a:rPr>
              <a:t>4.0G</a:t>
            </a:r>
            <a:r>
              <a:rPr lang="zh-CN" altLang="en-US" dirty="0">
                <a:solidFill>
                  <a:schemeClr val="accent1"/>
                </a:solidFill>
                <a:latin typeface="微软雅黑" panose="020B0503020204020204" pitchFamily="34" charset="-122"/>
                <a:ea typeface="微软雅黑" panose="020B0503020204020204" pitchFamily="34" charset="-122"/>
              </a:rPr>
              <a:t>以上</a:t>
            </a:r>
            <a:r>
              <a:rPr lang="en-US" altLang="zh-CN" dirty="0">
                <a:solidFill>
                  <a:schemeClr val="accent1"/>
                </a:solidFill>
                <a:latin typeface="微软雅黑" panose="020B0503020204020204" pitchFamily="34" charset="-122"/>
                <a:ea typeface="微软雅黑" panose="020B0503020204020204" pitchFamily="34" charset="-122"/>
              </a:rPr>
              <a:t>, </a:t>
            </a:r>
            <a:r>
              <a:rPr lang="zh-CN" altLang="en-US" dirty="0">
                <a:solidFill>
                  <a:schemeClr val="accent1"/>
                </a:solidFill>
                <a:latin typeface="微软雅黑" panose="020B0503020204020204" pitchFamily="34" charset="-122"/>
                <a:ea typeface="微软雅黑" panose="020B0503020204020204" pitchFamily="34" charset="-122"/>
              </a:rPr>
              <a:t>硬盘</a:t>
            </a:r>
            <a:r>
              <a:rPr lang="zh-CN" altLang="en-US" dirty="0" smtClean="0">
                <a:solidFill>
                  <a:schemeClr val="accent1"/>
                </a:solidFill>
                <a:latin typeface="微软雅黑" panose="020B0503020204020204" pitchFamily="34" charset="-122"/>
                <a:ea typeface="微软雅黑" panose="020B0503020204020204" pitchFamily="34" charset="-122"/>
              </a:rPr>
              <a:t>空间</a:t>
            </a:r>
            <a:r>
              <a:rPr lang="en-US" altLang="zh-CN" dirty="0" smtClean="0">
                <a:solidFill>
                  <a:schemeClr val="accent1"/>
                </a:solidFill>
                <a:latin typeface="微软雅黑" panose="020B0503020204020204" pitchFamily="34" charset="-122"/>
                <a:ea typeface="微软雅黑" panose="020B0503020204020204" pitchFamily="34" charset="-122"/>
              </a:rPr>
              <a:t>10G</a:t>
            </a:r>
            <a:r>
              <a:rPr lang="zh-CN" altLang="en-US" dirty="0" smtClean="0">
                <a:solidFill>
                  <a:schemeClr val="accent1"/>
                </a:solidFill>
                <a:latin typeface="微软雅黑" panose="020B0503020204020204" pitchFamily="34" charset="-122"/>
                <a:ea typeface="微软雅黑" panose="020B0503020204020204" pitchFamily="34" charset="-122"/>
              </a:rPr>
              <a:t>以上</a:t>
            </a:r>
            <a:endParaRPr lang="en-US" altLang="zh-CN" dirty="0" smtClean="0">
              <a:solidFill>
                <a:schemeClr val="accent1"/>
              </a:solidFill>
              <a:latin typeface="微软雅黑" panose="020B0503020204020204" pitchFamily="34" charset="-122"/>
              <a:ea typeface="微软雅黑" panose="020B0503020204020204" pitchFamily="34" charset="-122"/>
            </a:endParaRPr>
          </a:p>
          <a:p>
            <a:pPr marL="285750" indent="-285750" eaLnBrk="1" hangingPunct="1">
              <a:buFont typeface="Arial" panose="020B0604020202020204" pitchFamily="34" charset="0"/>
              <a:buChar char="•"/>
            </a:pPr>
            <a:r>
              <a:rPr lang="zh-CN" altLang="en-US" dirty="0" smtClean="0">
                <a:solidFill>
                  <a:schemeClr val="accent1"/>
                </a:solidFill>
                <a:latin typeface="微软雅黑" panose="020B0503020204020204" pitchFamily="34" charset="-122"/>
                <a:ea typeface="微软雅黑" panose="020B0503020204020204" pitchFamily="34" charset="-122"/>
              </a:rPr>
              <a:t>环境：</a:t>
            </a:r>
            <a:r>
              <a:rPr lang="en-US" altLang="zh-CN" dirty="0" err="1" smtClean="0">
                <a:solidFill>
                  <a:schemeClr val="accent1"/>
                </a:solidFill>
                <a:latin typeface="微软雅黑" panose="020B0503020204020204" pitchFamily="34" charset="-122"/>
                <a:ea typeface="微软雅黑" panose="020B0503020204020204" pitchFamily="34" charset="-122"/>
              </a:rPr>
              <a:t>Hadoop+Spark</a:t>
            </a:r>
            <a:r>
              <a:rPr lang="zh-CN" altLang="en-US" dirty="0" smtClean="0">
                <a:solidFill>
                  <a:schemeClr val="accent1"/>
                </a:solidFill>
                <a:latin typeface="微软雅黑" panose="020B0503020204020204" pitchFamily="34" charset="-122"/>
                <a:ea typeface="微软雅黑" panose="020B0503020204020204" pitchFamily="34" charset="-122"/>
              </a:rPr>
              <a:t>集群</a:t>
            </a:r>
            <a:endParaRPr lang="en-US" altLang="zh-CN" dirty="0" smtClean="0">
              <a:solidFill>
                <a:schemeClr val="accent1"/>
              </a:solidFill>
              <a:latin typeface="微软雅黑" panose="020B0503020204020204" pitchFamily="34" charset="-122"/>
              <a:ea typeface="微软雅黑" panose="020B0503020204020204" pitchFamily="34" charset="-122"/>
            </a:endParaRPr>
          </a:p>
          <a:p>
            <a:pPr marL="285750" indent="-285750" eaLnBrk="1" hangingPunct="1">
              <a:buFont typeface="Arial" panose="020B0604020202020204" pitchFamily="34" charset="0"/>
              <a:buChar char="•"/>
            </a:pPr>
            <a:r>
              <a:rPr lang="en-US" altLang="zh-CN" dirty="0" smtClean="0">
                <a:solidFill>
                  <a:schemeClr val="accent1"/>
                </a:solidFill>
                <a:latin typeface="微软雅黑" panose="020B0503020204020204" pitchFamily="34" charset="-122"/>
                <a:ea typeface="微软雅黑" panose="020B0503020204020204" pitchFamily="34" charset="-122"/>
              </a:rPr>
              <a:t>Java Platform(JDK)&gt;=1.8</a:t>
            </a:r>
          </a:p>
          <a:p>
            <a:pPr marL="285750" indent="-285750" eaLnBrk="1" hangingPunct="1">
              <a:buFont typeface="Arial" panose="020B0604020202020204" pitchFamily="34" charset="0"/>
              <a:buChar char="•"/>
            </a:pPr>
            <a:r>
              <a:rPr lang="en-US" altLang="zh-CN" dirty="0" smtClean="0">
                <a:solidFill>
                  <a:schemeClr val="accent1"/>
                </a:solidFill>
                <a:latin typeface="微软雅黑" panose="020B0503020204020204" pitchFamily="34" charset="-122"/>
                <a:ea typeface="微软雅黑" panose="020B0503020204020204" pitchFamily="34" charset="-122"/>
              </a:rPr>
              <a:t>Apache Maven&gt;3.0.5</a:t>
            </a:r>
            <a:endParaRPr lang="zh-CN" altLang="en-US" dirty="0">
              <a:solidFill>
                <a:schemeClr val="accent1"/>
              </a:solidFill>
              <a:latin typeface="微软雅黑" panose="020B0503020204020204" pitchFamily="34" charset="-122"/>
              <a:ea typeface="微软雅黑" panose="020B0503020204020204" pitchFamily="34" charset="-122"/>
            </a:endParaRPr>
          </a:p>
        </p:txBody>
      </p:sp>
      <p:sp>
        <p:nvSpPr>
          <p:cNvPr id="25" name="Freeform 8"/>
          <p:cNvSpPr>
            <a:spLocks/>
          </p:cNvSpPr>
          <p:nvPr/>
        </p:nvSpPr>
        <p:spPr bwMode="auto">
          <a:xfrm>
            <a:off x="3608388" y="2751821"/>
            <a:ext cx="271462" cy="312738"/>
          </a:xfrm>
          <a:custGeom>
            <a:avLst/>
            <a:gdLst>
              <a:gd name="T0" fmla="*/ 271462 w 274"/>
              <a:gd name="T1" fmla="*/ 155876 h 317"/>
              <a:gd name="T2" fmla="*/ 135731 w 274"/>
              <a:gd name="T3" fmla="*/ 234800 h 317"/>
              <a:gd name="T4" fmla="*/ 0 w 274"/>
              <a:gd name="T5" fmla="*/ 312738 h 317"/>
              <a:gd name="T6" fmla="*/ 0 w 274"/>
              <a:gd name="T7" fmla="*/ 155876 h 317"/>
              <a:gd name="T8" fmla="*/ 0 w 274"/>
              <a:gd name="T9" fmla="*/ 0 h 317"/>
              <a:gd name="T10" fmla="*/ 135731 w 274"/>
              <a:gd name="T11" fmla="*/ 77938 h 317"/>
              <a:gd name="T12" fmla="*/ 271462 w 274"/>
              <a:gd name="T13" fmla="*/ 155876 h 3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4" h="317">
                <a:moveTo>
                  <a:pt x="274" y="158"/>
                </a:moveTo>
                <a:lnTo>
                  <a:pt x="137" y="238"/>
                </a:lnTo>
                <a:lnTo>
                  <a:pt x="0" y="317"/>
                </a:lnTo>
                <a:lnTo>
                  <a:pt x="0" y="158"/>
                </a:lnTo>
                <a:lnTo>
                  <a:pt x="0" y="0"/>
                </a:lnTo>
                <a:lnTo>
                  <a:pt x="137" y="79"/>
                </a:lnTo>
                <a:lnTo>
                  <a:pt x="274" y="15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 name="Oval 6"/>
          <p:cNvSpPr>
            <a:spLocks noChangeArrowheads="1"/>
          </p:cNvSpPr>
          <p:nvPr/>
        </p:nvSpPr>
        <p:spPr bwMode="auto">
          <a:xfrm>
            <a:off x="1181100" y="1124744"/>
            <a:ext cx="1076325" cy="1076325"/>
          </a:xfrm>
          <a:prstGeom prst="ellipse">
            <a:avLst/>
          </a:prstGeom>
          <a:solidFill>
            <a:srgbClr val="DFDFE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 name="Oval 7"/>
          <p:cNvSpPr>
            <a:spLocks noChangeArrowheads="1"/>
          </p:cNvSpPr>
          <p:nvPr/>
        </p:nvSpPr>
        <p:spPr bwMode="auto">
          <a:xfrm>
            <a:off x="1271588" y="1215231"/>
            <a:ext cx="896937" cy="895350"/>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 name="TextBox 19"/>
          <p:cNvSpPr txBox="1">
            <a:spLocks noChangeArrowheads="1"/>
          </p:cNvSpPr>
          <p:nvPr/>
        </p:nvSpPr>
        <p:spPr bwMode="auto">
          <a:xfrm>
            <a:off x="1271588" y="1339056"/>
            <a:ext cx="9017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3600" b="1">
                <a:solidFill>
                  <a:schemeClr val="accent2"/>
                </a:solidFill>
                <a:latin typeface="微软雅黑" panose="020B0503020204020204" pitchFamily="34" charset="-122"/>
                <a:ea typeface="微软雅黑" panose="020B0503020204020204" pitchFamily="34" charset="-122"/>
              </a:rPr>
              <a:t>01</a:t>
            </a:r>
          </a:p>
        </p:txBody>
      </p:sp>
      <p:sp>
        <p:nvSpPr>
          <p:cNvPr id="29" name="Oval 6"/>
          <p:cNvSpPr>
            <a:spLocks noChangeArrowheads="1"/>
          </p:cNvSpPr>
          <p:nvPr/>
        </p:nvSpPr>
        <p:spPr bwMode="auto">
          <a:xfrm>
            <a:off x="1181100" y="4385458"/>
            <a:ext cx="1076325" cy="1076325"/>
          </a:xfrm>
          <a:prstGeom prst="ellipse">
            <a:avLst/>
          </a:prstGeom>
          <a:solidFill>
            <a:srgbClr val="DFDFE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 name="Oval 7"/>
          <p:cNvSpPr>
            <a:spLocks noChangeArrowheads="1"/>
          </p:cNvSpPr>
          <p:nvPr/>
        </p:nvSpPr>
        <p:spPr bwMode="auto">
          <a:xfrm>
            <a:off x="1271588" y="4475946"/>
            <a:ext cx="896937" cy="895350"/>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 name="Oval 6"/>
          <p:cNvSpPr>
            <a:spLocks noChangeArrowheads="1"/>
          </p:cNvSpPr>
          <p:nvPr/>
        </p:nvSpPr>
        <p:spPr bwMode="auto">
          <a:xfrm>
            <a:off x="2420938" y="2370821"/>
            <a:ext cx="1076325" cy="1076325"/>
          </a:xfrm>
          <a:prstGeom prst="ellipse">
            <a:avLst/>
          </a:prstGeom>
          <a:solidFill>
            <a:srgbClr val="DFDFE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 name="Oval 7"/>
          <p:cNvSpPr>
            <a:spLocks noChangeArrowheads="1"/>
          </p:cNvSpPr>
          <p:nvPr/>
        </p:nvSpPr>
        <p:spPr bwMode="auto">
          <a:xfrm>
            <a:off x="2511425" y="2461309"/>
            <a:ext cx="895350" cy="895350"/>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 name="TextBox 24"/>
          <p:cNvSpPr txBox="1">
            <a:spLocks noChangeArrowheads="1"/>
          </p:cNvSpPr>
          <p:nvPr/>
        </p:nvSpPr>
        <p:spPr bwMode="auto">
          <a:xfrm>
            <a:off x="2503488" y="2618471"/>
            <a:ext cx="9017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3600" b="1">
                <a:solidFill>
                  <a:schemeClr val="accent2"/>
                </a:solidFill>
                <a:latin typeface="微软雅黑" panose="020B0503020204020204" pitchFamily="34" charset="-122"/>
                <a:ea typeface="微软雅黑" panose="020B0503020204020204" pitchFamily="34" charset="-122"/>
              </a:rPr>
              <a:t>02</a:t>
            </a:r>
          </a:p>
        </p:txBody>
      </p:sp>
      <p:sp>
        <p:nvSpPr>
          <p:cNvPr id="34" name="TextBox 25"/>
          <p:cNvSpPr txBox="1">
            <a:spLocks noChangeArrowheads="1"/>
          </p:cNvSpPr>
          <p:nvPr/>
        </p:nvSpPr>
        <p:spPr bwMode="auto">
          <a:xfrm>
            <a:off x="1258888" y="4607708"/>
            <a:ext cx="9017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3600" b="1">
                <a:solidFill>
                  <a:schemeClr val="accent2"/>
                </a:solidFill>
                <a:latin typeface="微软雅黑" panose="020B0503020204020204" pitchFamily="34" charset="-122"/>
                <a:ea typeface="微软雅黑" panose="020B0503020204020204" pitchFamily="34" charset="-122"/>
              </a:rPr>
              <a:t>03</a:t>
            </a:r>
          </a:p>
        </p:txBody>
      </p:sp>
    </p:spTree>
    <p:extLst>
      <p:ext uri="{BB962C8B-B14F-4D97-AF65-F5344CB8AC3E}">
        <p14:creationId xmlns:p14="http://schemas.microsoft.com/office/powerpoint/2010/main" val="4054792520"/>
      </p:ext>
    </p:extLst>
  </p:cSld>
  <p:clrMapOvr>
    <a:masterClrMapping/>
  </p:clrMapOvr>
  <p:transition spd="slow" advTm="3804">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2530" name="Oval 5"/>
          <p:cNvSpPr>
            <a:spLocks noChangeArrowheads="1"/>
          </p:cNvSpPr>
          <p:nvPr/>
        </p:nvSpPr>
        <p:spPr bwMode="auto">
          <a:xfrm>
            <a:off x="4062413" y="627063"/>
            <a:ext cx="4141787" cy="4144962"/>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4C54"/>
              </a:solidFill>
            </a:endParaRPr>
          </a:p>
        </p:txBody>
      </p:sp>
      <p:sp>
        <p:nvSpPr>
          <p:cNvPr id="22531" name="Line 12"/>
          <p:cNvSpPr>
            <a:spLocks noChangeShapeType="1"/>
          </p:cNvSpPr>
          <p:nvPr/>
        </p:nvSpPr>
        <p:spPr bwMode="auto">
          <a:xfrm>
            <a:off x="4195763" y="2740025"/>
            <a:ext cx="3808412"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32" name="TextBox 77"/>
          <p:cNvSpPr txBox="1">
            <a:spLocks noChangeArrowheads="1"/>
          </p:cNvSpPr>
          <p:nvPr/>
        </p:nvSpPr>
        <p:spPr bwMode="auto">
          <a:xfrm>
            <a:off x="4602163" y="2852738"/>
            <a:ext cx="316865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4200" b="1" dirty="0" smtClean="0">
                <a:solidFill>
                  <a:srgbClr val="004C54"/>
                </a:solidFill>
                <a:latin typeface="微软雅黑" panose="020B0503020204020204" pitchFamily="34" charset="-122"/>
                <a:ea typeface="微软雅黑" panose="020B0503020204020204" pitchFamily="34" charset="-122"/>
              </a:rPr>
              <a:t>实验分析</a:t>
            </a:r>
            <a:endParaRPr lang="zh-CN" altLang="en-US" sz="4200" b="1" dirty="0">
              <a:solidFill>
                <a:srgbClr val="004C54"/>
              </a:solidFill>
              <a:latin typeface="微软雅黑" panose="020B0503020204020204" pitchFamily="34" charset="-122"/>
              <a:ea typeface="微软雅黑" panose="020B0503020204020204" pitchFamily="34" charset="-122"/>
            </a:endParaRPr>
          </a:p>
        </p:txBody>
      </p:sp>
      <p:sp>
        <p:nvSpPr>
          <p:cNvPr id="22533" name="Rectangle 14"/>
          <p:cNvSpPr>
            <a:spLocks noChangeArrowheads="1"/>
          </p:cNvSpPr>
          <p:nvPr/>
        </p:nvSpPr>
        <p:spPr bwMode="auto">
          <a:xfrm>
            <a:off x="5634038" y="2255838"/>
            <a:ext cx="93185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600" dirty="0">
                <a:solidFill>
                  <a:srgbClr val="004C54"/>
                </a:solidFill>
                <a:latin typeface="微软雅黑" panose="020B0503020204020204" pitchFamily="34" charset="-122"/>
                <a:ea typeface="微软雅黑" panose="020B0503020204020204" pitchFamily="34" charset="-122"/>
              </a:rPr>
              <a:t>Part </a:t>
            </a:r>
            <a:r>
              <a:rPr lang="en-US" altLang="zh-CN" sz="2600" dirty="0" smtClean="0">
                <a:solidFill>
                  <a:srgbClr val="004C54"/>
                </a:solidFill>
                <a:latin typeface="微软雅黑" panose="020B0503020204020204" pitchFamily="34" charset="-122"/>
                <a:ea typeface="微软雅黑" panose="020B0503020204020204" pitchFamily="34" charset="-122"/>
              </a:rPr>
              <a:t>4</a:t>
            </a:r>
            <a:endParaRPr lang="zh-CN" altLang="en-US" sz="2600" dirty="0">
              <a:solidFill>
                <a:srgbClr val="004C54"/>
              </a:solidFill>
              <a:latin typeface="微软雅黑" panose="020B0503020204020204" pitchFamily="34" charset="-122"/>
              <a:ea typeface="微软雅黑" panose="020B0503020204020204" pitchFamily="34" charset="-122"/>
            </a:endParaRPr>
          </a:p>
        </p:txBody>
      </p:sp>
      <p:sp>
        <p:nvSpPr>
          <p:cNvPr id="22534" name="Freeform 12"/>
          <p:cNvSpPr>
            <a:spLocks noEditPoints="1"/>
          </p:cNvSpPr>
          <p:nvPr/>
        </p:nvSpPr>
        <p:spPr bwMode="auto">
          <a:xfrm>
            <a:off x="5340350" y="798513"/>
            <a:ext cx="1517650" cy="1463675"/>
          </a:xfrm>
          <a:custGeom>
            <a:avLst/>
            <a:gdLst>
              <a:gd name="T0" fmla="*/ 632602 w 1022"/>
              <a:gd name="T1" fmla="*/ 1326785 h 973"/>
              <a:gd name="T2" fmla="*/ 632602 w 1022"/>
              <a:gd name="T3" fmla="*/ 1392973 h 973"/>
              <a:gd name="T4" fmla="*/ 919203 w 1022"/>
              <a:gd name="T5" fmla="*/ 1359879 h 973"/>
              <a:gd name="T6" fmla="*/ 885048 w 1022"/>
              <a:gd name="T7" fmla="*/ 1222988 h 973"/>
              <a:gd name="T8" fmla="*/ 632602 w 1022"/>
              <a:gd name="T9" fmla="*/ 1222988 h 973"/>
              <a:gd name="T10" fmla="*/ 632602 w 1022"/>
              <a:gd name="T11" fmla="*/ 1290682 h 973"/>
              <a:gd name="T12" fmla="*/ 919203 w 1022"/>
              <a:gd name="T13" fmla="*/ 1256083 h 973"/>
              <a:gd name="T14" fmla="*/ 758825 w 1022"/>
              <a:gd name="T15" fmla="*/ 1463675 h 973"/>
              <a:gd name="T16" fmla="*/ 868714 w 1022"/>
              <a:gd name="T17" fmla="*/ 1423059 h 973"/>
              <a:gd name="T18" fmla="*/ 758825 w 1022"/>
              <a:gd name="T19" fmla="*/ 1463675 h 973"/>
              <a:gd name="T20" fmla="*/ 763280 w 1022"/>
              <a:gd name="T21" fmla="*/ 392620 h 973"/>
              <a:gd name="T22" fmla="*/ 403915 w 1022"/>
              <a:gd name="T23" fmla="*/ 731085 h 973"/>
              <a:gd name="T24" fmla="*/ 617752 w 1022"/>
              <a:gd name="T25" fmla="*/ 1183877 h 973"/>
              <a:gd name="T26" fmla="*/ 763280 w 1022"/>
              <a:gd name="T27" fmla="*/ 1194407 h 973"/>
              <a:gd name="T28" fmla="*/ 941478 w 1022"/>
              <a:gd name="T29" fmla="*/ 1084594 h 973"/>
              <a:gd name="T30" fmla="*/ 763280 w 1022"/>
              <a:gd name="T31" fmla="*/ 392620 h 973"/>
              <a:gd name="T32" fmla="*/ 298481 w 1022"/>
              <a:gd name="T33" fmla="*/ 792761 h 973"/>
              <a:gd name="T34" fmla="*/ 57914 w 1022"/>
              <a:gd name="T35" fmla="*/ 744624 h 973"/>
              <a:gd name="T36" fmla="*/ 57914 w 1022"/>
              <a:gd name="T37" fmla="*/ 839394 h 973"/>
              <a:gd name="T38" fmla="*/ 298481 w 1022"/>
              <a:gd name="T39" fmla="*/ 792761 h 973"/>
              <a:gd name="T40" fmla="*/ 1459736 w 1022"/>
              <a:gd name="T41" fmla="*/ 744624 h 973"/>
              <a:gd name="T42" fmla="*/ 1220654 w 1022"/>
              <a:gd name="T43" fmla="*/ 792761 h 973"/>
              <a:gd name="T44" fmla="*/ 1459736 w 1022"/>
              <a:gd name="T45" fmla="*/ 839394 h 973"/>
              <a:gd name="T46" fmla="*/ 1459736 w 1022"/>
              <a:gd name="T47" fmla="*/ 744624 h 973"/>
              <a:gd name="T48" fmla="*/ 1161255 w 1022"/>
              <a:gd name="T49" fmla="*/ 445270 h 973"/>
              <a:gd name="T50" fmla="*/ 1297873 w 1022"/>
              <a:gd name="T51" fmla="*/ 239182 h 973"/>
              <a:gd name="T52" fmla="*/ 1094431 w 1022"/>
              <a:gd name="T53" fmla="*/ 377577 h 973"/>
              <a:gd name="T54" fmla="*/ 1161255 w 1022"/>
              <a:gd name="T55" fmla="*/ 445270 h 973"/>
              <a:gd name="T56" fmla="*/ 754370 w 1022"/>
              <a:gd name="T57" fmla="*/ 302362 h 973"/>
              <a:gd name="T58" fmla="*/ 801889 w 1022"/>
              <a:gd name="T59" fmla="*/ 58667 h 973"/>
              <a:gd name="T60" fmla="*/ 706851 w 1022"/>
              <a:gd name="T61" fmla="*/ 58667 h 973"/>
              <a:gd name="T62" fmla="*/ 754370 w 1022"/>
              <a:gd name="T63" fmla="*/ 302362 h 973"/>
              <a:gd name="T64" fmla="*/ 340061 w 1022"/>
              <a:gd name="T65" fmla="*/ 425714 h 973"/>
              <a:gd name="T66" fmla="*/ 406885 w 1022"/>
              <a:gd name="T67" fmla="*/ 358021 h 973"/>
              <a:gd name="T68" fmla="*/ 203442 w 1022"/>
              <a:gd name="T69" fmla="*/ 219626 h 973"/>
              <a:gd name="T70" fmla="*/ 340061 w 1022"/>
              <a:gd name="T71" fmla="*/ 425714 h 973"/>
              <a:gd name="T72" fmla="*/ 356395 w 1022"/>
              <a:gd name="T73" fmla="*/ 1137244 h 973"/>
              <a:gd name="T74" fmla="*/ 219777 w 1022"/>
              <a:gd name="T75" fmla="*/ 1344836 h 973"/>
              <a:gd name="T76" fmla="*/ 423219 w 1022"/>
              <a:gd name="T77" fmla="*/ 1206441 h 973"/>
              <a:gd name="T78" fmla="*/ 356395 w 1022"/>
              <a:gd name="T79" fmla="*/ 1137244 h 973"/>
              <a:gd name="T80" fmla="*/ 1177589 w 1022"/>
              <a:gd name="T81" fmla="*/ 1156800 h 973"/>
              <a:gd name="T82" fmla="*/ 1110765 w 1022"/>
              <a:gd name="T83" fmla="*/ 1224493 h 973"/>
              <a:gd name="T84" fmla="*/ 1314208 w 1022"/>
              <a:gd name="T85" fmla="*/ 1362888 h 973"/>
              <a:gd name="T86" fmla="*/ 1177589 w 1022"/>
              <a:gd name="T87" fmla="*/ 1156800 h 97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022" h="973">
                <a:moveTo>
                  <a:pt x="596" y="882"/>
                </a:moveTo>
                <a:lnTo>
                  <a:pt x="426" y="882"/>
                </a:lnTo>
                <a:cubicBezTo>
                  <a:pt x="414" y="882"/>
                  <a:pt x="403" y="892"/>
                  <a:pt x="403" y="904"/>
                </a:cubicBezTo>
                <a:cubicBezTo>
                  <a:pt x="403" y="916"/>
                  <a:pt x="414" y="926"/>
                  <a:pt x="426" y="926"/>
                </a:cubicBezTo>
                <a:lnTo>
                  <a:pt x="596" y="926"/>
                </a:lnTo>
                <a:cubicBezTo>
                  <a:pt x="609" y="926"/>
                  <a:pt x="619" y="916"/>
                  <a:pt x="619" y="904"/>
                </a:cubicBezTo>
                <a:cubicBezTo>
                  <a:pt x="619" y="892"/>
                  <a:pt x="609" y="882"/>
                  <a:pt x="596" y="882"/>
                </a:cubicBezTo>
                <a:close/>
                <a:moveTo>
                  <a:pt x="596" y="813"/>
                </a:moveTo>
                <a:lnTo>
                  <a:pt x="596" y="813"/>
                </a:lnTo>
                <a:lnTo>
                  <a:pt x="426" y="813"/>
                </a:lnTo>
                <a:cubicBezTo>
                  <a:pt x="414" y="813"/>
                  <a:pt x="403" y="823"/>
                  <a:pt x="403" y="835"/>
                </a:cubicBezTo>
                <a:cubicBezTo>
                  <a:pt x="403" y="848"/>
                  <a:pt x="414" y="858"/>
                  <a:pt x="426" y="858"/>
                </a:cubicBezTo>
                <a:lnTo>
                  <a:pt x="596" y="858"/>
                </a:lnTo>
                <a:cubicBezTo>
                  <a:pt x="609" y="858"/>
                  <a:pt x="619" y="848"/>
                  <a:pt x="619" y="835"/>
                </a:cubicBezTo>
                <a:cubicBezTo>
                  <a:pt x="619" y="823"/>
                  <a:pt x="609" y="813"/>
                  <a:pt x="596" y="813"/>
                </a:cubicBezTo>
                <a:close/>
                <a:moveTo>
                  <a:pt x="511" y="973"/>
                </a:moveTo>
                <a:lnTo>
                  <a:pt x="511" y="973"/>
                </a:lnTo>
                <a:lnTo>
                  <a:pt x="585" y="946"/>
                </a:lnTo>
                <a:lnTo>
                  <a:pt x="437" y="946"/>
                </a:lnTo>
                <a:lnTo>
                  <a:pt x="511" y="973"/>
                </a:lnTo>
                <a:close/>
                <a:moveTo>
                  <a:pt x="514" y="261"/>
                </a:moveTo>
                <a:lnTo>
                  <a:pt x="514" y="261"/>
                </a:lnTo>
                <a:lnTo>
                  <a:pt x="508" y="261"/>
                </a:lnTo>
                <a:cubicBezTo>
                  <a:pt x="384" y="261"/>
                  <a:pt x="272" y="362"/>
                  <a:pt x="272" y="486"/>
                </a:cubicBezTo>
                <a:cubicBezTo>
                  <a:pt x="272" y="611"/>
                  <a:pt x="377" y="682"/>
                  <a:pt x="388" y="721"/>
                </a:cubicBezTo>
                <a:cubicBezTo>
                  <a:pt x="398" y="759"/>
                  <a:pt x="388" y="778"/>
                  <a:pt x="416" y="787"/>
                </a:cubicBezTo>
                <a:cubicBezTo>
                  <a:pt x="444" y="796"/>
                  <a:pt x="508" y="794"/>
                  <a:pt x="508" y="794"/>
                </a:cubicBezTo>
                <a:lnTo>
                  <a:pt x="514" y="794"/>
                </a:lnTo>
                <a:cubicBezTo>
                  <a:pt x="514" y="794"/>
                  <a:pt x="578" y="796"/>
                  <a:pt x="606" y="787"/>
                </a:cubicBezTo>
                <a:cubicBezTo>
                  <a:pt x="634" y="778"/>
                  <a:pt x="624" y="759"/>
                  <a:pt x="634" y="721"/>
                </a:cubicBezTo>
                <a:cubicBezTo>
                  <a:pt x="645" y="682"/>
                  <a:pt x="750" y="611"/>
                  <a:pt x="750" y="486"/>
                </a:cubicBezTo>
                <a:cubicBezTo>
                  <a:pt x="750" y="362"/>
                  <a:pt x="638" y="261"/>
                  <a:pt x="514" y="261"/>
                </a:cubicBezTo>
                <a:close/>
                <a:moveTo>
                  <a:pt x="201" y="527"/>
                </a:moveTo>
                <a:lnTo>
                  <a:pt x="201" y="527"/>
                </a:lnTo>
                <a:cubicBezTo>
                  <a:pt x="201" y="509"/>
                  <a:pt x="183" y="495"/>
                  <a:pt x="162" y="495"/>
                </a:cubicBezTo>
                <a:lnTo>
                  <a:pt x="39" y="495"/>
                </a:lnTo>
                <a:cubicBezTo>
                  <a:pt x="17" y="495"/>
                  <a:pt x="0" y="509"/>
                  <a:pt x="0" y="527"/>
                </a:cubicBezTo>
                <a:cubicBezTo>
                  <a:pt x="0" y="544"/>
                  <a:pt x="17" y="558"/>
                  <a:pt x="39" y="558"/>
                </a:cubicBezTo>
                <a:lnTo>
                  <a:pt x="162" y="558"/>
                </a:lnTo>
                <a:cubicBezTo>
                  <a:pt x="183" y="558"/>
                  <a:pt x="201" y="544"/>
                  <a:pt x="201" y="527"/>
                </a:cubicBezTo>
                <a:close/>
                <a:moveTo>
                  <a:pt x="983" y="495"/>
                </a:moveTo>
                <a:lnTo>
                  <a:pt x="983" y="495"/>
                </a:lnTo>
                <a:lnTo>
                  <a:pt x="860" y="495"/>
                </a:lnTo>
                <a:cubicBezTo>
                  <a:pt x="839" y="495"/>
                  <a:pt x="822" y="509"/>
                  <a:pt x="822" y="527"/>
                </a:cubicBezTo>
                <a:cubicBezTo>
                  <a:pt x="822" y="544"/>
                  <a:pt x="839" y="558"/>
                  <a:pt x="860" y="558"/>
                </a:cubicBezTo>
                <a:lnTo>
                  <a:pt x="983" y="558"/>
                </a:lnTo>
                <a:cubicBezTo>
                  <a:pt x="1005" y="558"/>
                  <a:pt x="1022" y="544"/>
                  <a:pt x="1022" y="527"/>
                </a:cubicBezTo>
                <a:cubicBezTo>
                  <a:pt x="1022" y="509"/>
                  <a:pt x="1005" y="495"/>
                  <a:pt x="983" y="495"/>
                </a:cubicBezTo>
                <a:close/>
                <a:moveTo>
                  <a:pt x="782" y="296"/>
                </a:moveTo>
                <a:lnTo>
                  <a:pt x="782" y="296"/>
                </a:lnTo>
                <a:lnTo>
                  <a:pt x="869" y="209"/>
                </a:lnTo>
                <a:cubicBezTo>
                  <a:pt x="885" y="194"/>
                  <a:pt x="887" y="172"/>
                  <a:pt x="874" y="159"/>
                </a:cubicBezTo>
                <a:cubicBezTo>
                  <a:pt x="862" y="147"/>
                  <a:pt x="839" y="149"/>
                  <a:pt x="824" y="164"/>
                </a:cubicBezTo>
                <a:lnTo>
                  <a:pt x="737" y="251"/>
                </a:lnTo>
                <a:cubicBezTo>
                  <a:pt x="722" y="266"/>
                  <a:pt x="720" y="289"/>
                  <a:pt x="732" y="301"/>
                </a:cubicBezTo>
                <a:cubicBezTo>
                  <a:pt x="745" y="314"/>
                  <a:pt x="767" y="311"/>
                  <a:pt x="782" y="296"/>
                </a:cubicBezTo>
                <a:close/>
                <a:moveTo>
                  <a:pt x="508" y="201"/>
                </a:moveTo>
                <a:lnTo>
                  <a:pt x="508" y="201"/>
                </a:lnTo>
                <a:cubicBezTo>
                  <a:pt x="526" y="201"/>
                  <a:pt x="540" y="183"/>
                  <a:pt x="540" y="162"/>
                </a:cubicBezTo>
                <a:lnTo>
                  <a:pt x="540" y="39"/>
                </a:lnTo>
                <a:cubicBezTo>
                  <a:pt x="540" y="18"/>
                  <a:pt x="526" y="0"/>
                  <a:pt x="508" y="0"/>
                </a:cubicBezTo>
                <a:cubicBezTo>
                  <a:pt x="491" y="0"/>
                  <a:pt x="476" y="18"/>
                  <a:pt x="476" y="39"/>
                </a:cubicBezTo>
                <a:lnTo>
                  <a:pt x="476" y="162"/>
                </a:lnTo>
                <a:cubicBezTo>
                  <a:pt x="476" y="183"/>
                  <a:pt x="491" y="201"/>
                  <a:pt x="508" y="201"/>
                </a:cubicBezTo>
                <a:close/>
                <a:moveTo>
                  <a:pt x="229" y="283"/>
                </a:moveTo>
                <a:lnTo>
                  <a:pt x="229" y="283"/>
                </a:lnTo>
                <a:cubicBezTo>
                  <a:pt x="244" y="299"/>
                  <a:pt x="267" y="301"/>
                  <a:pt x="279" y="288"/>
                </a:cubicBezTo>
                <a:cubicBezTo>
                  <a:pt x="292" y="276"/>
                  <a:pt x="289" y="254"/>
                  <a:pt x="274" y="238"/>
                </a:cubicBezTo>
                <a:lnTo>
                  <a:pt x="187" y="151"/>
                </a:lnTo>
                <a:cubicBezTo>
                  <a:pt x="172" y="136"/>
                  <a:pt x="149" y="134"/>
                  <a:pt x="137" y="146"/>
                </a:cubicBezTo>
                <a:cubicBezTo>
                  <a:pt x="125" y="159"/>
                  <a:pt x="127" y="181"/>
                  <a:pt x="142" y="196"/>
                </a:cubicBezTo>
                <a:lnTo>
                  <a:pt x="229" y="283"/>
                </a:lnTo>
                <a:close/>
                <a:moveTo>
                  <a:pt x="240" y="756"/>
                </a:moveTo>
                <a:lnTo>
                  <a:pt x="240" y="756"/>
                </a:lnTo>
                <a:lnTo>
                  <a:pt x="153" y="843"/>
                </a:lnTo>
                <a:cubicBezTo>
                  <a:pt x="137" y="859"/>
                  <a:pt x="135" y="881"/>
                  <a:pt x="148" y="894"/>
                </a:cubicBezTo>
                <a:cubicBezTo>
                  <a:pt x="160" y="906"/>
                  <a:pt x="183" y="904"/>
                  <a:pt x="198" y="889"/>
                </a:cubicBezTo>
                <a:lnTo>
                  <a:pt x="285" y="802"/>
                </a:lnTo>
                <a:cubicBezTo>
                  <a:pt x="300" y="786"/>
                  <a:pt x="302" y="764"/>
                  <a:pt x="290" y="751"/>
                </a:cubicBezTo>
                <a:cubicBezTo>
                  <a:pt x="277" y="739"/>
                  <a:pt x="255" y="741"/>
                  <a:pt x="240" y="756"/>
                </a:cubicBezTo>
                <a:close/>
                <a:moveTo>
                  <a:pt x="793" y="769"/>
                </a:moveTo>
                <a:lnTo>
                  <a:pt x="793" y="769"/>
                </a:lnTo>
                <a:cubicBezTo>
                  <a:pt x="778" y="754"/>
                  <a:pt x="755" y="752"/>
                  <a:pt x="743" y="764"/>
                </a:cubicBezTo>
                <a:cubicBezTo>
                  <a:pt x="731" y="777"/>
                  <a:pt x="733" y="799"/>
                  <a:pt x="748" y="814"/>
                </a:cubicBezTo>
                <a:lnTo>
                  <a:pt x="835" y="901"/>
                </a:lnTo>
                <a:cubicBezTo>
                  <a:pt x="850" y="916"/>
                  <a:pt x="873" y="919"/>
                  <a:pt x="885" y="906"/>
                </a:cubicBezTo>
                <a:cubicBezTo>
                  <a:pt x="897" y="894"/>
                  <a:pt x="895" y="871"/>
                  <a:pt x="880" y="856"/>
                </a:cubicBezTo>
                <a:lnTo>
                  <a:pt x="793" y="76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535" name="Oval 39"/>
          <p:cNvSpPr>
            <a:spLocks noChangeAspect="1" noChangeArrowheads="1"/>
          </p:cNvSpPr>
          <p:nvPr/>
        </p:nvSpPr>
        <p:spPr bwMode="auto">
          <a:xfrm>
            <a:off x="3252788" y="5392738"/>
            <a:ext cx="173037" cy="158750"/>
          </a:xfrm>
          <a:prstGeom prst="ellipse">
            <a:avLst/>
          </a:prstGeom>
          <a:solidFill>
            <a:schemeClr val="bg1"/>
          </a:solidFill>
          <a:ln w="28575">
            <a:solidFill>
              <a:schemeClr val="accent2"/>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chemeClr val="accent2"/>
              </a:solidFill>
            </a:endParaRPr>
          </a:p>
        </p:txBody>
      </p:sp>
      <p:sp>
        <p:nvSpPr>
          <p:cNvPr id="22537" name="Oval 42"/>
          <p:cNvSpPr>
            <a:spLocks noChangeAspect="1" noChangeArrowheads="1"/>
          </p:cNvSpPr>
          <p:nvPr/>
        </p:nvSpPr>
        <p:spPr bwMode="auto">
          <a:xfrm>
            <a:off x="7029450" y="5392738"/>
            <a:ext cx="158750" cy="158750"/>
          </a:xfrm>
          <a:prstGeom prst="ellipse">
            <a:avLst/>
          </a:prstGeom>
          <a:solidFill>
            <a:schemeClr val="bg1"/>
          </a:solidFill>
          <a:ln w="28575">
            <a:solidFill>
              <a:schemeClr val="accent2"/>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chemeClr val="accent2"/>
              </a:solidFill>
            </a:endParaRPr>
          </a:p>
        </p:txBody>
      </p:sp>
      <p:sp>
        <p:nvSpPr>
          <p:cNvPr id="22538" name="TextBox 28"/>
          <p:cNvSpPr txBox="1">
            <a:spLocks noChangeArrowheads="1"/>
          </p:cNvSpPr>
          <p:nvPr/>
        </p:nvSpPr>
        <p:spPr bwMode="auto">
          <a:xfrm>
            <a:off x="3402013" y="5240338"/>
            <a:ext cx="28590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solidFill>
                  <a:schemeClr val="accent2"/>
                </a:solidFill>
                <a:latin typeface="微软雅黑" panose="020B0503020204020204" pitchFamily="34" charset="-122"/>
                <a:ea typeface="微软雅黑" panose="020B0503020204020204" pitchFamily="34" charset="-122"/>
              </a:rPr>
              <a:t>实验设计</a:t>
            </a:r>
          </a:p>
        </p:txBody>
      </p:sp>
      <p:sp>
        <p:nvSpPr>
          <p:cNvPr id="22541" name="TextBox 32"/>
          <p:cNvSpPr txBox="1">
            <a:spLocks noChangeArrowheads="1"/>
          </p:cNvSpPr>
          <p:nvPr/>
        </p:nvSpPr>
        <p:spPr bwMode="auto">
          <a:xfrm>
            <a:off x="7178675" y="5240338"/>
            <a:ext cx="26654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solidFill>
                  <a:srgbClr val="FFFFFF"/>
                </a:solidFill>
                <a:latin typeface="微软雅黑" panose="020B0503020204020204" pitchFamily="34" charset="-122"/>
                <a:ea typeface="微软雅黑" panose="020B0503020204020204" pitchFamily="34" charset="-122"/>
              </a:rPr>
              <a:t>结果与分析</a:t>
            </a:r>
          </a:p>
        </p:txBody>
      </p:sp>
    </p:spTree>
    <p:extLst>
      <p:ext uri="{BB962C8B-B14F-4D97-AF65-F5344CB8AC3E}">
        <p14:creationId xmlns:p14="http://schemas.microsoft.com/office/powerpoint/2010/main" val="3932104388"/>
      </p:ext>
    </p:extLst>
  </p:cSld>
  <p:clrMapOvr>
    <a:masterClrMapping/>
  </p:clrMapOvr>
  <p:transition advTm="8561"/>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27"/>
          <p:cNvSpPr txBox="1">
            <a:spLocks noChangeArrowheads="1"/>
          </p:cNvSpPr>
          <p:nvPr/>
        </p:nvSpPr>
        <p:spPr bwMode="auto">
          <a:xfrm>
            <a:off x="1012825" y="176213"/>
            <a:ext cx="3155031"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000" b="1" dirty="0" smtClean="0">
                <a:solidFill>
                  <a:schemeClr val="accent1"/>
                </a:solidFill>
                <a:latin typeface="微软雅黑" panose="020B0503020204020204" pitchFamily="34" charset="-122"/>
                <a:ea typeface="微软雅黑" panose="020B0503020204020204" pitchFamily="34" charset="-122"/>
              </a:rPr>
              <a:t>4.1.1</a:t>
            </a:r>
            <a:r>
              <a:rPr lang="zh-CN" altLang="en-US" sz="3000" b="1" dirty="0">
                <a:solidFill>
                  <a:schemeClr val="accent1"/>
                </a:solidFill>
                <a:latin typeface="微软雅黑" panose="020B0503020204020204" pitchFamily="34" charset="-122"/>
                <a:ea typeface="微软雅黑" panose="020B0503020204020204" pitchFamily="34" charset="-122"/>
              </a:rPr>
              <a:t> </a:t>
            </a:r>
            <a:r>
              <a:rPr lang="zh-CN" altLang="en-US" sz="3000" b="1" dirty="0" smtClean="0">
                <a:solidFill>
                  <a:schemeClr val="accent1"/>
                </a:solidFill>
                <a:latin typeface="微软雅黑" panose="020B0503020204020204" pitchFamily="34" charset="-122"/>
                <a:ea typeface="微软雅黑" panose="020B0503020204020204" pitchFamily="34" charset="-122"/>
              </a:rPr>
              <a:t>软硬件资源</a:t>
            </a:r>
            <a:endParaRPr lang="zh-CN" altLang="en-US" sz="3000" b="1" dirty="0">
              <a:solidFill>
                <a:schemeClr val="accent1"/>
              </a:solidFill>
              <a:latin typeface="微软雅黑" panose="020B0503020204020204" pitchFamily="34" charset="-122"/>
              <a:ea typeface="微软雅黑" panose="020B0503020204020204" pitchFamily="34" charset="-122"/>
            </a:endParaRPr>
          </a:p>
        </p:txBody>
      </p:sp>
      <p:sp>
        <p:nvSpPr>
          <p:cNvPr id="5" name="Freeform 5"/>
          <p:cNvSpPr>
            <a:spLocks/>
          </p:cNvSpPr>
          <p:nvPr/>
        </p:nvSpPr>
        <p:spPr bwMode="auto">
          <a:xfrm>
            <a:off x="427038" y="220663"/>
            <a:ext cx="474662" cy="560387"/>
          </a:xfrm>
          <a:custGeom>
            <a:avLst/>
            <a:gdLst>
              <a:gd name="T0" fmla="*/ 99232 w 574"/>
              <a:gd name="T1" fmla="*/ 362894 h 681"/>
              <a:gd name="T2" fmla="*/ 169522 w 574"/>
              <a:gd name="T3" fmla="*/ 391695 h 681"/>
              <a:gd name="T4" fmla="*/ 321679 w 574"/>
              <a:gd name="T5" fmla="*/ 270730 h 681"/>
              <a:gd name="T6" fmla="*/ 314236 w 574"/>
              <a:gd name="T7" fmla="*/ 237815 h 681"/>
              <a:gd name="T8" fmla="*/ 324159 w 574"/>
              <a:gd name="T9" fmla="*/ 198316 h 681"/>
              <a:gd name="T10" fmla="*/ 223273 w 574"/>
              <a:gd name="T11" fmla="*/ 113559 h 681"/>
              <a:gd name="T12" fmla="*/ 179445 w 574"/>
              <a:gd name="T13" fmla="*/ 130839 h 681"/>
              <a:gd name="T14" fmla="*/ 113290 w 574"/>
              <a:gd name="T15" fmla="*/ 65008 h 681"/>
              <a:gd name="T16" fmla="*/ 179445 w 574"/>
              <a:gd name="T17" fmla="*/ 0 h 681"/>
              <a:gd name="T18" fmla="*/ 244773 w 574"/>
              <a:gd name="T19" fmla="*/ 65008 h 681"/>
              <a:gd name="T20" fmla="*/ 238985 w 574"/>
              <a:gd name="T21" fmla="*/ 92986 h 681"/>
              <a:gd name="T22" fmla="*/ 340698 w 574"/>
              <a:gd name="T23" fmla="*/ 178567 h 681"/>
              <a:gd name="T24" fmla="*/ 394449 w 574"/>
              <a:gd name="T25" fmla="*/ 157995 h 681"/>
              <a:gd name="T26" fmla="*/ 474662 w 574"/>
              <a:gd name="T27" fmla="*/ 237815 h 681"/>
              <a:gd name="T28" fmla="*/ 394449 w 574"/>
              <a:gd name="T29" fmla="*/ 317635 h 681"/>
              <a:gd name="T30" fmla="*/ 335737 w 574"/>
              <a:gd name="T31" fmla="*/ 292125 h 681"/>
              <a:gd name="T32" fmla="*/ 185234 w 574"/>
              <a:gd name="T33" fmla="*/ 412267 h 681"/>
              <a:gd name="T34" fmla="*/ 198465 w 574"/>
              <a:gd name="T35" fmla="*/ 461640 h 681"/>
              <a:gd name="T36" fmla="*/ 99232 w 574"/>
              <a:gd name="T37" fmla="*/ 560387 h 681"/>
              <a:gd name="T38" fmla="*/ 0 w 574"/>
              <a:gd name="T39" fmla="*/ 461640 h 681"/>
              <a:gd name="T40" fmla="*/ 99232 w 574"/>
              <a:gd name="T41" fmla="*/ 362894 h 6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74" h="681">
                <a:moveTo>
                  <a:pt x="120" y="441"/>
                </a:moveTo>
                <a:cubicBezTo>
                  <a:pt x="153" y="441"/>
                  <a:pt x="183" y="454"/>
                  <a:pt x="205" y="476"/>
                </a:cubicBezTo>
                <a:lnTo>
                  <a:pt x="389" y="329"/>
                </a:lnTo>
                <a:cubicBezTo>
                  <a:pt x="383" y="317"/>
                  <a:pt x="380" y="303"/>
                  <a:pt x="380" y="289"/>
                </a:cubicBezTo>
                <a:cubicBezTo>
                  <a:pt x="380" y="271"/>
                  <a:pt x="384" y="255"/>
                  <a:pt x="392" y="241"/>
                </a:cubicBezTo>
                <a:lnTo>
                  <a:pt x="270" y="138"/>
                </a:lnTo>
                <a:cubicBezTo>
                  <a:pt x="256" y="151"/>
                  <a:pt x="237" y="159"/>
                  <a:pt x="217" y="159"/>
                </a:cubicBezTo>
                <a:cubicBezTo>
                  <a:pt x="173" y="159"/>
                  <a:pt x="137" y="123"/>
                  <a:pt x="137" y="79"/>
                </a:cubicBezTo>
                <a:cubicBezTo>
                  <a:pt x="137" y="36"/>
                  <a:pt x="173" y="0"/>
                  <a:pt x="217" y="0"/>
                </a:cubicBezTo>
                <a:cubicBezTo>
                  <a:pt x="260" y="0"/>
                  <a:pt x="296" y="36"/>
                  <a:pt x="296" y="79"/>
                </a:cubicBezTo>
                <a:cubicBezTo>
                  <a:pt x="296" y="91"/>
                  <a:pt x="293" y="103"/>
                  <a:pt x="289" y="113"/>
                </a:cubicBezTo>
                <a:lnTo>
                  <a:pt x="412" y="217"/>
                </a:lnTo>
                <a:cubicBezTo>
                  <a:pt x="429" y="201"/>
                  <a:pt x="452" y="192"/>
                  <a:pt x="477" y="192"/>
                </a:cubicBezTo>
                <a:cubicBezTo>
                  <a:pt x="530" y="192"/>
                  <a:pt x="574" y="235"/>
                  <a:pt x="574" y="289"/>
                </a:cubicBezTo>
                <a:cubicBezTo>
                  <a:pt x="574" y="342"/>
                  <a:pt x="530" y="386"/>
                  <a:pt x="477" y="386"/>
                </a:cubicBezTo>
                <a:cubicBezTo>
                  <a:pt x="449" y="386"/>
                  <a:pt x="424" y="374"/>
                  <a:pt x="406" y="355"/>
                </a:cubicBezTo>
                <a:lnTo>
                  <a:pt x="224" y="501"/>
                </a:lnTo>
                <a:cubicBezTo>
                  <a:pt x="234" y="518"/>
                  <a:pt x="240" y="539"/>
                  <a:pt x="240" y="561"/>
                </a:cubicBezTo>
                <a:cubicBezTo>
                  <a:pt x="240" y="627"/>
                  <a:pt x="186" y="681"/>
                  <a:pt x="120" y="681"/>
                </a:cubicBezTo>
                <a:cubicBezTo>
                  <a:pt x="54" y="681"/>
                  <a:pt x="0" y="627"/>
                  <a:pt x="0" y="561"/>
                </a:cubicBezTo>
                <a:cubicBezTo>
                  <a:pt x="0" y="495"/>
                  <a:pt x="54" y="441"/>
                  <a:pt x="120" y="441"/>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cxnSp>
        <p:nvCxnSpPr>
          <p:cNvPr id="6" name="直接连接符 4"/>
          <p:cNvCxnSpPr>
            <a:cxnSpLocks noChangeShapeType="1"/>
          </p:cNvCxnSpPr>
          <p:nvPr/>
        </p:nvCxnSpPr>
        <p:spPr bwMode="auto">
          <a:xfrm>
            <a:off x="5810250" y="1419225"/>
            <a:ext cx="0" cy="1944688"/>
          </a:xfrm>
          <a:prstGeom prst="line">
            <a:avLst/>
          </a:prstGeom>
          <a:noFill/>
          <a:ln w="952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 name="直接连接符 5"/>
          <p:cNvCxnSpPr>
            <a:cxnSpLocks noChangeShapeType="1"/>
          </p:cNvCxnSpPr>
          <p:nvPr/>
        </p:nvCxnSpPr>
        <p:spPr bwMode="auto">
          <a:xfrm>
            <a:off x="5810250" y="4225925"/>
            <a:ext cx="0" cy="1944688"/>
          </a:xfrm>
          <a:prstGeom prst="line">
            <a:avLst/>
          </a:prstGeom>
          <a:noFill/>
          <a:ln w="952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 name="椭圆 6"/>
          <p:cNvSpPr>
            <a:spLocks noChangeArrowheads="1"/>
          </p:cNvSpPr>
          <p:nvPr/>
        </p:nvSpPr>
        <p:spPr bwMode="auto">
          <a:xfrm>
            <a:off x="5314950" y="3235325"/>
            <a:ext cx="990600" cy="990600"/>
          </a:xfrm>
          <a:prstGeom prst="ellipse">
            <a:avLst/>
          </a:prstGeom>
          <a:solidFill>
            <a:schemeClr val="bg1"/>
          </a:solidFill>
          <a:ln w="9525">
            <a:solidFill>
              <a:srgbClr val="F8F8F8"/>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chemeClr val="accent1"/>
              </a:solidFill>
            </a:endParaRPr>
          </a:p>
        </p:txBody>
      </p:sp>
      <p:sp>
        <p:nvSpPr>
          <p:cNvPr id="9" name="TextBox 7"/>
          <p:cNvSpPr txBox="1">
            <a:spLocks noChangeArrowheads="1"/>
          </p:cNvSpPr>
          <p:nvPr/>
        </p:nvSpPr>
        <p:spPr bwMode="auto">
          <a:xfrm>
            <a:off x="2956940" y="1924050"/>
            <a:ext cx="199606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eaLnBrk="1" hangingPunct="1"/>
            <a:r>
              <a:rPr lang="en-US" altLang="zh-CN" sz="2000" b="1" dirty="0" err="1" smtClean="0">
                <a:solidFill>
                  <a:schemeClr val="accent1"/>
                </a:solidFill>
                <a:latin typeface="微软雅黑" panose="020B0503020204020204" pitchFamily="34" charset="-122"/>
                <a:ea typeface="微软雅黑" panose="020B0503020204020204" pitchFamily="34" charset="-122"/>
              </a:rPr>
              <a:t>Zenvisage</a:t>
            </a:r>
            <a:r>
              <a:rPr lang="zh-CN" altLang="en-US" sz="2000" b="1" dirty="0" smtClean="0">
                <a:solidFill>
                  <a:schemeClr val="accent1"/>
                </a:solidFill>
                <a:latin typeface="微软雅黑" panose="020B0503020204020204" pitchFamily="34" charset="-122"/>
                <a:ea typeface="微软雅黑" panose="020B0503020204020204" pitchFamily="34" charset="-122"/>
              </a:rPr>
              <a:t>平台</a:t>
            </a:r>
            <a:endParaRPr lang="zh-CN" altLang="en-US" sz="2000" b="1" dirty="0">
              <a:solidFill>
                <a:schemeClr val="accent1"/>
              </a:solidFill>
              <a:latin typeface="微软雅黑" panose="020B0503020204020204" pitchFamily="34" charset="-122"/>
              <a:ea typeface="微软雅黑" panose="020B0503020204020204" pitchFamily="34" charset="-122"/>
            </a:endParaRPr>
          </a:p>
        </p:txBody>
      </p:sp>
      <p:sp>
        <p:nvSpPr>
          <p:cNvPr id="10" name="TextBox 8"/>
          <p:cNvSpPr txBox="1">
            <a:spLocks noChangeArrowheads="1"/>
          </p:cNvSpPr>
          <p:nvPr/>
        </p:nvSpPr>
        <p:spPr bwMode="auto">
          <a:xfrm>
            <a:off x="6678613" y="1924050"/>
            <a:ext cx="17235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dirty="0" smtClean="0">
                <a:solidFill>
                  <a:schemeClr val="accent1"/>
                </a:solidFill>
                <a:latin typeface="微软雅黑" panose="020B0503020204020204" pitchFamily="34" charset="-122"/>
                <a:ea typeface="微软雅黑" panose="020B0503020204020204" pitchFamily="34" charset="-122"/>
              </a:rPr>
              <a:t>本文研究方案</a:t>
            </a:r>
            <a:endParaRPr lang="zh-CN" altLang="en-US" sz="2000" b="1" dirty="0">
              <a:solidFill>
                <a:schemeClr val="accent1"/>
              </a:solidFill>
              <a:latin typeface="微软雅黑" panose="020B0503020204020204" pitchFamily="34" charset="-122"/>
              <a:ea typeface="微软雅黑" panose="020B0503020204020204" pitchFamily="34" charset="-122"/>
            </a:endParaRPr>
          </a:p>
        </p:txBody>
      </p:sp>
      <p:sp>
        <p:nvSpPr>
          <p:cNvPr id="11" name="TextBox 9"/>
          <p:cNvSpPr txBox="1">
            <a:spLocks noChangeArrowheads="1"/>
          </p:cNvSpPr>
          <p:nvPr/>
        </p:nvSpPr>
        <p:spPr bwMode="auto">
          <a:xfrm>
            <a:off x="121718" y="2390775"/>
            <a:ext cx="4893196"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342900" indent="-342900" eaLnBrk="1" hangingPunct="1">
              <a:buFont typeface="Arial" panose="020B0604020202020204" pitchFamily="34" charset="0"/>
              <a:buChar char="•"/>
            </a:pPr>
            <a:r>
              <a:rPr lang="zh-CN" altLang="en-US" dirty="0" smtClean="0">
                <a:solidFill>
                  <a:schemeClr val="accent1"/>
                </a:solidFill>
                <a:latin typeface="微软雅黑" panose="020B0503020204020204" pitchFamily="34" charset="-122"/>
                <a:ea typeface="微软雅黑" panose="020B0503020204020204" pitchFamily="34" charset="-122"/>
              </a:rPr>
              <a:t>操作系统</a:t>
            </a:r>
            <a:r>
              <a:rPr lang="zh-CN" altLang="en-US" dirty="0">
                <a:solidFill>
                  <a:schemeClr val="accent1"/>
                </a:solidFill>
                <a:latin typeface="微软雅黑" panose="020B0503020204020204" pitchFamily="34" charset="-122"/>
                <a:ea typeface="微软雅黑" panose="020B0503020204020204" pitchFamily="34" charset="-122"/>
              </a:rPr>
              <a:t>：</a:t>
            </a:r>
            <a:r>
              <a:rPr lang="en-US" altLang="zh-CN" dirty="0" smtClean="0">
                <a:solidFill>
                  <a:schemeClr val="accent1"/>
                </a:solidFill>
                <a:latin typeface="微软雅黑" panose="020B0503020204020204" pitchFamily="34" charset="-122"/>
                <a:ea typeface="微软雅黑" panose="020B0503020204020204" pitchFamily="34" charset="-122"/>
              </a:rPr>
              <a:t>CentOs7</a:t>
            </a:r>
            <a:endParaRPr lang="zh-CN" altLang="en-US" dirty="0">
              <a:solidFill>
                <a:schemeClr val="accent1"/>
              </a:solidFill>
              <a:latin typeface="微软雅黑" panose="020B0503020204020204" pitchFamily="34" charset="-122"/>
              <a:ea typeface="微软雅黑" panose="020B0503020204020204" pitchFamily="34" charset="-122"/>
            </a:endParaRPr>
          </a:p>
          <a:p>
            <a:pPr marL="342900" indent="-342900" eaLnBrk="1" hangingPunct="1">
              <a:buFont typeface="Arial" panose="020B0604020202020204" pitchFamily="34" charset="0"/>
              <a:buChar char="•"/>
            </a:pPr>
            <a:r>
              <a:rPr lang="zh-CN" altLang="en-US" dirty="0" smtClean="0">
                <a:solidFill>
                  <a:schemeClr val="accent1"/>
                </a:solidFill>
                <a:latin typeface="微软雅黑" panose="020B0503020204020204" pitchFamily="34" charset="-122"/>
                <a:ea typeface="微软雅黑" panose="020B0503020204020204" pitchFamily="34" charset="-122"/>
              </a:rPr>
              <a:t>配置：</a:t>
            </a:r>
            <a:r>
              <a:rPr lang="en-US" altLang="zh-CN" dirty="0" smtClean="0">
                <a:solidFill>
                  <a:schemeClr val="accent1"/>
                </a:solidFill>
                <a:latin typeface="微软雅黑" panose="020B0503020204020204" pitchFamily="34" charset="-122"/>
                <a:ea typeface="微软雅黑" panose="020B0503020204020204" pitchFamily="34" charset="-122"/>
              </a:rPr>
              <a:t>CPU</a:t>
            </a:r>
            <a:r>
              <a:rPr lang="zh-CN" altLang="en-US" dirty="0">
                <a:solidFill>
                  <a:schemeClr val="accent1"/>
                </a:solidFill>
                <a:latin typeface="微软雅黑" panose="020B0503020204020204" pitchFamily="34" charset="-122"/>
                <a:ea typeface="微软雅黑" panose="020B0503020204020204" pitchFamily="34" charset="-122"/>
              </a:rPr>
              <a:t>核数为</a:t>
            </a:r>
            <a:r>
              <a:rPr lang="en-US" altLang="zh-CN" dirty="0">
                <a:solidFill>
                  <a:schemeClr val="accent1"/>
                </a:solidFill>
                <a:latin typeface="微软雅黑" panose="020B0503020204020204" pitchFamily="34" charset="-122"/>
                <a:ea typeface="微软雅黑" panose="020B0503020204020204" pitchFamily="34" charset="-122"/>
              </a:rPr>
              <a:t>2</a:t>
            </a:r>
            <a:r>
              <a:rPr lang="zh-CN" altLang="en-US" dirty="0">
                <a:solidFill>
                  <a:schemeClr val="accent1"/>
                </a:solidFill>
                <a:latin typeface="微软雅黑" panose="020B0503020204020204" pitchFamily="34" charset="-122"/>
                <a:ea typeface="微软雅黑" panose="020B0503020204020204" pitchFamily="34" charset="-122"/>
              </a:rPr>
              <a:t>个</a:t>
            </a:r>
            <a:r>
              <a:rPr lang="zh-CN" altLang="en-US" dirty="0" smtClean="0">
                <a:solidFill>
                  <a:schemeClr val="accent1"/>
                </a:solidFill>
                <a:latin typeface="微软雅黑" panose="020B0503020204020204" pitchFamily="34" charset="-122"/>
                <a:ea typeface="微软雅黑" panose="020B0503020204020204" pitchFamily="34" charset="-122"/>
              </a:rPr>
              <a:t>，</a:t>
            </a:r>
            <a:r>
              <a:rPr lang="en-US" altLang="zh-CN" dirty="0">
                <a:solidFill>
                  <a:schemeClr val="accent1"/>
                </a:solidFill>
                <a:latin typeface="微软雅黑" panose="020B0503020204020204" pitchFamily="34" charset="-122"/>
                <a:ea typeface="微软雅黑" panose="020B0503020204020204" pitchFamily="34" charset="-122"/>
              </a:rPr>
              <a:t> 2G</a:t>
            </a:r>
            <a:r>
              <a:rPr lang="zh-CN" altLang="en-US" dirty="0" smtClean="0">
                <a:solidFill>
                  <a:schemeClr val="accent1"/>
                </a:solidFill>
                <a:latin typeface="微软雅黑" panose="020B0503020204020204" pitchFamily="34" charset="-122"/>
                <a:ea typeface="微软雅黑" panose="020B0503020204020204" pitchFamily="34" charset="-122"/>
              </a:rPr>
              <a:t>内存，</a:t>
            </a:r>
            <a:r>
              <a:rPr lang="en-US" altLang="zh-CN" dirty="0" smtClean="0">
                <a:solidFill>
                  <a:schemeClr val="accent1"/>
                </a:solidFill>
                <a:latin typeface="微软雅黑" panose="020B0503020204020204" pitchFamily="34" charset="-122"/>
                <a:ea typeface="微软雅黑" panose="020B0503020204020204" pitchFamily="34" charset="-122"/>
              </a:rPr>
              <a:t>20G</a:t>
            </a:r>
            <a:r>
              <a:rPr lang="zh-CN" altLang="en-US" dirty="0" smtClean="0">
                <a:solidFill>
                  <a:schemeClr val="accent1"/>
                </a:solidFill>
                <a:latin typeface="微软雅黑" panose="020B0503020204020204" pitchFamily="34" charset="-122"/>
                <a:ea typeface="微软雅黑" panose="020B0503020204020204" pitchFamily="34" charset="-122"/>
              </a:rPr>
              <a:t>磁盘空间</a:t>
            </a:r>
            <a:endParaRPr lang="en-US" altLang="zh-CN" dirty="0" smtClean="0">
              <a:solidFill>
                <a:schemeClr val="accent1"/>
              </a:solidFill>
              <a:latin typeface="微软雅黑" panose="020B0503020204020204" pitchFamily="34" charset="-122"/>
              <a:ea typeface="微软雅黑" panose="020B0503020204020204" pitchFamily="34" charset="-122"/>
            </a:endParaRPr>
          </a:p>
          <a:p>
            <a:pPr marL="342900" indent="-342900" eaLnBrk="1" hangingPunct="1">
              <a:buFont typeface="Arial" panose="020B0604020202020204" pitchFamily="34" charset="0"/>
              <a:buChar char="•"/>
            </a:pPr>
            <a:r>
              <a:rPr lang="zh-CN" altLang="en-US" dirty="0" smtClean="0">
                <a:solidFill>
                  <a:schemeClr val="accent1"/>
                </a:solidFill>
                <a:latin typeface="微软雅黑" panose="020B0503020204020204" pitchFamily="34" charset="-122"/>
                <a:ea typeface="微软雅黑" panose="020B0503020204020204" pitchFamily="34" charset="-122"/>
              </a:rPr>
              <a:t>数据存储：</a:t>
            </a:r>
            <a:r>
              <a:rPr lang="en-US" altLang="zh-CN" dirty="0" err="1">
                <a:solidFill>
                  <a:schemeClr val="accent1"/>
                </a:solidFill>
                <a:latin typeface="微软雅黑" panose="020B0503020204020204" pitchFamily="34" charset="-122"/>
                <a:ea typeface="微软雅黑" panose="020B0503020204020204" pitchFamily="34" charset="-122"/>
              </a:rPr>
              <a:t>Postgresql</a:t>
            </a:r>
            <a:r>
              <a:rPr lang="zh-CN" altLang="en-US" dirty="0">
                <a:solidFill>
                  <a:schemeClr val="accent1"/>
                </a:solidFill>
                <a:latin typeface="微软雅黑" panose="020B0503020204020204" pitchFamily="34" charset="-122"/>
                <a:ea typeface="微软雅黑" panose="020B0503020204020204" pitchFamily="34" charset="-122"/>
              </a:rPr>
              <a:t>版本为</a:t>
            </a:r>
            <a:r>
              <a:rPr lang="en-US" altLang="zh-CN" dirty="0" smtClean="0">
                <a:solidFill>
                  <a:schemeClr val="accent1"/>
                </a:solidFill>
                <a:latin typeface="微软雅黑" panose="020B0503020204020204" pitchFamily="34" charset="-122"/>
                <a:ea typeface="微软雅黑" panose="020B0503020204020204" pitchFamily="34" charset="-122"/>
              </a:rPr>
              <a:t>9.5</a:t>
            </a:r>
            <a:endParaRPr lang="zh-CN" altLang="en-US" dirty="0">
              <a:solidFill>
                <a:schemeClr val="accent1"/>
              </a:solidFill>
              <a:latin typeface="微软雅黑" panose="020B0503020204020204" pitchFamily="34" charset="-122"/>
              <a:ea typeface="微软雅黑" panose="020B0503020204020204" pitchFamily="34" charset="-122"/>
            </a:endParaRPr>
          </a:p>
          <a:p>
            <a:pPr marL="342900" indent="-342900" eaLnBrk="1" hangingPunct="1">
              <a:buFont typeface="Arial" panose="020B0604020202020204" pitchFamily="34" charset="0"/>
              <a:buChar char="•"/>
            </a:pPr>
            <a:r>
              <a:rPr lang="en-US" altLang="zh-CN" dirty="0">
                <a:solidFill>
                  <a:schemeClr val="accent1"/>
                </a:solidFill>
                <a:latin typeface="微软雅黑" panose="020B0503020204020204" pitchFamily="34" charset="-122"/>
                <a:ea typeface="微软雅黑" panose="020B0503020204020204" pitchFamily="34" charset="-122"/>
              </a:rPr>
              <a:t>Java</a:t>
            </a:r>
            <a:r>
              <a:rPr lang="zh-CN" altLang="en-US" dirty="0">
                <a:solidFill>
                  <a:schemeClr val="accent1"/>
                </a:solidFill>
                <a:latin typeface="微软雅黑" panose="020B0503020204020204" pitchFamily="34" charset="-122"/>
                <a:ea typeface="微软雅黑" panose="020B0503020204020204" pitchFamily="34" charset="-122"/>
              </a:rPr>
              <a:t>版本为</a:t>
            </a:r>
            <a:r>
              <a:rPr lang="en-US" altLang="zh-CN" dirty="0">
                <a:solidFill>
                  <a:schemeClr val="accent1"/>
                </a:solidFill>
                <a:latin typeface="微软雅黑" panose="020B0503020204020204" pitchFamily="34" charset="-122"/>
                <a:ea typeface="微软雅黑" panose="020B0503020204020204" pitchFamily="34" charset="-122"/>
              </a:rPr>
              <a:t>1.8</a:t>
            </a:r>
            <a:endParaRPr lang="zh-CN" altLang="en-US" dirty="0">
              <a:solidFill>
                <a:schemeClr val="accent1"/>
              </a:solidFill>
              <a:latin typeface="微软雅黑" panose="020B0503020204020204" pitchFamily="34" charset="-122"/>
              <a:ea typeface="微软雅黑" panose="020B0503020204020204" pitchFamily="34" charset="-122"/>
            </a:endParaRPr>
          </a:p>
        </p:txBody>
      </p:sp>
      <p:sp>
        <p:nvSpPr>
          <p:cNvPr id="12" name="TextBox 10"/>
          <p:cNvSpPr txBox="1">
            <a:spLocks noChangeArrowheads="1"/>
          </p:cNvSpPr>
          <p:nvPr/>
        </p:nvSpPr>
        <p:spPr bwMode="auto">
          <a:xfrm>
            <a:off x="6678613" y="2390775"/>
            <a:ext cx="5108400"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285750" indent="-285750" eaLnBrk="1" hangingPunct="1">
              <a:buFont typeface="Arial" panose="020B0604020202020204" pitchFamily="34" charset="0"/>
              <a:buChar char="•"/>
            </a:pPr>
            <a:r>
              <a:rPr lang="zh-CN" altLang="en-US" dirty="0">
                <a:solidFill>
                  <a:schemeClr val="accent1"/>
                </a:solidFill>
                <a:latin typeface="微软雅黑" panose="020B0503020204020204" pitchFamily="34" charset="-122"/>
                <a:ea typeface="微软雅黑" panose="020B0503020204020204" pitchFamily="34" charset="-122"/>
              </a:rPr>
              <a:t>操作系统：</a:t>
            </a:r>
            <a:r>
              <a:rPr lang="en-US" altLang="zh-CN" dirty="0" smtClean="0">
                <a:solidFill>
                  <a:schemeClr val="accent1"/>
                </a:solidFill>
                <a:latin typeface="微软雅黑" panose="020B0503020204020204" pitchFamily="34" charset="-122"/>
                <a:ea typeface="微软雅黑" panose="020B0503020204020204" pitchFamily="34" charset="-122"/>
              </a:rPr>
              <a:t>CentOs7</a:t>
            </a:r>
            <a:endParaRPr lang="en-US" altLang="zh-CN" dirty="0">
              <a:solidFill>
                <a:schemeClr val="accent1"/>
              </a:solidFill>
              <a:latin typeface="微软雅黑" panose="020B0503020204020204" pitchFamily="34" charset="-122"/>
              <a:ea typeface="微软雅黑" panose="020B0503020204020204" pitchFamily="34" charset="-122"/>
            </a:endParaRPr>
          </a:p>
          <a:p>
            <a:pPr marL="285750" indent="-285750" eaLnBrk="1" hangingPunct="1">
              <a:buFont typeface="Arial" panose="020B0604020202020204" pitchFamily="34" charset="0"/>
              <a:buChar char="•"/>
            </a:pPr>
            <a:r>
              <a:rPr lang="zh-CN" altLang="en-US" dirty="0" smtClean="0">
                <a:solidFill>
                  <a:schemeClr val="accent1"/>
                </a:solidFill>
                <a:latin typeface="微软雅黑" panose="020B0503020204020204" pitchFamily="34" charset="-122"/>
                <a:ea typeface="微软雅黑" panose="020B0503020204020204" pitchFamily="34" charset="-122"/>
              </a:rPr>
              <a:t>配置</a:t>
            </a:r>
            <a:r>
              <a:rPr lang="zh-CN" altLang="en-US" dirty="0">
                <a:solidFill>
                  <a:schemeClr val="accent1"/>
                </a:solidFill>
                <a:latin typeface="微软雅黑" panose="020B0503020204020204" pitchFamily="34" charset="-122"/>
                <a:ea typeface="微软雅黑" panose="020B0503020204020204" pitchFamily="34" charset="-122"/>
              </a:rPr>
              <a:t>：</a:t>
            </a:r>
            <a:r>
              <a:rPr lang="en-US" altLang="zh-CN" dirty="0">
                <a:solidFill>
                  <a:schemeClr val="accent1"/>
                </a:solidFill>
                <a:latin typeface="微软雅黑" panose="020B0503020204020204" pitchFamily="34" charset="-122"/>
                <a:ea typeface="微软雅黑" panose="020B0503020204020204" pitchFamily="34" charset="-122"/>
              </a:rPr>
              <a:t>CPU</a:t>
            </a:r>
            <a:r>
              <a:rPr lang="zh-CN" altLang="en-US" dirty="0">
                <a:solidFill>
                  <a:schemeClr val="accent1"/>
                </a:solidFill>
                <a:latin typeface="微软雅黑" panose="020B0503020204020204" pitchFamily="34" charset="-122"/>
                <a:ea typeface="微软雅黑" panose="020B0503020204020204" pitchFamily="34" charset="-122"/>
              </a:rPr>
              <a:t>核数为</a:t>
            </a:r>
            <a:r>
              <a:rPr lang="en-US" altLang="zh-CN" dirty="0">
                <a:solidFill>
                  <a:schemeClr val="accent1"/>
                </a:solidFill>
                <a:latin typeface="微软雅黑" panose="020B0503020204020204" pitchFamily="34" charset="-122"/>
                <a:ea typeface="微软雅黑" panose="020B0503020204020204" pitchFamily="34" charset="-122"/>
              </a:rPr>
              <a:t>2</a:t>
            </a:r>
            <a:r>
              <a:rPr lang="zh-CN" altLang="en-US" dirty="0">
                <a:solidFill>
                  <a:schemeClr val="accent1"/>
                </a:solidFill>
                <a:latin typeface="微软雅黑" panose="020B0503020204020204" pitchFamily="34" charset="-122"/>
                <a:ea typeface="微软雅黑" panose="020B0503020204020204" pitchFamily="34" charset="-122"/>
              </a:rPr>
              <a:t>个，</a:t>
            </a:r>
            <a:r>
              <a:rPr lang="en-US" altLang="zh-CN" dirty="0">
                <a:solidFill>
                  <a:schemeClr val="accent1"/>
                </a:solidFill>
                <a:latin typeface="微软雅黑" panose="020B0503020204020204" pitchFamily="34" charset="-122"/>
                <a:ea typeface="微软雅黑" panose="020B0503020204020204" pitchFamily="34" charset="-122"/>
              </a:rPr>
              <a:t> 2G</a:t>
            </a:r>
            <a:r>
              <a:rPr lang="zh-CN" altLang="en-US" dirty="0">
                <a:solidFill>
                  <a:schemeClr val="accent1"/>
                </a:solidFill>
                <a:latin typeface="微软雅黑" panose="020B0503020204020204" pitchFamily="34" charset="-122"/>
                <a:ea typeface="微软雅黑" panose="020B0503020204020204" pitchFamily="34" charset="-122"/>
              </a:rPr>
              <a:t>内存，</a:t>
            </a:r>
            <a:r>
              <a:rPr lang="en-US" altLang="zh-CN" dirty="0">
                <a:solidFill>
                  <a:schemeClr val="accent1"/>
                </a:solidFill>
                <a:latin typeface="微软雅黑" panose="020B0503020204020204" pitchFamily="34" charset="-122"/>
                <a:ea typeface="微软雅黑" panose="020B0503020204020204" pitchFamily="34" charset="-122"/>
              </a:rPr>
              <a:t>20G</a:t>
            </a:r>
            <a:r>
              <a:rPr lang="zh-CN" altLang="en-US" dirty="0">
                <a:solidFill>
                  <a:schemeClr val="accent1"/>
                </a:solidFill>
                <a:latin typeface="微软雅黑" panose="020B0503020204020204" pitchFamily="34" charset="-122"/>
                <a:ea typeface="微软雅黑" panose="020B0503020204020204" pitchFamily="34" charset="-122"/>
              </a:rPr>
              <a:t>磁盘</a:t>
            </a:r>
            <a:r>
              <a:rPr lang="zh-CN" altLang="en-US" dirty="0" smtClean="0">
                <a:solidFill>
                  <a:schemeClr val="accent1"/>
                </a:solidFill>
                <a:latin typeface="微软雅黑" panose="020B0503020204020204" pitchFamily="34" charset="-122"/>
                <a:ea typeface="微软雅黑" panose="020B0503020204020204" pitchFamily="34" charset="-122"/>
              </a:rPr>
              <a:t>空间，</a:t>
            </a:r>
            <a:r>
              <a:rPr lang="en-US" altLang="zh-CN" dirty="0">
                <a:solidFill>
                  <a:schemeClr val="accent1"/>
                </a:solidFill>
                <a:latin typeface="微软雅黑" panose="020B0503020204020204" pitchFamily="34" charset="-122"/>
                <a:ea typeface="微软雅黑" panose="020B0503020204020204" pitchFamily="34" charset="-122"/>
              </a:rPr>
              <a:t>Java</a:t>
            </a:r>
            <a:r>
              <a:rPr lang="zh-CN" altLang="en-US" dirty="0">
                <a:solidFill>
                  <a:schemeClr val="accent1"/>
                </a:solidFill>
                <a:latin typeface="微软雅黑" panose="020B0503020204020204" pitchFamily="34" charset="-122"/>
                <a:ea typeface="微软雅黑" panose="020B0503020204020204" pitchFamily="34" charset="-122"/>
              </a:rPr>
              <a:t>版本为</a:t>
            </a:r>
            <a:r>
              <a:rPr lang="en-US" altLang="zh-CN" dirty="0">
                <a:solidFill>
                  <a:schemeClr val="accent1"/>
                </a:solidFill>
                <a:latin typeface="微软雅黑" panose="020B0503020204020204" pitchFamily="34" charset="-122"/>
                <a:ea typeface="微软雅黑" panose="020B0503020204020204" pitchFamily="34" charset="-122"/>
              </a:rPr>
              <a:t>1.8</a:t>
            </a:r>
          </a:p>
          <a:p>
            <a:pPr marL="285750" indent="-285750" eaLnBrk="1" hangingPunct="1">
              <a:buFont typeface="Arial" panose="020B0604020202020204" pitchFamily="34" charset="0"/>
              <a:buChar char="•"/>
            </a:pPr>
            <a:r>
              <a:rPr lang="zh-CN" altLang="en-US" dirty="0">
                <a:solidFill>
                  <a:schemeClr val="accent1"/>
                </a:solidFill>
                <a:latin typeface="微软雅黑" panose="020B0503020204020204" pitchFamily="34" charset="-122"/>
                <a:ea typeface="微软雅黑" panose="020B0503020204020204" pitchFamily="34" charset="-122"/>
              </a:rPr>
              <a:t>数据</a:t>
            </a:r>
            <a:r>
              <a:rPr lang="zh-CN" altLang="en-US" dirty="0" smtClean="0">
                <a:solidFill>
                  <a:schemeClr val="accent1"/>
                </a:solidFill>
                <a:latin typeface="微软雅黑" panose="020B0503020204020204" pitchFamily="34" charset="-122"/>
                <a:ea typeface="微软雅黑" panose="020B0503020204020204" pitchFamily="34" charset="-122"/>
              </a:rPr>
              <a:t>存储：</a:t>
            </a:r>
            <a:r>
              <a:rPr lang="en-US" altLang="zh-CN" dirty="0">
                <a:solidFill>
                  <a:schemeClr val="accent1"/>
                </a:solidFill>
                <a:latin typeface="微软雅黑" panose="020B0503020204020204" pitchFamily="34" charset="-122"/>
                <a:ea typeface="微软雅黑" panose="020B0503020204020204" pitchFamily="34" charset="-122"/>
              </a:rPr>
              <a:t>Hadoop</a:t>
            </a:r>
            <a:r>
              <a:rPr lang="zh-CN" altLang="en-US" dirty="0">
                <a:solidFill>
                  <a:schemeClr val="accent1"/>
                </a:solidFill>
                <a:latin typeface="微软雅黑" panose="020B0503020204020204" pitchFamily="34" charset="-122"/>
                <a:ea typeface="微软雅黑" panose="020B0503020204020204" pitchFamily="34" charset="-122"/>
              </a:rPr>
              <a:t>版本为</a:t>
            </a:r>
            <a:r>
              <a:rPr lang="en-US" altLang="zh-CN" dirty="0" smtClean="0">
                <a:solidFill>
                  <a:schemeClr val="accent1"/>
                </a:solidFill>
                <a:latin typeface="微软雅黑" panose="020B0503020204020204" pitchFamily="34" charset="-122"/>
                <a:ea typeface="微软雅黑" panose="020B0503020204020204" pitchFamily="34" charset="-122"/>
              </a:rPr>
              <a:t>2.7.3</a:t>
            </a:r>
            <a:endParaRPr lang="zh-CN" altLang="en-US" dirty="0">
              <a:solidFill>
                <a:schemeClr val="accent1"/>
              </a:solidFill>
              <a:latin typeface="微软雅黑" panose="020B0503020204020204" pitchFamily="34" charset="-122"/>
              <a:ea typeface="微软雅黑" panose="020B0503020204020204" pitchFamily="34" charset="-122"/>
            </a:endParaRPr>
          </a:p>
          <a:p>
            <a:pPr marL="285750" indent="-285750" eaLnBrk="1" hangingPunct="1">
              <a:buFont typeface="Arial" panose="020B0604020202020204" pitchFamily="34" charset="0"/>
              <a:buChar char="•"/>
            </a:pPr>
            <a:r>
              <a:rPr lang="en-US" altLang="zh-CN" dirty="0">
                <a:solidFill>
                  <a:schemeClr val="accent1"/>
                </a:solidFill>
                <a:latin typeface="微软雅黑" panose="020B0503020204020204" pitchFamily="34" charset="-122"/>
                <a:ea typeface="微软雅黑" panose="020B0503020204020204" pitchFamily="34" charset="-122"/>
              </a:rPr>
              <a:t>Java</a:t>
            </a:r>
            <a:r>
              <a:rPr lang="zh-CN" altLang="en-US" dirty="0">
                <a:solidFill>
                  <a:schemeClr val="accent1"/>
                </a:solidFill>
                <a:latin typeface="微软雅黑" panose="020B0503020204020204" pitchFamily="34" charset="-122"/>
                <a:ea typeface="微软雅黑" panose="020B0503020204020204" pitchFamily="34" charset="-122"/>
              </a:rPr>
              <a:t>版本为</a:t>
            </a:r>
            <a:r>
              <a:rPr lang="en-US" altLang="zh-CN" dirty="0">
                <a:solidFill>
                  <a:schemeClr val="accent1"/>
                </a:solidFill>
                <a:latin typeface="微软雅黑" panose="020B0503020204020204" pitchFamily="34" charset="-122"/>
                <a:ea typeface="微软雅黑" panose="020B0503020204020204" pitchFamily="34" charset="-122"/>
              </a:rPr>
              <a:t>1.8</a:t>
            </a:r>
            <a:endParaRPr lang="zh-CN" altLang="en-US" dirty="0">
              <a:solidFill>
                <a:schemeClr val="accent1"/>
              </a:solidFill>
              <a:latin typeface="微软雅黑" panose="020B0503020204020204" pitchFamily="34" charset="-122"/>
              <a:ea typeface="微软雅黑" panose="020B0503020204020204" pitchFamily="34" charset="-122"/>
            </a:endParaRPr>
          </a:p>
        </p:txBody>
      </p:sp>
      <p:sp>
        <p:nvSpPr>
          <p:cNvPr id="13" name="TextBox 20"/>
          <p:cNvSpPr txBox="1">
            <a:spLocks noChangeArrowheads="1"/>
          </p:cNvSpPr>
          <p:nvPr/>
        </p:nvSpPr>
        <p:spPr bwMode="auto">
          <a:xfrm>
            <a:off x="5400675" y="3384550"/>
            <a:ext cx="8667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000" dirty="0" smtClean="0">
                <a:solidFill>
                  <a:schemeClr val="accent2"/>
                </a:solidFill>
              </a:rPr>
              <a:t>VS</a:t>
            </a:r>
            <a:endParaRPr lang="zh-CN" altLang="en-US" sz="4000" dirty="0">
              <a:solidFill>
                <a:schemeClr val="accent2"/>
              </a:solidFill>
            </a:endParaRPr>
          </a:p>
        </p:txBody>
      </p:sp>
    </p:spTree>
    <p:extLst>
      <p:ext uri="{BB962C8B-B14F-4D97-AF65-F5344CB8AC3E}">
        <p14:creationId xmlns:p14="http://schemas.microsoft.com/office/powerpoint/2010/main" val="4723605"/>
      </p:ext>
    </p:extLst>
  </p:cSld>
  <p:clrMapOvr>
    <a:masterClrMapping/>
  </p:clrMapOvr>
  <p:transition spd="slow" advTm="3804">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27"/>
          <p:cNvSpPr txBox="1">
            <a:spLocks noChangeArrowheads="1"/>
          </p:cNvSpPr>
          <p:nvPr/>
        </p:nvSpPr>
        <p:spPr bwMode="auto">
          <a:xfrm>
            <a:off x="1012825" y="176213"/>
            <a:ext cx="429476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000" b="1" dirty="0" smtClean="0">
                <a:solidFill>
                  <a:schemeClr val="accent1"/>
                </a:solidFill>
                <a:latin typeface="微软雅黑" panose="020B0503020204020204" pitchFamily="34" charset="-122"/>
                <a:ea typeface="微软雅黑" panose="020B0503020204020204" pitchFamily="34" charset="-122"/>
              </a:rPr>
              <a:t>4.1.2</a:t>
            </a:r>
            <a:r>
              <a:rPr lang="zh-CN" altLang="en-US" sz="3000" b="1" dirty="0" smtClean="0">
                <a:solidFill>
                  <a:schemeClr val="accent1"/>
                </a:solidFill>
                <a:latin typeface="微软雅黑" panose="020B0503020204020204" pitchFamily="34" charset="-122"/>
                <a:ea typeface="微软雅黑" panose="020B0503020204020204" pitchFamily="34" charset="-122"/>
              </a:rPr>
              <a:t> </a:t>
            </a:r>
            <a:r>
              <a:rPr lang="en-US" altLang="zh-CN" sz="3000" b="1" dirty="0" smtClean="0">
                <a:solidFill>
                  <a:schemeClr val="accent1"/>
                </a:solidFill>
                <a:latin typeface="微软雅黑" panose="020B0503020204020204" pitchFamily="34" charset="-122"/>
                <a:ea typeface="微软雅黑" panose="020B0503020204020204" pitchFamily="34" charset="-122"/>
              </a:rPr>
              <a:t>SQL</a:t>
            </a:r>
            <a:r>
              <a:rPr lang="zh-CN" altLang="en-US" sz="3000" b="1" dirty="0" smtClean="0">
                <a:solidFill>
                  <a:schemeClr val="accent1"/>
                </a:solidFill>
                <a:latin typeface="微软雅黑" panose="020B0503020204020204" pitchFamily="34" charset="-122"/>
                <a:ea typeface="微软雅黑" panose="020B0503020204020204" pitchFamily="34" charset="-122"/>
              </a:rPr>
              <a:t>查询负载设计</a:t>
            </a:r>
            <a:endParaRPr lang="zh-CN" altLang="en-US" sz="3000" b="1" dirty="0">
              <a:solidFill>
                <a:schemeClr val="accent1"/>
              </a:solidFill>
              <a:latin typeface="微软雅黑" panose="020B0503020204020204" pitchFamily="34" charset="-122"/>
              <a:ea typeface="微软雅黑" panose="020B0503020204020204" pitchFamily="34" charset="-122"/>
            </a:endParaRPr>
          </a:p>
        </p:txBody>
      </p:sp>
      <p:sp>
        <p:nvSpPr>
          <p:cNvPr id="5" name="Freeform 5"/>
          <p:cNvSpPr>
            <a:spLocks/>
          </p:cNvSpPr>
          <p:nvPr/>
        </p:nvSpPr>
        <p:spPr bwMode="auto">
          <a:xfrm>
            <a:off x="427038" y="220663"/>
            <a:ext cx="474662" cy="560387"/>
          </a:xfrm>
          <a:custGeom>
            <a:avLst/>
            <a:gdLst>
              <a:gd name="T0" fmla="*/ 99232 w 574"/>
              <a:gd name="T1" fmla="*/ 362894 h 681"/>
              <a:gd name="T2" fmla="*/ 169522 w 574"/>
              <a:gd name="T3" fmla="*/ 391695 h 681"/>
              <a:gd name="T4" fmla="*/ 321679 w 574"/>
              <a:gd name="T5" fmla="*/ 270730 h 681"/>
              <a:gd name="T6" fmla="*/ 314236 w 574"/>
              <a:gd name="T7" fmla="*/ 237815 h 681"/>
              <a:gd name="T8" fmla="*/ 324159 w 574"/>
              <a:gd name="T9" fmla="*/ 198316 h 681"/>
              <a:gd name="T10" fmla="*/ 223273 w 574"/>
              <a:gd name="T11" fmla="*/ 113559 h 681"/>
              <a:gd name="T12" fmla="*/ 179445 w 574"/>
              <a:gd name="T13" fmla="*/ 130839 h 681"/>
              <a:gd name="T14" fmla="*/ 113290 w 574"/>
              <a:gd name="T15" fmla="*/ 65008 h 681"/>
              <a:gd name="T16" fmla="*/ 179445 w 574"/>
              <a:gd name="T17" fmla="*/ 0 h 681"/>
              <a:gd name="T18" fmla="*/ 244773 w 574"/>
              <a:gd name="T19" fmla="*/ 65008 h 681"/>
              <a:gd name="T20" fmla="*/ 238985 w 574"/>
              <a:gd name="T21" fmla="*/ 92986 h 681"/>
              <a:gd name="T22" fmla="*/ 340698 w 574"/>
              <a:gd name="T23" fmla="*/ 178567 h 681"/>
              <a:gd name="T24" fmla="*/ 394449 w 574"/>
              <a:gd name="T25" fmla="*/ 157995 h 681"/>
              <a:gd name="T26" fmla="*/ 474662 w 574"/>
              <a:gd name="T27" fmla="*/ 237815 h 681"/>
              <a:gd name="T28" fmla="*/ 394449 w 574"/>
              <a:gd name="T29" fmla="*/ 317635 h 681"/>
              <a:gd name="T30" fmla="*/ 335737 w 574"/>
              <a:gd name="T31" fmla="*/ 292125 h 681"/>
              <a:gd name="T32" fmla="*/ 185234 w 574"/>
              <a:gd name="T33" fmla="*/ 412267 h 681"/>
              <a:gd name="T34" fmla="*/ 198465 w 574"/>
              <a:gd name="T35" fmla="*/ 461640 h 681"/>
              <a:gd name="T36" fmla="*/ 99232 w 574"/>
              <a:gd name="T37" fmla="*/ 560387 h 681"/>
              <a:gd name="T38" fmla="*/ 0 w 574"/>
              <a:gd name="T39" fmla="*/ 461640 h 681"/>
              <a:gd name="T40" fmla="*/ 99232 w 574"/>
              <a:gd name="T41" fmla="*/ 362894 h 6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74" h="681">
                <a:moveTo>
                  <a:pt x="120" y="441"/>
                </a:moveTo>
                <a:cubicBezTo>
                  <a:pt x="153" y="441"/>
                  <a:pt x="183" y="454"/>
                  <a:pt x="205" y="476"/>
                </a:cubicBezTo>
                <a:lnTo>
                  <a:pt x="389" y="329"/>
                </a:lnTo>
                <a:cubicBezTo>
                  <a:pt x="383" y="317"/>
                  <a:pt x="380" y="303"/>
                  <a:pt x="380" y="289"/>
                </a:cubicBezTo>
                <a:cubicBezTo>
                  <a:pt x="380" y="271"/>
                  <a:pt x="384" y="255"/>
                  <a:pt x="392" y="241"/>
                </a:cubicBezTo>
                <a:lnTo>
                  <a:pt x="270" y="138"/>
                </a:lnTo>
                <a:cubicBezTo>
                  <a:pt x="256" y="151"/>
                  <a:pt x="237" y="159"/>
                  <a:pt x="217" y="159"/>
                </a:cubicBezTo>
                <a:cubicBezTo>
                  <a:pt x="173" y="159"/>
                  <a:pt x="137" y="123"/>
                  <a:pt x="137" y="79"/>
                </a:cubicBezTo>
                <a:cubicBezTo>
                  <a:pt x="137" y="36"/>
                  <a:pt x="173" y="0"/>
                  <a:pt x="217" y="0"/>
                </a:cubicBezTo>
                <a:cubicBezTo>
                  <a:pt x="260" y="0"/>
                  <a:pt x="296" y="36"/>
                  <a:pt x="296" y="79"/>
                </a:cubicBezTo>
                <a:cubicBezTo>
                  <a:pt x="296" y="91"/>
                  <a:pt x="293" y="103"/>
                  <a:pt x="289" y="113"/>
                </a:cubicBezTo>
                <a:lnTo>
                  <a:pt x="412" y="217"/>
                </a:lnTo>
                <a:cubicBezTo>
                  <a:pt x="429" y="201"/>
                  <a:pt x="452" y="192"/>
                  <a:pt x="477" y="192"/>
                </a:cubicBezTo>
                <a:cubicBezTo>
                  <a:pt x="530" y="192"/>
                  <a:pt x="574" y="235"/>
                  <a:pt x="574" y="289"/>
                </a:cubicBezTo>
                <a:cubicBezTo>
                  <a:pt x="574" y="342"/>
                  <a:pt x="530" y="386"/>
                  <a:pt x="477" y="386"/>
                </a:cubicBezTo>
                <a:cubicBezTo>
                  <a:pt x="449" y="386"/>
                  <a:pt x="424" y="374"/>
                  <a:pt x="406" y="355"/>
                </a:cubicBezTo>
                <a:lnTo>
                  <a:pt x="224" y="501"/>
                </a:lnTo>
                <a:cubicBezTo>
                  <a:pt x="234" y="518"/>
                  <a:pt x="240" y="539"/>
                  <a:pt x="240" y="561"/>
                </a:cubicBezTo>
                <a:cubicBezTo>
                  <a:pt x="240" y="627"/>
                  <a:pt x="186" y="681"/>
                  <a:pt x="120" y="681"/>
                </a:cubicBezTo>
                <a:cubicBezTo>
                  <a:pt x="54" y="681"/>
                  <a:pt x="0" y="627"/>
                  <a:pt x="0" y="561"/>
                </a:cubicBezTo>
                <a:cubicBezTo>
                  <a:pt x="0" y="495"/>
                  <a:pt x="54" y="441"/>
                  <a:pt x="120" y="441"/>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2" name="图片 1"/>
          <p:cNvPicPr>
            <a:picLocks noChangeAspect="1"/>
          </p:cNvPicPr>
          <p:nvPr/>
        </p:nvPicPr>
        <p:blipFill>
          <a:blip r:embed="rId2"/>
          <a:stretch>
            <a:fillRect/>
          </a:stretch>
        </p:blipFill>
        <p:spPr>
          <a:xfrm>
            <a:off x="2512" y="1628800"/>
            <a:ext cx="6870312" cy="3720986"/>
          </a:xfrm>
          <a:prstGeom prst="rect">
            <a:avLst/>
          </a:prstGeom>
        </p:spPr>
      </p:pic>
      <p:sp>
        <p:nvSpPr>
          <p:cNvPr id="6" name="Freeform 10"/>
          <p:cNvSpPr>
            <a:spLocks/>
          </p:cNvSpPr>
          <p:nvPr/>
        </p:nvSpPr>
        <p:spPr bwMode="auto">
          <a:xfrm>
            <a:off x="7272486" y="1060450"/>
            <a:ext cx="4154487" cy="5043488"/>
          </a:xfrm>
          <a:custGeom>
            <a:avLst/>
            <a:gdLst>
              <a:gd name="T0" fmla="*/ 147012 w 5228"/>
              <a:gd name="T1" fmla="*/ 0 h 6450"/>
              <a:gd name="T2" fmla="*/ 4008269 w 5228"/>
              <a:gd name="T3" fmla="*/ 0 h 6450"/>
              <a:gd name="T4" fmla="*/ 4154487 w 5228"/>
              <a:gd name="T5" fmla="*/ 143876 h 6450"/>
              <a:gd name="T6" fmla="*/ 4154487 w 5228"/>
              <a:gd name="T7" fmla="*/ 4899612 h 6450"/>
              <a:gd name="T8" fmla="*/ 4008269 w 5228"/>
              <a:gd name="T9" fmla="*/ 5043488 h 6450"/>
              <a:gd name="T10" fmla="*/ 147012 w 5228"/>
              <a:gd name="T11" fmla="*/ 5043488 h 6450"/>
              <a:gd name="T12" fmla="*/ 0 w 5228"/>
              <a:gd name="T13" fmla="*/ 4899612 h 6450"/>
              <a:gd name="T14" fmla="*/ 0 w 5228"/>
              <a:gd name="T15" fmla="*/ 143876 h 6450"/>
              <a:gd name="T16" fmla="*/ 147012 w 5228"/>
              <a:gd name="T17" fmla="*/ 0 h 645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228" h="6450">
                <a:moveTo>
                  <a:pt x="185" y="0"/>
                </a:moveTo>
                <a:lnTo>
                  <a:pt x="5044" y="0"/>
                </a:lnTo>
                <a:cubicBezTo>
                  <a:pt x="5146" y="0"/>
                  <a:pt x="5228" y="83"/>
                  <a:pt x="5228" y="184"/>
                </a:cubicBezTo>
                <a:lnTo>
                  <a:pt x="5228" y="6266"/>
                </a:lnTo>
                <a:cubicBezTo>
                  <a:pt x="5228" y="6367"/>
                  <a:pt x="5146" y="6450"/>
                  <a:pt x="5044" y="6450"/>
                </a:cubicBezTo>
                <a:lnTo>
                  <a:pt x="185" y="6450"/>
                </a:lnTo>
                <a:cubicBezTo>
                  <a:pt x="83" y="6450"/>
                  <a:pt x="0" y="6367"/>
                  <a:pt x="0" y="6266"/>
                </a:cubicBezTo>
                <a:lnTo>
                  <a:pt x="0" y="184"/>
                </a:lnTo>
                <a:cubicBezTo>
                  <a:pt x="0" y="83"/>
                  <a:pt x="83" y="0"/>
                  <a:pt x="185" y="0"/>
                </a:cubicBezTo>
                <a:close/>
              </a:path>
            </a:pathLst>
          </a:custGeom>
          <a:solidFill>
            <a:schemeClr val="tx2"/>
          </a:solidFill>
          <a:ln w="9525" cmpd="sng">
            <a:solidFill>
              <a:schemeClr val="bg2"/>
            </a:solidFill>
            <a:round/>
            <a:headEnd/>
            <a:tailEnd/>
          </a:ln>
        </p:spPr>
        <p:txBody>
          <a:bodyPr/>
          <a:lstStyle/>
          <a:p>
            <a:endParaRPr lang="zh-CN" altLang="en-US"/>
          </a:p>
        </p:txBody>
      </p:sp>
      <p:sp>
        <p:nvSpPr>
          <p:cNvPr id="7" name="Freeform 11"/>
          <p:cNvSpPr>
            <a:spLocks/>
          </p:cNvSpPr>
          <p:nvPr/>
        </p:nvSpPr>
        <p:spPr bwMode="auto">
          <a:xfrm>
            <a:off x="7158186" y="1204913"/>
            <a:ext cx="107950" cy="630237"/>
          </a:xfrm>
          <a:custGeom>
            <a:avLst/>
            <a:gdLst>
              <a:gd name="T0" fmla="*/ 107950 w 139"/>
              <a:gd name="T1" fmla="*/ 0 h 806"/>
              <a:gd name="T2" fmla="*/ 0 w 139"/>
              <a:gd name="T3" fmla="*/ 86012 h 806"/>
              <a:gd name="T4" fmla="*/ 0 w 139"/>
              <a:gd name="T5" fmla="*/ 630237 h 806"/>
              <a:gd name="T6" fmla="*/ 107950 w 139"/>
              <a:gd name="T7" fmla="*/ 544225 h 806"/>
              <a:gd name="T8" fmla="*/ 107950 w 139"/>
              <a:gd name="T9" fmla="*/ 0 h 8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9" h="806">
                <a:moveTo>
                  <a:pt x="139" y="0"/>
                </a:moveTo>
                <a:lnTo>
                  <a:pt x="0" y="110"/>
                </a:lnTo>
                <a:lnTo>
                  <a:pt x="0" y="806"/>
                </a:lnTo>
                <a:lnTo>
                  <a:pt x="139" y="696"/>
                </a:lnTo>
                <a:lnTo>
                  <a:pt x="139"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 name="Freeform 12"/>
          <p:cNvSpPr>
            <a:spLocks/>
          </p:cNvSpPr>
          <p:nvPr/>
        </p:nvSpPr>
        <p:spPr bwMode="auto">
          <a:xfrm>
            <a:off x="7158186" y="1290638"/>
            <a:ext cx="2794000" cy="544512"/>
          </a:xfrm>
          <a:custGeom>
            <a:avLst/>
            <a:gdLst>
              <a:gd name="T0" fmla="*/ 2794000 w 3591"/>
              <a:gd name="T1" fmla="*/ 0 h 696"/>
              <a:gd name="T2" fmla="*/ 0 w 3591"/>
              <a:gd name="T3" fmla="*/ 0 h 696"/>
              <a:gd name="T4" fmla="*/ 0 w 3591"/>
              <a:gd name="T5" fmla="*/ 544512 h 696"/>
              <a:gd name="T6" fmla="*/ 2794000 w 3591"/>
              <a:gd name="T7" fmla="*/ 544512 h 696"/>
              <a:gd name="T8" fmla="*/ 2632164 w 3591"/>
              <a:gd name="T9" fmla="*/ 276168 h 696"/>
              <a:gd name="T10" fmla="*/ 2794000 w 3591"/>
              <a:gd name="T11" fmla="*/ 0 h 69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591" h="696">
                <a:moveTo>
                  <a:pt x="3591" y="0"/>
                </a:moveTo>
                <a:lnTo>
                  <a:pt x="0" y="0"/>
                </a:lnTo>
                <a:lnTo>
                  <a:pt x="0" y="696"/>
                </a:lnTo>
                <a:lnTo>
                  <a:pt x="3591" y="696"/>
                </a:lnTo>
                <a:lnTo>
                  <a:pt x="3383" y="353"/>
                </a:lnTo>
                <a:lnTo>
                  <a:pt x="3591"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 name="TextBox 6"/>
          <p:cNvSpPr txBox="1">
            <a:spLocks noChangeArrowheads="1"/>
          </p:cNvSpPr>
          <p:nvPr/>
        </p:nvSpPr>
        <p:spPr bwMode="auto">
          <a:xfrm>
            <a:off x="7412186" y="1309688"/>
            <a:ext cx="2220912"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600" dirty="0" smtClean="0">
                <a:solidFill>
                  <a:schemeClr val="accent2"/>
                </a:solidFill>
                <a:latin typeface="微软雅黑" panose="020B0503020204020204" pitchFamily="34" charset="-122"/>
                <a:ea typeface="微软雅黑" panose="020B0503020204020204" pitchFamily="34" charset="-122"/>
              </a:rPr>
              <a:t>查询负载设计</a:t>
            </a:r>
            <a:endParaRPr lang="zh-CN" altLang="en-US" sz="2600" dirty="0">
              <a:solidFill>
                <a:schemeClr val="accent2"/>
              </a:solidFill>
              <a:latin typeface="微软雅黑" panose="020B0503020204020204" pitchFamily="34" charset="-122"/>
              <a:ea typeface="微软雅黑" panose="020B0503020204020204" pitchFamily="34" charset="-122"/>
            </a:endParaRPr>
          </a:p>
        </p:txBody>
      </p:sp>
      <p:sp>
        <p:nvSpPr>
          <p:cNvPr id="10" name="TextBox 7"/>
          <p:cNvSpPr txBox="1">
            <a:spLocks noChangeArrowheads="1"/>
          </p:cNvSpPr>
          <p:nvPr/>
        </p:nvSpPr>
        <p:spPr bwMode="auto">
          <a:xfrm>
            <a:off x="7458223" y="1997075"/>
            <a:ext cx="3433763"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b="1" dirty="0" smtClean="0">
                <a:solidFill>
                  <a:schemeClr val="accent1"/>
                </a:solidFill>
                <a:latin typeface="微软雅黑" panose="020B0503020204020204" pitchFamily="34" charset="-122"/>
                <a:ea typeface="微软雅黑" panose="020B0503020204020204" pitchFamily="34" charset="-122"/>
              </a:rPr>
              <a:t>1</a:t>
            </a:r>
            <a:r>
              <a:rPr lang="zh-CN" altLang="en-US" b="1" dirty="0" smtClean="0">
                <a:solidFill>
                  <a:schemeClr val="accent1"/>
                </a:solidFill>
                <a:latin typeface="微软雅黑" panose="020B0503020204020204" pitchFamily="34" charset="-122"/>
                <a:ea typeface="微软雅黑" panose="020B0503020204020204" pitchFamily="34" charset="-122"/>
              </a:rPr>
              <a:t>、</a:t>
            </a:r>
            <a:r>
              <a:rPr lang="zh-CN" altLang="en-US" dirty="0" smtClean="0">
                <a:solidFill>
                  <a:schemeClr val="accent1"/>
                </a:solidFill>
                <a:latin typeface="微软雅黑" panose="020B0503020204020204" pitchFamily="34" charset="-122"/>
                <a:ea typeface="微软雅黑" panose="020B0503020204020204" pitchFamily="34" charset="-122"/>
              </a:rPr>
              <a:t>主要</a:t>
            </a:r>
            <a:r>
              <a:rPr lang="zh-CN" altLang="en-US" dirty="0">
                <a:solidFill>
                  <a:schemeClr val="accent1"/>
                </a:solidFill>
                <a:latin typeface="微软雅黑" panose="020B0503020204020204" pitchFamily="34" charset="-122"/>
                <a:ea typeface="微软雅黑" panose="020B0503020204020204" pitchFamily="34" charset="-122"/>
              </a:rPr>
              <a:t>在于</a:t>
            </a:r>
            <a:r>
              <a:rPr lang="en-US" altLang="zh-CN" dirty="0">
                <a:solidFill>
                  <a:schemeClr val="accent1"/>
                </a:solidFill>
                <a:latin typeface="微软雅黑" panose="020B0503020204020204" pitchFamily="34" charset="-122"/>
                <a:ea typeface="微软雅黑" panose="020B0503020204020204" pitchFamily="34" charset="-122"/>
              </a:rPr>
              <a:t>Group By</a:t>
            </a:r>
            <a:r>
              <a:rPr lang="zh-CN" altLang="en-US" dirty="0">
                <a:solidFill>
                  <a:schemeClr val="accent1"/>
                </a:solidFill>
                <a:latin typeface="微软雅黑" panose="020B0503020204020204" pitchFamily="34" charset="-122"/>
                <a:ea typeface="微软雅黑" panose="020B0503020204020204" pitchFamily="34" charset="-122"/>
              </a:rPr>
              <a:t>分组、</a:t>
            </a:r>
            <a:r>
              <a:rPr lang="en-US" altLang="zh-CN" dirty="0">
                <a:solidFill>
                  <a:schemeClr val="accent1"/>
                </a:solidFill>
                <a:latin typeface="微软雅黑" panose="020B0503020204020204" pitchFamily="34" charset="-122"/>
                <a:ea typeface="微软雅黑" panose="020B0503020204020204" pitchFamily="34" charset="-122"/>
              </a:rPr>
              <a:t>where</a:t>
            </a:r>
            <a:r>
              <a:rPr lang="zh-CN" altLang="en-US" dirty="0">
                <a:solidFill>
                  <a:schemeClr val="accent1"/>
                </a:solidFill>
                <a:latin typeface="微软雅黑" panose="020B0503020204020204" pitchFamily="34" charset="-122"/>
                <a:ea typeface="微软雅黑" panose="020B0503020204020204" pitchFamily="34" charset="-122"/>
              </a:rPr>
              <a:t>条件等</a:t>
            </a:r>
            <a:r>
              <a:rPr lang="zh-CN" altLang="en-US" dirty="0" smtClean="0">
                <a:solidFill>
                  <a:schemeClr val="accent1"/>
                </a:solidFill>
                <a:latin typeface="微软雅黑" panose="020B0503020204020204" pitchFamily="34" charset="-122"/>
                <a:ea typeface="微软雅黑" panose="020B0503020204020204" pitchFamily="34" charset="-122"/>
              </a:rPr>
              <a:t>操作</a:t>
            </a:r>
            <a:endParaRPr lang="en-US" altLang="zh-CN" dirty="0">
              <a:solidFill>
                <a:schemeClr val="accent1"/>
              </a:solidFill>
              <a:latin typeface="微软雅黑" panose="020B0503020204020204" pitchFamily="34" charset="-122"/>
              <a:ea typeface="微软雅黑" panose="020B0503020204020204" pitchFamily="34" charset="-122"/>
            </a:endParaRPr>
          </a:p>
          <a:p>
            <a:pPr algn="just" eaLnBrk="1" hangingPunct="1"/>
            <a:endParaRPr lang="zh-CN" altLang="en-US" dirty="0">
              <a:solidFill>
                <a:schemeClr val="accent1"/>
              </a:solidFill>
              <a:latin typeface="微软雅黑" panose="020B0503020204020204" pitchFamily="34" charset="-122"/>
              <a:ea typeface="微软雅黑" panose="020B0503020204020204" pitchFamily="34" charset="-122"/>
            </a:endParaRPr>
          </a:p>
          <a:p>
            <a:pPr algn="just" eaLnBrk="1" hangingPunct="1"/>
            <a:r>
              <a:rPr lang="en-US" altLang="zh-CN" b="1" dirty="0" smtClean="0">
                <a:solidFill>
                  <a:schemeClr val="accent1"/>
                </a:solidFill>
                <a:latin typeface="微软雅黑" panose="020B0503020204020204" pitchFamily="34" charset="-122"/>
                <a:ea typeface="微软雅黑" panose="020B0503020204020204" pitchFamily="34" charset="-122"/>
              </a:rPr>
              <a:t>2</a:t>
            </a:r>
            <a:r>
              <a:rPr lang="zh-CN" altLang="en-US" b="1" dirty="0" smtClean="0">
                <a:solidFill>
                  <a:schemeClr val="accent1"/>
                </a:solidFill>
                <a:latin typeface="微软雅黑" panose="020B0503020204020204" pitchFamily="34" charset="-122"/>
                <a:ea typeface="微软雅黑" panose="020B0503020204020204" pitchFamily="34" charset="-122"/>
              </a:rPr>
              <a:t>、</a:t>
            </a:r>
            <a:r>
              <a:rPr lang="zh-CN" altLang="en-US" dirty="0" smtClean="0">
                <a:solidFill>
                  <a:schemeClr val="accent1"/>
                </a:solidFill>
                <a:latin typeface="微软雅黑" panose="020B0503020204020204" pitchFamily="34" charset="-122"/>
                <a:ea typeface="微软雅黑" panose="020B0503020204020204" pitchFamily="34" charset="-122"/>
              </a:rPr>
              <a:t>实验</a:t>
            </a:r>
            <a:r>
              <a:rPr lang="zh-CN" altLang="en-US" dirty="0">
                <a:solidFill>
                  <a:schemeClr val="accent1"/>
                </a:solidFill>
                <a:latin typeface="微软雅黑" panose="020B0503020204020204" pitchFamily="34" charset="-122"/>
                <a:ea typeface="微软雅黑" panose="020B0503020204020204" pitchFamily="34" charset="-122"/>
              </a:rPr>
              <a:t>查询从查询字段类型、数据规模和查询效率三个维度上对</a:t>
            </a:r>
            <a:r>
              <a:rPr lang="en-US" altLang="zh-CN" dirty="0">
                <a:solidFill>
                  <a:schemeClr val="accent1"/>
                </a:solidFill>
                <a:latin typeface="微软雅黑" panose="020B0503020204020204" pitchFamily="34" charset="-122"/>
                <a:ea typeface="微软雅黑" panose="020B0503020204020204" pitchFamily="34" charset="-122"/>
              </a:rPr>
              <a:t>weather</a:t>
            </a:r>
            <a:r>
              <a:rPr lang="zh-CN" altLang="en-US" dirty="0">
                <a:solidFill>
                  <a:schemeClr val="accent1"/>
                </a:solidFill>
                <a:latin typeface="微软雅黑" panose="020B0503020204020204" pitchFamily="34" charset="-122"/>
                <a:ea typeface="微软雅黑" panose="020B0503020204020204" pitchFamily="34" charset="-122"/>
              </a:rPr>
              <a:t>数据</a:t>
            </a:r>
            <a:r>
              <a:rPr lang="zh-CN" altLang="en-US" dirty="0" smtClean="0">
                <a:solidFill>
                  <a:schemeClr val="accent1"/>
                </a:solidFill>
                <a:latin typeface="微软雅黑" panose="020B0503020204020204" pitchFamily="34" charset="-122"/>
                <a:ea typeface="微软雅黑" panose="020B0503020204020204" pitchFamily="34" charset="-122"/>
              </a:rPr>
              <a:t>集</a:t>
            </a:r>
            <a:endParaRPr lang="en-US" altLang="zh-CN" dirty="0">
              <a:solidFill>
                <a:schemeClr val="accent1"/>
              </a:solidFill>
              <a:latin typeface="微软雅黑" panose="020B0503020204020204" pitchFamily="34" charset="-122"/>
              <a:ea typeface="微软雅黑" panose="020B0503020204020204" pitchFamily="34" charset="-122"/>
            </a:endParaRPr>
          </a:p>
          <a:p>
            <a:pPr algn="just" eaLnBrk="1" hangingPunct="1"/>
            <a:endParaRPr lang="en-US" altLang="zh-CN" dirty="0">
              <a:solidFill>
                <a:schemeClr val="accent1"/>
              </a:solidFill>
              <a:latin typeface="微软雅黑" panose="020B0503020204020204" pitchFamily="34" charset="-122"/>
              <a:ea typeface="微软雅黑" panose="020B0503020204020204" pitchFamily="34" charset="-122"/>
            </a:endParaRPr>
          </a:p>
          <a:p>
            <a:pPr algn="just" eaLnBrk="1" hangingPunct="1"/>
            <a:r>
              <a:rPr lang="en-US" altLang="zh-CN" b="1" dirty="0">
                <a:solidFill>
                  <a:schemeClr val="accent1"/>
                </a:solidFill>
                <a:latin typeface="微软雅黑" panose="020B0503020204020204" pitchFamily="34" charset="-122"/>
                <a:ea typeface="微软雅黑" panose="020B0503020204020204" pitchFamily="34" charset="-122"/>
              </a:rPr>
              <a:t>3</a:t>
            </a:r>
            <a:r>
              <a:rPr lang="zh-CN" altLang="en-US" b="1" dirty="0" smtClean="0">
                <a:solidFill>
                  <a:schemeClr val="accent1"/>
                </a:solidFill>
                <a:latin typeface="微软雅黑" panose="020B0503020204020204" pitchFamily="34" charset="-122"/>
                <a:ea typeface="微软雅黑" panose="020B0503020204020204" pitchFamily="34" charset="-122"/>
              </a:rPr>
              <a:t>、</a:t>
            </a:r>
            <a:r>
              <a:rPr lang="en-US" altLang="zh-CN" dirty="0" smtClean="0">
                <a:solidFill>
                  <a:schemeClr val="accent1"/>
                </a:solidFill>
                <a:latin typeface="微软雅黑" panose="020B0503020204020204" pitchFamily="34" charset="-122"/>
                <a:ea typeface="微软雅黑" panose="020B0503020204020204" pitchFamily="34" charset="-122"/>
              </a:rPr>
              <a:t>Q1</a:t>
            </a:r>
            <a:r>
              <a:rPr lang="zh-CN" altLang="en-US" dirty="0">
                <a:solidFill>
                  <a:schemeClr val="accent1"/>
                </a:solidFill>
                <a:latin typeface="微软雅黑" panose="020B0503020204020204" pitchFamily="34" charset="-122"/>
                <a:ea typeface="微软雅黑" panose="020B0503020204020204" pitchFamily="34" charset="-122"/>
              </a:rPr>
              <a:t>和</a:t>
            </a:r>
            <a:r>
              <a:rPr lang="en-US" altLang="zh-CN" dirty="0">
                <a:solidFill>
                  <a:schemeClr val="accent1"/>
                </a:solidFill>
                <a:latin typeface="微软雅黑" panose="020B0503020204020204" pitchFamily="34" charset="-122"/>
                <a:ea typeface="微软雅黑" panose="020B0503020204020204" pitchFamily="34" charset="-122"/>
              </a:rPr>
              <a:t>Q3</a:t>
            </a:r>
            <a:r>
              <a:rPr lang="zh-CN" altLang="en-US" dirty="0">
                <a:solidFill>
                  <a:schemeClr val="accent1"/>
                </a:solidFill>
                <a:latin typeface="微软雅黑" panose="020B0503020204020204" pitchFamily="34" charset="-122"/>
                <a:ea typeface="微软雅黑" panose="020B0503020204020204" pitchFamily="34" charset="-122"/>
              </a:rPr>
              <a:t>、</a:t>
            </a:r>
            <a:r>
              <a:rPr lang="en-US" altLang="zh-CN" dirty="0">
                <a:solidFill>
                  <a:schemeClr val="accent1"/>
                </a:solidFill>
                <a:latin typeface="微软雅黑" panose="020B0503020204020204" pitchFamily="34" charset="-122"/>
                <a:ea typeface="微软雅黑" panose="020B0503020204020204" pitchFamily="34" charset="-122"/>
              </a:rPr>
              <a:t>Q2</a:t>
            </a:r>
            <a:r>
              <a:rPr lang="zh-CN" altLang="en-US" dirty="0">
                <a:solidFill>
                  <a:schemeClr val="accent1"/>
                </a:solidFill>
                <a:latin typeface="微软雅黑" panose="020B0503020204020204" pitchFamily="34" charset="-122"/>
                <a:ea typeface="微软雅黑" panose="020B0503020204020204" pitchFamily="34" charset="-122"/>
              </a:rPr>
              <a:t>和</a:t>
            </a:r>
            <a:r>
              <a:rPr lang="en-US" altLang="zh-CN" dirty="0">
                <a:solidFill>
                  <a:schemeClr val="accent1"/>
                </a:solidFill>
                <a:latin typeface="微软雅黑" panose="020B0503020204020204" pitchFamily="34" charset="-122"/>
                <a:ea typeface="微软雅黑" panose="020B0503020204020204" pitchFamily="34" charset="-122"/>
              </a:rPr>
              <a:t>Q4</a:t>
            </a:r>
            <a:r>
              <a:rPr lang="zh-CN" altLang="en-US" dirty="0">
                <a:solidFill>
                  <a:schemeClr val="accent1"/>
                </a:solidFill>
                <a:latin typeface="微软雅黑" panose="020B0503020204020204" pitchFamily="34" charset="-122"/>
                <a:ea typeface="微软雅黑" panose="020B0503020204020204" pitchFamily="34" charset="-122"/>
              </a:rPr>
              <a:t>分别属于一类查询，前者包含</a:t>
            </a:r>
            <a:r>
              <a:rPr lang="en-US" altLang="zh-CN" dirty="0">
                <a:solidFill>
                  <a:schemeClr val="accent1"/>
                </a:solidFill>
                <a:latin typeface="微软雅黑" panose="020B0503020204020204" pitchFamily="34" charset="-122"/>
                <a:ea typeface="微软雅黑" panose="020B0503020204020204" pitchFamily="34" charset="-122"/>
              </a:rPr>
              <a:t>where</a:t>
            </a:r>
            <a:r>
              <a:rPr lang="zh-CN" altLang="en-US" dirty="0">
                <a:solidFill>
                  <a:schemeClr val="accent1"/>
                </a:solidFill>
                <a:latin typeface="微软雅黑" panose="020B0503020204020204" pitchFamily="34" charset="-122"/>
                <a:ea typeface="微软雅黑" panose="020B0503020204020204" pitchFamily="34" charset="-122"/>
              </a:rPr>
              <a:t>条件，属于对单个</a:t>
            </a:r>
            <a:r>
              <a:rPr lang="en-US" altLang="zh-CN" dirty="0">
                <a:solidFill>
                  <a:schemeClr val="accent1"/>
                </a:solidFill>
                <a:latin typeface="微软雅黑" panose="020B0503020204020204" pitchFamily="34" charset="-122"/>
                <a:ea typeface="微软雅黑" panose="020B0503020204020204" pitchFamily="34" charset="-122"/>
              </a:rPr>
              <a:t>location</a:t>
            </a:r>
            <a:r>
              <a:rPr lang="zh-CN" altLang="en-US" dirty="0">
                <a:solidFill>
                  <a:schemeClr val="accent1"/>
                </a:solidFill>
                <a:latin typeface="微软雅黑" panose="020B0503020204020204" pitchFamily="34" charset="-122"/>
                <a:ea typeface="微软雅黑" panose="020B0503020204020204" pitchFamily="34" charset="-122"/>
              </a:rPr>
              <a:t>的细粒度查询；后者对所有</a:t>
            </a:r>
            <a:r>
              <a:rPr lang="en-US" altLang="zh-CN" dirty="0">
                <a:solidFill>
                  <a:schemeClr val="accent1"/>
                </a:solidFill>
                <a:latin typeface="微软雅黑" panose="020B0503020204020204" pitchFamily="34" charset="-122"/>
                <a:ea typeface="微软雅黑" panose="020B0503020204020204" pitchFamily="34" charset="-122"/>
              </a:rPr>
              <a:t>location</a:t>
            </a:r>
            <a:r>
              <a:rPr lang="zh-CN" altLang="en-US" dirty="0">
                <a:solidFill>
                  <a:schemeClr val="accent1"/>
                </a:solidFill>
                <a:latin typeface="微软雅黑" panose="020B0503020204020204" pitchFamily="34" charset="-122"/>
                <a:ea typeface="微软雅黑" panose="020B0503020204020204" pitchFamily="34" charset="-122"/>
              </a:rPr>
              <a:t>的结果进行查询</a:t>
            </a:r>
          </a:p>
        </p:txBody>
      </p:sp>
    </p:spTree>
    <p:extLst>
      <p:ext uri="{BB962C8B-B14F-4D97-AF65-F5344CB8AC3E}">
        <p14:creationId xmlns:p14="http://schemas.microsoft.com/office/powerpoint/2010/main" val="2823710000"/>
      </p:ext>
    </p:extLst>
  </p:cSld>
  <p:clrMapOvr>
    <a:masterClrMapping/>
  </p:clrMapOvr>
  <p:transition spd="slow" advTm="3804">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27"/>
          <p:cNvSpPr txBox="1">
            <a:spLocks noChangeArrowheads="1"/>
          </p:cNvSpPr>
          <p:nvPr/>
        </p:nvSpPr>
        <p:spPr bwMode="auto">
          <a:xfrm>
            <a:off x="1012825" y="176213"/>
            <a:ext cx="3539752"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000" b="1" dirty="0" smtClean="0">
                <a:solidFill>
                  <a:schemeClr val="accent1"/>
                </a:solidFill>
                <a:latin typeface="微软雅黑" panose="020B0503020204020204" pitchFamily="34" charset="-122"/>
                <a:ea typeface="微软雅黑" panose="020B0503020204020204" pitchFamily="34" charset="-122"/>
              </a:rPr>
              <a:t>4.1.3</a:t>
            </a:r>
            <a:r>
              <a:rPr lang="zh-CN" altLang="en-US" sz="3000" b="1" dirty="0" smtClean="0">
                <a:solidFill>
                  <a:schemeClr val="accent1"/>
                </a:solidFill>
                <a:latin typeface="微软雅黑" panose="020B0503020204020204" pitchFamily="34" charset="-122"/>
                <a:ea typeface="微软雅黑" panose="020B0503020204020204" pitchFamily="34" charset="-122"/>
              </a:rPr>
              <a:t> 对比实验方案</a:t>
            </a:r>
            <a:endParaRPr lang="zh-CN" altLang="en-US" sz="3000" b="1" dirty="0">
              <a:solidFill>
                <a:schemeClr val="accent1"/>
              </a:solidFill>
              <a:latin typeface="微软雅黑" panose="020B0503020204020204" pitchFamily="34" charset="-122"/>
              <a:ea typeface="微软雅黑" panose="020B0503020204020204" pitchFamily="34" charset="-122"/>
            </a:endParaRPr>
          </a:p>
        </p:txBody>
      </p:sp>
      <p:sp>
        <p:nvSpPr>
          <p:cNvPr id="5" name="Freeform 5"/>
          <p:cNvSpPr>
            <a:spLocks/>
          </p:cNvSpPr>
          <p:nvPr/>
        </p:nvSpPr>
        <p:spPr bwMode="auto">
          <a:xfrm>
            <a:off x="427038" y="220663"/>
            <a:ext cx="474662" cy="560387"/>
          </a:xfrm>
          <a:custGeom>
            <a:avLst/>
            <a:gdLst>
              <a:gd name="T0" fmla="*/ 99232 w 574"/>
              <a:gd name="T1" fmla="*/ 362894 h 681"/>
              <a:gd name="T2" fmla="*/ 169522 w 574"/>
              <a:gd name="T3" fmla="*/ 391695 h 681"/>
              <a:gd name="T4" fmla="*/ 321679 w 574"/>
              <a:gd name="T5" fmla="*/ 270730 h 681"/>
              <a:gd name="T6" fmla="*/ 314236 w 574"/>
              <a:gd name="T7" fmla="*/ 237815 h 681"/>
              <a:gd name="T8" fmla="*/ 324159 w 574"/>
              <a:gd name="T9" fmla="*/ 198316 h 681"/>
              <a:gd name="T10" fmla="*/ 223273 w 574"/>
              <a:gd name="T11" fmla="*/ 113559 h 681"/>
              <a:gd name="T12" fmla="*/ 179445 w 574"/>
              <a:gd name="T13" fmla="*/ 130839 h 681"/>
              <a:gd name="T14" fmla="*/ 113290 w 574"/>
              <a:gd name="T15" fmla="*/ 65008 h 681"/>
              <a:gd name="T16" fmla="*/ 179445 w 574"/>
              <a:gd name="T17" fmla="*/ 0 h 681"/>
              <a:gd name="T18" fmla="*/ 244773 w 574"/>
              <a:gd name="T19" fmla="*/ 65008 h 681"/>
              <a:gd name="T20" fmla="*/ 238985 w 574"/>
              <a:gd name="T21" fmla="*/ 92986 h 681"/>
              <a:gd name="T22" fmla="*/ 340698 w 574"/>
              <a:gd name="T23" fmla="*/ 178567 h 681"/>
              <a:gd name="T24" fmla="*/ 394449 w 574"/>
              <a:gd name="T25" fmla="*/ 157995 h 681"/>
              <a:gd name="T26" fmla="*/ 474662 w 574"/>
              <a:gd name="T27" fmla="*/ 237815 h 681"/>
              <a:gd name="T28" fmla="*/ 394449 w 574"/>
              <a:gd name="T29" fmla="*/ 317635 h 681"/>
              <a:gd name="T30" fmla="*/ 335737 w 574"/>
              <a:gd name="T31" fmla="*/ 292125 h 681"/>
              <a:gd name="T32" fmla="*/ 185234 w 574"/>
              <a:gd name="T33" fmla="*/ 412267 h 681"/>
              <a:gd name="T34" fmla="*/ 198465 w 574"/>
              <a:gd name="T35" fmla="*/ 461640 h 681"/>
              <a:gd name="T36" fmla="*/ 99232 w 574"/>
              <a:gd name="T37" fmla="*/ 560387 h 681"/>
              <a:gd name="T38" fmla="*/ 0 w 574"/>
              <a:gd name="T39" fmla="*/ 461640 h 681"/>
              <a:gd name="T40" fmla="*/ 99232 w 574"/>
              <a:gd name="T41" fmla="*/ 362894 h 6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74" h="681">
                <a:moveTo>
                  <a:pt x="120" y="441"/>
                </a:moveTo>
                <a:cubicBezTo>
                  <a:pt x="153" y="441"/>
                  <a:pt x="183" y="454"/>
                  <a:pt x="205" y="476"/>
                </a:cubicBezTo>
                <a:lnTo>
                  <a:pt x="389" y="329"/>
                </a:lnTo>
                <a:cubicBezTo>
                  <a:pt x="383" y="317"/>
                  <a:pt x="380" y="303"/>
                  <a:pt x="380" y="289"/>
                </a:cubicBezTo>
                <a:cubicBezTo>
                  <a:pt x="380" y="271"/>
                  <a:pt x="384" y="255"/>
                  <a:pt x="392" y="241"/>
                </a:cubicBezTo>
                <a:lnTo>
                  <a:pt x="270" y="138"/>
                </a:lnTo>
                <a:cubicBezTo>
                  <a:pt x="256" y="151"/>
                  <a:pt x="237" y="159"/>
                  <a:pt x="217" y="159"/>
                </a:cubicBezTo>
                <a:cubicBezTo>
                  <a:pt x="173" y="159"/>
                  <a:pt x="137" y="123"/>
                  <a:pt x="137" y="79"/>
                </a:cubicBezTo>
                <a:cubicBezTo>
                  <a:pt x="137" y="36"/>
                  <a:pt x="173" y="0"/>
                  <a:pt x="217" y="0"/>
                </a:cubicBezTo>
                <a:cubicBezTo>
                  <a:pt x="260" y="0"/>
                  <a:pt x="296" y="36"/>
                  <a:pt x="296" y="79"/>
                </a:cubicBezTo>
                <a:cubicBezTo>
                  <a:pt x="296" y="91"/>
                  <a:pt x="293" y="103"/>
                  <a:pt x="289" y="113"/>
                </a:cubicBezTo>
                <a:lnTo>
                  <a:pt x="412" y="217"/>
                </a:lnTo>
                <a:cubicBezTo>
                  <a:pt x="429" y="201"/>
                  <a:pt x="452" y="192"/>
                  <a:pt x="477" y="192"/>
                </a:cubicBezTo>
                <a:cubicBezTo>
                  <a:pt x="530" y="192"/>
                  <a:pt x="574" y="235"/>
                  <a:pt x="574" y="289"/>
                </a:cubicBezTo>
                <a:cubicBezTo>
                  <a:pt x="574" y="342"/>
                  <a:pt x="530" y="386"/>
                  <a:pt x="477" y="386"/>
                </a:cubicBezTo>
                <a:cubicBezTo>
                  <a:pt x="449" y="386"/>
                  <a:pt x="424" y="374"/>
                  <a:pt x="406" y="355"/>
                </a:cubicBezTo>
                <a:lnTo>
                  <a:pt x="224" y="501"/>
                </a:lnTo>
                <a:cubicBezTo>
                  <a:pt x="234" y="518"/>
                  <a:pt x="240" y="539"/>
                  <a:pt x="240" y="561"/>
                </a:cubicBezTo>
                <a:cubicBezTo>
                  <a:pt x="240" y="627"/>
                  <a:pt x="186" y="681"/>
                  <a:pt x="120" y="681"/>
                </a:cubicBezTo>
                <a:cubicBezTo>
                  <a:pt x="54" y="681"/>
                  <a:pt x="0" y="627"/>
                  <a:pt x="0" y="561"/>
                </a:cubicBezTo>
                <a:cubicBezTo>
                  <a:pt x="0" y="495"/>
                  <a:pt x="54" y="441"/>
                  <a:pt x="120" y="441"/>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 name="Freeform 10"/>
          <p:cNvSpPr>
            <a:spLocks/>
          </p:cNvSpPr>
          <p:nvPr/>
        </p:nvSpPr>
        <p:spPr bwMode="auto">
          <a:xfrm>
            <a:off x="1227138" y="1060450"/>
            <a:ext cx="4154487" cy="3376662"/>
          </a:xfrm>
          <a:custGeom>
            <a:avLst/>
            <a:gdLst>
              <a:gd name="T0" fmla="*/ 147012 w 5228"/>
              <a:gd name="T1" fmla="*/ 0 h 6450"/>
              <a:gd name="T2" fmla="*/ 4008269 w 5228"/>
              <a:gd name="T3" fmla="*/ 0 h 6450"/>
              <a:gd name="T4" fmla="*/ 4154487 w 5228"/>
              <a:gd name="T5" fmla="*/ 143876 h 6450"/>
              <a:gd name="T6" fmla="*/ 4154487 w 5228"/>
              <a:gd name="T7" fmla="*/ 4899612 h 6450"/>
              <a:gd name="T8" fmla="*/ 4008269 w 5228"/>
              <a:gd name="T9" fmla="*/ 5043488 h 6450"/>
              <a:gd name="T10" fmla="*/ 147012 w 5228"/>
              <a:gd name="T11" fmla="*/ 5043488 h 6450"/>
              <a:gd name="T12" fmla="*/ 0 w 5228"/>
              <a:gd name="T13" fmla="*/ 4899612 h 6450"/>
              <a:gd name="T14" fmla="*/ 0 w 5228"/>
              <a:gd name="T15" fmla="*/ 143876 h 6450"/>
              <a:gd name="T16" fmla="*/ 147012 w 5228"/>
              <a:gd name="T17" fmla="*/ 0 h 645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228" h="6450">
                <a:moveTo>
                  <a:pt x="185" y="0"/>
                </a:moveTo>
                <a:lnTo>
                  <a:pt x="5044" y="0"/>
                </a:lnTo>
                <a:cubicBezTo>
                  <a:pt x="5146" y="0"/>
                  <a:pt x="5228" y="83"/>
                  <a:pt x="5228" y="184"/>
                </a:cubicBezTo>
                <a:lnTo>
                  <a:pt x="5228" y="6266"/>
                </a:lnTo>
                <a:cubicBezTo>
                  <a:pt x="5228" y="6367"/>
                  <a:pt x="5146" y="6450"/>
                  <a:pt x="5044" y="6450"/>
                </a:cubicBezTo>
                <a:lnTo>
                  <a:pt x="185" y="6450"/>
                </a:lnTo>
                <a:cubicBezTo>
                  <a:pt x="83" y="6450"/>
                  <a:pt x="0" y="6367"/>
                  <a:pt x="0" y="6266"/>
                </a:cubicBezTo>
                <a:lnTo>
                  <a:pt x="0" y="184"/>
                </a:lnTo>
                <a:cubicBezTo>
                  <a:pt x="0" y="83"/>
                  <a:pt x="83" y="0"/>
                  <a:pt x="185" y="0"/>
                </a:cubicBezTo>
                <a:close/>
              </a:path>
            </a:pathLst>
          </a:custGeom>
          <a:solidFill>
            <a:schemeClr val="tx2"/>
          </a:solidFill>
          <a:ln w="9525" cmpd="sng">
            <a:solidFill>
              <a:schemeClr val="bg2"/>
            </a:solidFill>
            <a:round/>
            <a:headEnd/>
            <a:tailEnd/>
          </a:ln>
        </p:spPr>
        <p:txBody>
          <a:bodyPr/>
          <a:lstStyle/>
          <a:p>
            <a:endParaRPr lang="zh-CN" altLang="en-US"/>
          </a:p>
        </p:txBody>
      </p:sp>
      <p:sp>
        <p:nvSpPr>
          <p:cNvPr id="7" name="Freeform 11"/>
          <p:cNvSpPr>
            <a:spLocks/>
          </p:cNvSpPr>
          <p:nvPr/>
        </p:nvSpPr>
        <p:spPr bwMode="auto">
          <a:xfrm>
            <a:off x="1112838" y="1204913"/>
            <a:ext cx="107950" cy="630237"/>
          </a:xfrm>
          <a:custGeom>
            <a:avLst/>
            <a:gdLst>
              <a:gd name="T0" fmla="*/ 107950 w 139"/>
              <a:gd name="T1" fmla="*/ 0 h 806"/>
              <a:gd name="T2" fmla="*/ 0 w 139"/>
              <a:gd name="T3" fmla="*/ 86012 h 806"/>
              <a:gd name="T4" fmla="*/ 0 w 139"/>
              <a:gd name="T5" fmla="*/ 630237 h 806"/>
              <a:gd name="T6" fmla="*/ 107950 w 139"/>
              <a:gd name="T7" fmla="*/ 544225 h 806"/>
              <a:gd name="T8" fmla="*/ 107950 w 139"/>
              <a:gd name="T9" fmla="*/ 0 h 8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9" h="806">
                <a:moveTo>
                  <a:pt x="139" y="0"/>
                </a:moveTo>
                <a:lnTo>
                  <a:pt x="0" y="110"/>
                </a:lnTo>
                <a:lnTo>
                  <a:pt x="0" y="806"/>
                </a:lnTo>
                <a:lnTo>
                  <a:pt x="139" y="696"/>
                </a:lnTo>
                <a:lnTo>
                  <a:pt x="139"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 name="Freeform 12"/>
          <p:cNvSpPr>
            <a:spLocks/>
          </p:cNvSpPr>
          <p:nvPr/>
        </p:nvSpPr>
        <p:spPr bwMode="auto">
          <a:xfrm>
            <a:off x="1112838" y="1290638"/>
            <a:ext cx="2794000" cy="544512"/>
          </a:xfrm>
          <a:custGeom>
            <a:avLst/>
            <a:gdLst>
              <a:gd name="T0" fmla="*/ 2794000 w 3591"/>
              <a:gd name="T1" fmla="*/ 0 h 696"/>
              <a:gd name="T2" fmla="*/ 0 w 3591"/>
              <a:gd name="T3" fmla="*/ 0 h 696"/>
              <a:gd name="T4" fmla="*/ 0 w 3591"/>
              <a:gd name="T5" fmla="*/ 544512 h 696"/>
              <a:gd name="T6" fmla="*/ 2794000 w 3591"/>
              <a:gd name="T7" fmla="*/ 544512 h 696"/>
              <a:gd name="T8" fmla="*/ 2632164 w 3591"/>
              <a:gd name="T9" fmla="*/ 276168 h 696"/>
              <a:gd name="T10" fmla="*/ 2794000 w 3591"/>
              <a:gd name="T11" fmla="*/ 0 h 69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591" h="696">
                <a:moveTo>
                  <a:pt x="3591" y="0"/>
                </a:moveTo>
                <a:lnTo>
                  <a:pt x="0" y="0"/>
                </a:lnTo>
                <a:lnTo>
                  <a:pt x="0" y="696"/>
                </a:lnTo>
                <a:lnTo>
                  <a:pt x="3591" y="696"/>
                </a:lnTo>
                <a:lnTo>
                  <a:pt x="3383" y="353"/>
                </a:lnTo>
                <a:lnTo>
                  <a:pt x="3591"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 name="TextBox 6"/>
          <p:cNvSpPr txBox="1">
            <a:spLocks noChangeArrowheads="1"/>
          </p:cNvSpPr>
          <p:nvPr/>
        </p:nvSpPr>
        <p:spPr bwMode="auto">
          <a:xfrm>
            <a:off x="1366838" y="1309688"/>
            <a:ext cx="2220912"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600" dirty="0" smtClean="0">
                <a:solidFill>
                  <a:schemeClr val="accent2"/>
                </a:solidFill>
                <a:latin typeface="微软雅黑" panose="020B0503020204020204" pitchFamily="34" charset="-122"/>
                <a:ea typeface="微软雅黑" panose="020B0503020204020204" pitchFamily="34" charset="-122"/>
              </a:rPr>
              <a:t>存储方案</a:t>
            </a:r>
            <a:endParaRPr lang="zh-CN" altLang="en-US" sz="2600" dirty="0">
              <a:solidFill>
                <a:schemeClr val="accent2"/>
              </a:solidFill>
              <a:latin typeface="微软雅黑" panose="020B0503020204020204" pitchFamily="34" charset="-122"/>
              <a:ea typeface="微软雅黑" panose="020B0503020204020204" pitchFamily="34" charset="-122"/>
            </a:endParaRPr>
          </a:p>
        </p:txBody>
      </p:sp>
      <p:sp>
        <p:nvSpPr>
          <p:cNvPr id="10" name="TextBox 7"/>
          <p:cNvSpPr txBox="1">
            <a:spLocks noChangeArrowheads="1"/>
          </p:cNvSpPr>
          <p:nvPr/>
        </p:nvSpPr>
        <p:spPr bwMode="auto">
          <a:xfrm>
            <a:off x="1412875" y="1997075"/>
            <a:ext cx="3433763"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b="1" dirty="0" smtClean="0">
                <a:solidFill>
                  <a:schemeClr val="accent1"/>
                </a:solidFill>
                <a:latin typeface="微软雅黑" panose="020B0503020204020204" pitchFamily="34" charset="-122"/>
                <a:ea typeface="微软雅黑" panose="020B0503020204020204" pitchFamily="34" charset="-122"/>
              </a:rPr>
              <a:t>说明</a:t>
            </a:r>
            <a:r>
              <a:rPr lang="zh-CN" altLang="en-US" dirty="0" smtClean="0">
                <a:solidFill>
                  <a:schemeClr val="accent1"/>
                </a:solidFill>
                <a:latin typeface="微软雅黑" panose="020B0503020204020204" pitchFamily="34" charset="-122"/>
                <a:ea typeface="微软雅黑" panose="020B0503020204020204" pitchFamily="34" charset="-122"/>
              </a:rPr>
              <a:t>：相同</a:t>
            </a:r>
            <a:r>
              <a:rPr lang="zh-CN" altLang="en-US" dirty="0">
                <a:solidFill>
                  <a:schemeClr val="accent1"/>
                </a:solidFill>
                <a:latin typeface="微软雅黑" panose="020B0503020204020204" pitchFamily="34" charset="-122"/>
                <a:ea typeface="微软雅黑" panose="020B0503020204020204" pitchFamily="34" charset="-122"/>
              </a:rPr>
              <a:t>的数据集、相同的</a:t>
            </a:r>
            <a:r>
              <a:rPr lang="en-US" altLang="zh-CN" dirty="0">
                <a:solidFill>
                  <a:schemeClr val="accent1"/>
                </a:solidFill>
                <a:latin typeface="微软雅黑" panose="020B0503020204020204" pitchFamily="34" charset="-122"/>
                <a:ea typeface="微软雅黑" panose="020B0503020204020204" pitchFamily="34" charset="-122"/>
              </a:rPr>
              <a:t>SQL</a:t>
            </a:r>
            <a:r>
              <a:rPr lang="zh-CN" altLang="en-US" dirty="0">
                <a:solidFill>
                  <a:schemeClr val="accent1"/>
                </a:solidFill>
                <a:latin typeface="微软雅黑" panose="020B0503020204020204" pitchFamily="34" charset="-122"/>
                <a:ea typeface="微软雅黑" panose="020B0503020204020204" pitchFamily="34" charset="-122"/>
              </a:rPr>
              <a:t>查询负载，通过数据集存储大小进行存储方案的对比</a:t>
            </a:r>
          </a:p>
        </p:txBody>
      </p:sp>
      <p:sp>
        <p:nvSpPr>
          <p:cNvPr id="11" name="Freeform 10"/>
          <p:cNvSpPr>
            <a:spLocks/>
          </p:cNvSpPr>
          <p:nvPr/>
        </p:nvSpPr>
        <p:spPr bwMode="auto">
          <a:xfrm>
            <a:off x="6045200" y="1060450"/>
            <a:ext cx="4154488" cy="3376662"/>
          </a:xfrm>
          <a:custGeom>
            <a:avLst/>
            <a:gdLst>
              <a:gd name="T0" fmla="*/ 147012 w 5228"/>
              <a:gd name="T1" fmla="*/ 0 h 6450"/>
              <a:gd name="T2" fmla="*/ 4008270 w 5228"/>
              <a:gd name="T3" fmla="*/ 0 h 6450"/>
              <a:gd name="T4" fmla="*/ 4154488 w 5228"/>
              <a:gd name="T5" fmla="*/ 143876 h 6450"/>
              <a:gd name="T6" fmla="*/ 4154488 w 5228"/>
              <a:gd name="T7" fmla="*/ 4899612 h 6450"/>
              <a:gd name="T8" fmla="*/ 4008270 w 5228"/>
              <a:gd name="T9" fmla="*/ 5043488 h 6450"/>
              <a:gd name="T10" fmla="*/ 147012 w 5228"/>
              <a:gd name="T11" fmla="*/ 5043488 h 6450"/>
              <a:gd name="T12" fmla="*/ 0 w 5228"/>
              <a:gd name="T13" fmla="*/ 4899612 h 6450"/>
              <a:gd name="T14" fmla="*/ 0 w 5228"/>
              <a:gd name="T15" fmla="*/ 143876 h 6450"/>
              <a:gd name="T16" fmla="*/ 147012 w 5228"/>
              <a:gd name="T17" fmla="*/ 0 h 645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228" h="6450">
                <a:moveTo>
                  <a:pt x="185" y="0"/>
                </a:moveTo>
                <a:lnTo>
                  <a:pt x="5044" y="0"/>
                </a:lnTo>
                <a:cubicBezTo>
                  <a:pt x="5146" y="0"/>
                  <a:pt x="5228" y="83"/>
                  <a:pt x="5228" y="184"/>
                </a:cubicBezTo>
                <a:lnTo>
                  <a:pt x="5228" y="6266"/>
                </a:lnTo>
                <a:cubicBezTo>
                  <a:pt x="5228" y="6367"/>
                  <a:pt x="5146" y="6450"/>
                  <a:pt x="5044" y="6450"/>
                </a:cubicBezTo>
                <a:lnTo>
                  <a:pt x="185" y="6450"/>
                </a:lnTo>
                <a:cubicBezTo>
                  <a:pt x="83" y="6450"/>
                  <a:pt x="0" y="6367"/>
                  <a:pt x="0" y="6266"/>
                </a:cubicBezTo>
                <a:lnTo>
                  <a:pt x="0" y="184"/>
                </a:lnTo>
                <a:cubicBezTo>
                  <a:pt x="0" y="83"/>
                  <a:pt x="83" y="0"/>
                  <a:pt x="185" y="0"/>
                </a:cubicBezTo>
                <a:close/>
              </a:path>
            </a:pathLst>
          </a:custGeom>
          <a:solidFill>
            <a:schemeClr val="tx2"/>
          </a:solidFill>
          <a:ln w="9525" cmpd="sng">
            <a:solidFill>
              <a:schemeClr val="bg2"/>
            </a:solidFill>
            <a:round/>
            <a:headEnd/>
            <a:tailEnd/>
          </a:ln>
        </p:spPr>
        <p:txBody>
          <a:bodyPr/>
          <a:lstStyle/>
          <a:p>
            <a:endParaRPr lang="zh-CN" altLang="en-US"/>
          </a:p>
        </p:txBody>
      </p:sp>
      <p:sp>
        <p:nvSpPr>
          <p:cNvPr id="12" name="Freeform 11"/>
          <p:cNvSpPr>
            <a:spLocks/>
          </p:cNvSpPr>
          <p:nvPr/>
        </p:nvSpPr>
        <p:spPr bwMode="auto">
          <a:xfrm>
            <a:off x="5930900" y="1204913"/>
            <a:ext cx="107950" cy="630237"/>
          </a:xfrm>
          <a:custGeom>
            <a:avLst/>
            <a:gdLst>
              <a:gd name="T0" fmla="*/ 107950 w 139"/>
              <a:gd name="T1" fmla="*/ 0 h 806"/>
              <a:gd name="T2" fmla="*/ 0 w 139"/>
              <a:gd name="T3" fmla="*/ 86012 h 806"/>
              <a:gd name="T4" fmla="*/ 0 w 139"/>
              <a:gd name="T5" fmla="*/ 630237 h 806"/>
              <a:gd name="T6" fmla="*/ 107950 w 139"/>
              <a:gd name="T7" fmla="*/ 544225 h 806"/>
              <a:gd name="T8" fmla="*/ 107950 w 139"/>
              <a:gd name="T9" fmla="*/ 0 h 8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9" h="806">
                <a:moveTo>
                  <a:pt x="139" y="0"/>
                </a:moveTo>
                <a:lnTo>
                  <a:pt x="0" y="110"/>
                </a:lnTo>
                <a:lnTo>
                  <a:pt x="0" y="806"/>
                </a:lnTo>
                <a:lnTo>
                  <a:pt x="139" y="696"/>
                </a:lnTo>
                <a:lnTo>
                  <a:pt x="139"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 name="Freeform 12"/>
          <p:cNvSpPr>
            <a:spLocks/>
          </p:cNvSpPr>
          <p:nvPr/>
        </p:nvSpPr>
        <p:spPr bwMode="auto">
          <a:xfrm>
            <a:off x="5930900" y="1290638"/>
            <a:ext cx="2794000" cy="544512"/>
          </a:xfrm>
          <a:custGeom>
            <a:avLst/>
            <a:gdLst>
              <a:gd name="T0" fmla="*/ 2794000 w 3591"/>
              <a:gd name="T1" fmla="*/ 0 h 696"/>
              <a:gd name="T2" fmla="*/ 0 w 3591"/>
              <a:gd name="T3" fmla="*/ 0 h 696"/>
              <a:gd name="T4" fmla="*/ 0 w 3591"/>
              <a:gd name="T5" fmla="*/ 544512 h 696"/>
              <a:gd name="T6" fmla="*/ 2794000 w 3591"/>
              <a:gd name="T7" fmla="*/ 544512 h 696"/>
              <a:gd name="T8" fmla="*/ 2632164 w 3591"/>
              <a:gd name="T9" fmla="*/ 276168 h 696"/>
              <a:gd name="T10" fmla="*/ 2794000 w 3591"/>
              <a:gd name="T11" fmla="*/ 0 h 69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591" h="696">
                <a:moveTo>
                  <a:pt x="3591" y="0"/>
                </a:moveTo>
                <a:lnTo>
                  <a:pt x="0" y="0"/>
                </a:lnTo>
                <a:lnTo>
                  <a:pt x="0" y="696"/>
                </a:lnTo>
                <a:lnTo>
                  <a:pt x="3591" y="696"/>
                </a:lnTo>
                <a:lnTo>
                  <a:pt x="3383" y="353"/>
                </a:lnTo>
                <a:lnTo>
                  <a:pt x="3591"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 name="TextBox 11"/>
          <p:cNvSpPr txBox="1">
            <a:spLocks noChangeArrowheads="1"/>
          </p:cNvSpPr>
          <p:nvPr/>
        </p:nvSpPr>
        <p:spPr bwMode="auto">
          <a:xfrm>
            <a:off x="6184900" y="1309688"/>
            <a:ext cx="2220913"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600" dirty="0" smtClean="0">
                <a:solidFill>
                  <a:schemeClr val="accent2"/>
                </a:solidFill>
                <a:latin typeface="微软雅黑" panose="020B0503020204020204" pitchFamily="34" charset="-122"/>
                <a:ea typeface="微软雅黑" panose="020B0503020204020204" pitchFamily="34" charset="-122"/>
              </a:rPr>
              <a:t>查询方案</a:t>
            </a:r>
            <a:endParaRPr lang="zh-CN" altLang="en-US" sz="2600" dirty="0">
              <a:solidFill>
                <a:schemeClr val="accent2"/>
              </a:solidFill>
              <a:latin typeface="微软雅黑" panose="020B0503020204020204" pitchFamily="34" charset="-122"/>
              <a:ea typeface="微软雅黑" panose="020B0503020204020204" pitchFamily="34" charset="-122"/>
            </a:endParaRPr>
          </a:p>
        </p:txBody>
      </p:sp>
      <p:sp>
        <p:nvSpPr>
          <p:cNvPr id="15" name="TextBox 13"/>
          <p:cNvSpPr txBox="1">
            <a:spLocks noChangeArrowheads="1"/>
          </p:cNvSpPr>
          <p:nvPr/>
        </p:nvSpPr>
        <p:spPr bwMode="auto">
          <a:xfrm>
            <a:off x="6196013" y="1997075"/>
            <a:ext cx="3432175"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b="1" dirty="0">
                <a:solidFill>
                  <a:schemeClr val="accent1"/>
                </a:solidFill>
                <a:latin typeface="微软雅黑" panose="020B0503020204020204" pitchFamily="34" charset="-122"/>
                <a:ea typeface="微软雅黑" panose="020B0503020204020204" pitchFamily="34" charset="-122"/>
              </a:rPr>
              <a:t>说明</a:t>
            </a:r>
            <a:r>
              <a:rPr lang="zh-CN" altLang="en-US" b="1" dirty="0" smtClean="0">
                <a:solidFill>
                  <a:schemeClr val="accent1"/>
                </a:solidFill>
                <a:latin typeface="微软雅黑" panose="020B0503020204020204" pitchFamily="34" charset="-122"/>
                <a:ea typeface="微软雅黑" panose="020B0503020204020204" pitchFamily="34" charset="-122"/>
              </a:rPr>
              <a:t>一</a:t>
            </a:r>
            <a:r>
              <a:rPr lang="zh-CN" altLang="en-US" dirty="0" smtClean="0">
                <a:solidFill>
                  <a:schemeClr val="accent1"/>
                </a:solidFill>
                <a:latin typeface="微软雅黑" panose="020B0503020204020204" pitchFamily="34" charset="-122"/>
                <a:ea typeface="微软雅黑" panose="020B0503020204020204" pitchFamily="34" charset="-122"/>
              </a:rPr>
              <a:t>：</a:t>
            </a:r>
            <a:r>
              <a:rPr lang="en-US" altLang="zh-CN" dirty="0" err="1">
                <a:solidFill>
                  <a:schemeClr val="accent1"/>
                </a:solidFill>
                <a:latin typeface="微软雅黑" panose="020B0503020204020204" pitchFamily="34" charset="-122"/>
                <a:ea typeface="微软雅黑" panose="020B0503020204020204" pitchFamily="34" charset="-122"/>
              </a:rPr>
              <a:t>Zenvisage</a:t>
            </a:r>
            <a:r>
              <a:rPr lang="zh-CN" altLang="en-US" dirty="0">
                <a:solidFill>
                  <a:schemeClr val="accent1"/>
                </a:solidFill>
                <a:latin typeface="微软雅黑" panose="020B0503020204020204" pitchFamily="34" charset="-122"/>
                <a:ea typeface="微软雅黑" panose="020B0503020204020204" pitchFamily="34" charset="-122"/>
              </a:rPr>
              <a:t>中的</a:t>
            </a:r>
            <a:r>
              <a:rPr lang="en-US" altLang="zh-CN" dirty="0" err="1">
                <a:solidFill>
                  <a:schemeClr val="accent1"/>
                </a:solidFill>
                <a:latin typeface="微软雅黑" panose="020B0503020204020204" pitchFamily="34" charset="-122"/>
                <a:ea typeface="微软雅黑" panose="020B0503020204020204" pitchFamily="34" charset="-122"/>
              </a:rPr>
              <a:t>jdbc</a:t>
            </a:r>
            <a:r>
              <a:rPr lang="zh-CN" altLang="en-US" dirty="0">
                <a:solidFill>
                  <a:schemeClr val="accent1"/>
                </a:solidFill>
                <a:latin typeface="微软雅黑" panose="020B0503020204020204" pitchFamily="34" charset="-122"/>
                <a:ea typeface="微软雅黑" panose="020B0503020204020204" pitchFamily="34" charset="-122"/>
              </a:rPr>
              <a:t>方式查询、本文研究方案查询以及</a:t>
            </a:r>
            <a:r>
              <a:rPr lang="en-US" altLang="zh-CN" dirty="0" err="1">
                <a:solidFill>
                  <a:schemeClr val="accent1"/>
                </a:solidFill>
                <a:latin typeface="微软雅黑" panose="020B0503020204020204" pitchFamily="34" charset="-122"/>
                <a:ea typeface="微软雅黑" panose="020B0503020204020204" pitchFamily="34" charset="-122"/>
              </a:rPr>
              <a:t>Postgresql</a:t>
            </a:r>
            <a:r>
              <a:rPr lang="zh-CN" altLang="en-US" dirty="0">
                <a:solidFill>
                  <a:schemeClr val="accent1"/>
                </a:solidFill>
                <a:latin typeface="微软雅黑" panose="020B0503020204020204" pitchFamily="34" charset="-122"/>
                <a:ea typeface="微软雅黑" panose="020B0503020204020204" pitchFamily="34" charset="-122"/>
              </a:rPr>
              <a:t>管理器查询等三方面进行查询效率对比</a:t>
            </a:r>
            <a:endParaRPr lang="en-US" altLang="zh-CN" dirty="0" smtClean="0">
              <a:solidFill>
                <a:schemeClr val="accent1"/>
              </a:solidFill>
              <a:latin typeface="微软雅黑" panose="020B0503020204020204" pitchFamily="34" charset="-122"/>
              <a:ea typeface="微软雅黑" panose="020B0503020204020204" pitchFamily="34" charset="-122"/>
            </a:endParaRPr>
          </a:p>
          <a:p>
            <a:pPr algn="just" eaLnBrk="1" hangingPunct="1"/>
            <a:endParaRPr lang="zh-CN" altLang="en-US" dirty="0" smtClean="0">
              <a:solidFill>
                <a:schemeClr val="accent1"/>
              </a:solidFill>
              <a:latin typeface="微软雅黑" panose="020B0503020204020204" pitchFamily="34" charset="-122"/>
              <a:ea typeface="微软雅黑" panose="020B0503020204020204" pitchFamily="34" charset="-122"/>
            </a:endParaRPr>
          </a:p>
          <a:p>
            <a:pPr algn="just" eaLnBrk="1" hangingPunct="1"/>
            <a:r>
              <a:rPr lang="zh-CN" altLang="en-US" b="1" dirty="0" smtClean="0">
                <a:solidFill>
                  <a:schemeClr val="accent1"/>
                </a:solidFill>
                <a:latin typeface="微软雅黑" panose="020B0503020204020204" pitchFamily="34" charset="-122"/>
                <a:ea typeface="微软雅黑" panose="020B0503020204020204" pitchFamily="34" charset="-122"/>
              </a:rPr>
              <a:t>说明二</a:t>
            </a:r>
            <a:r>
              <a:rPr lang="zh-CN" altLang="en-US" dirty="0">
                <a:solidFill>
                  <a:schemeClr val="accent1"/>
                </a:solidFill>
                <a:latin typeface="微软雅黑" panose="020B0503020204020204" pitchFamily="34" charset="-122"/>
                <a:ea typeface="微软雅黑" panose="020B0503020204020204" pitchFamily="34" charset="-122"/>
              </a:rPr>
              <a:t>：针对现有的</a:t>
            </a:r>
            <a:r>
              <a:rPr lang="en-US" altLang="zh-CN" dirty="0">
                <a:solidFill>
                  <a:schemeClr val="accent1"/>
                </a:solidFill>
                <a:latin typeface="微软雅黑" panose="020B0503020204020204" pitchFamily="34" charset="-122"/>
                <a:ea typeface="微软雅黑" panose="020B0503020204020204" pitchFamily="34" charset="-122"/>
              </a:rPr>
              <a:t>Spark SQL</a:t>
            </a:r>
            <a:r>
              <a:rPr lang="zh-CN" altLang="en-US" dirty="0">
                <a:solidFill>
                  <a:schemeClr val="accent1"/>
                </a:solidFill>
                <a:latin typeface="微软雅黑" panose="020B0503020204020204" pitchFamily="34" charset="-122"/>
                <a:ea typeface="微软雅黑" panose="020B0503020204020204" pitchFamily="34" charset="-122"/>
              </a:rPr>
              <a:t>中不同查询方案下的时间性能对比</a:t>
            </a:r>
          </a:p>
        </p:txBody>
      </p:sp>
      <p:sp>
        <p:nvSpPr>
          <p:cNvPr id="18" name="TextBox 10"/>
          <p:cNvSpPr txBox="1">
            <a:spLocks noChangeArrowheads="1"/>
          </p:cNvSpPr>
          <p:nvPr/>
        </p:nvSpPr>
        <p:spPr bwMode="auto">
          <a:xfrm>
            <a:off x="2092672" y="5085184"/>
            <a:ext cx="84328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dirty="0">
                <a:solidFill>
                  <a:schemeClr val="accent1"/>
                </a:solidFill>
                <a:latin typeface="微软雅黑" panose="020B0503020204020204" pitchFamily="34" charset="-122"/>
                <a:ea typeface="微软雅黑" panose="020B0503020204020204" pitchFamily="34" charset="-122"/>
              </a:rPr>
              <a:t>为了保证查询结果的准确性，每次查询执行都是在执行结果稳定时记录，且每个查询的查询执行时间都是执行三次后计算平均时间而</a:t>
            </a:r>
            <a:r>
              <a:rPr lang="zh-CN" altLang="en-US" dirty="0" smtClean="0">
                <a:solidFill>
                  <a:schemeClr val="accent1"/>
                </a:solidFill>
                <a:latin typeface="微软雅黑" panose="020B0503020204020204" pitchFamily="34" charset="-122"/>
                <a:ea typeface="微软雅黑" panose="020B0503020204020204" pitchFamily="34" charset="-122"/>
              </a:rPr>
              <a:t>得来</a:t>
            </a:r>
            <a:r>
              <a:rPr lang="zh-CN" altLang="en-US" dirty="0">
                <a:solidFill>
                  <a:schemeClr val="accent1"/>
                </a:solidFill>
                <a:latin typeface="微软雅黑" panose="020B0503020204020204" pitchFamily="34" charset="-122"/>
                <a:ea typeface="微软雅黑" panose="020B0503020204020204" pitchFamily="34" charset="-122"/>
              </a:rPr>
              <a:t>。</a:t>
            </a:r>
            <a:endParaRPr lang="en-US" altLang="zh-CN" b="1" dirty="0">
              <a:solidFill>
                <a:schemeClr val="accent1"/>
              </a:solidFill>
              <a:latin typeface="+mn-ea"/>
              <a:ea typeface="+mn-ea"/>
            </a:endParaRPr>
          </a:p>
        </p:txBody>
      </p:sp>
      <p:sp>
        <p:nvSpPr>
          <p:cNvPr id="19" name="Freeform 8"/>
          <p:cNvSpPr>
            <a:spLocks/>
          </p:cNvSpPr>
          <p:nvPr/>
        </p:nvSpPr>
        <p:spPr bwMode="auto">
          <a:xfrm>
            <a:off x="1633885" y="5172373"/>
            <a:ext cx="269875" cy="312737"/>
          </a:xfrm>
          <a:custGeom>
            <a:avLst/>
            <a:gdLst>
              <a:gd name="T0" fmla="*/ 269875 w 274"/>
              <a:gd name="T1" fmla="*/ 155875 h 317"/>
              <a:gd name="T2" fmla="*/ 134938 w 274"/>
              <a:gd name="T3" fmla="*/ 234799 h 317"/>
              <a:gd name="T4" fmla="*/ 0 w 274"/>
              <a:gd name="T5" fmla="*/ 312737 h 317"/>
              <a:gd name="T6" fmla="*/ 0 w 274"/>
              <a:gd name="T7" fmla="*/ 155875 h 317"/>
              <a:gd name="T8" fmla="*/ 0 w 274"/>
              <a:gd name="T9" fmla="*/ 0 h 317"/>
              <a:gd name="T10" fmla="*/ 134938 w 274"/>
              <a:gd name="T11" fmla="*/ 77938 h 317"/>
              <a:gd name="T12" fmla="*/ 269875 w 274"/>
              <a:gd name="T13" fmla="*/ 155875 h 3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4" h="317">
                <a:moveTo>
                  <a:pt x="274" y="158"/>
                </a:moveTo>
                <a:lnTo>
                  <a:pt x="137" y="238"/>
                </a:lnTo>
                <a:lnTo>
                  <a:pt x="0" y="317"/>
                </a:lnTo>
                <a:lnTo>
                  <a:pt x="0" y="158"/>
                </a:lnTo>
                <a:lnTo>
                  <a:pt x="0" y="0"/>
                </a:lnTo>
                <a:lnTo>
                  <a:pt x="137" y="79"/>
                </a:lnTo>
                <a:lnTo>
                  <a:pt x="274" y="15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Tree>
    <p:extLst>
      <p:ext uri="{BB962C8B-B14F-4D97-AF65-F5344CB8AC3E}">
        <p14:creationId xmlns:p14="http://schemas.microsoft.com/office/powerpoint/2010/main" val="3757436999"/>
      </p:ext>
    </p:extLst>
  </p:cSld>
  <p:clrMapOvr>
    <a:masterClrMapping/>
  </p:clrMapOvr>
  <p:transition spd="slow" advTm="3804">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2"/>
          <a:stretch>
            <a:fillRect/>
          </a:stretch>
        </p:blipFill>
        <p:spPr>
          <a:xfrm>
            <a:off x="5378301" y="1251503"/>
            <a:ext cx="6409524" cy="3857143"/>
          </a:xfrm>
          <a:prstGeom prst="rect">
            <a:avLst/>
          </a:prstGeom>
        </p:spPr>
      </p:pic>
      <p:sp>
        <p:nvSpPr>
          <p:cNvPr id="2" name="TextBox 27"/>
          <p:cNvSpPr txBox="1">
            <a:spLocks noChangeArrowheads="1"/>
          </p:cNvSpPr>
          <p:nvPr/>
        </p:nvSpPr>
        <p:spPr bwMode="auto">
          <a:xfrm>
            <a:off x="1012825" y="176213"/>
            <a:ext cx="4884671"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000" b="1" dirty="0" smtClean="0">
                <a:solidFill>
                  <a:schemeClr val="accent1"/>
                </a:solidFill>
                <a:latin typeface="微软雅黑" panose="020B0503020204020204" pitchFamily="34" charset="-122"/>
                <a:ea typeface="微软雅黑" panose="020B0503020204020204" pitchFamily="34" charset="-122"/>
              </a:rPr>
              <a:t>4.2 </a:t>
            </a:r>
            <a:r>
              <a:rPr lang="zh-CN" altLang="en-US" sz="3000" b="1" dirty="0" smtClean="0">
                <a:solidFill>
                  <a:schemeClr val="accent1"/>
                </a:solidFill>
                <a:latin typeface="微软雅黑" panose="020B0503020204020204" pitchFamily="34" charset="-122"/>
                <a:ea typeface="微软雅黑" panose="020B0503020204020204" pitchFamily="34" charset="-122"/>
              </a:rPr>
              <a:t>结果与分析</a:t>
            </a:r>
            <a:r>
              <a:rPr lang="zh-CN" altLang="en-US" sz="2400" dirty="0" smtClean="0">
                <a:solidFill>
                  <a:schemeClr val="accent1"/>
                </a:solidFill>
                <a:latin typeface="微软雅黑" panose="020B0503020204020204" pitchFamily="34" charset="-122"/>
                <a:ea typeface="微软雅黑" panose="020B0503020204020204" pitchFamily="34" charset="-122"/>
              </a:rPr>
              <a:t> </a:t>
            </a:r>
            <a:r>
              <a:rPr lang="en-US" altLang="zh-CN" sz="2400" dirty="0" smtClean="0">
                <a:solidFill>
                  <a:schemeClr val="accent1"/>
                </a:solidFill>
                <a:latin typeface="微软雅黑" panose="020B0503020204020204" pitchFamily="34" charset="-122"/>
                <a:ea typeface="微软雅黑" panose="020B0503020204020204" pitchFamily="34" charset="-122"/>
              </a:rPr>
              <a:t>—— </a:t>
            </a:r>
            <a:r>
              <a:rPr lang="zh-CN" altLang="en-US" sz="2400" dirty="0" smtClean="0">
                <a:solidFill>
                  <a:schemeClr val="accent1"/>
                </a:solidFill>
                <a:latin typeface="微软雅黑" panose="020B0503020204020204" pitchFamily="34" charset="-122"/>
                <a:ea typeface="微软雅黑" panose="020B0503020204020204" pitchFamily="34" charset="-122"/>
              </a:rPr>
              <a:t>查询方案</a:t>
            </a:r>
            <a:endParaRPr lang="zh-CN" altLang="en-US" sz="2400" dirty="0">
              <a:solidFill>
                <a:schemeClr val="accent1"/>
              </a:solidFill>
              <a:latin typeface="微软雅黑" panose="020B0503020204020204" pitchFamily="34" charset="-122"/>
              <a:ea typeface="微软雅黑" panose="020B0503020204020204" pitchFamily="34" charset="-122"/>
            </a:endParaRPr>
          </a:p>
        </p:txBody>
      </p:sp>
      <p:sp>
        <p:nvSpPr>
          <p:cNvPr id="3" name="Freeform 5"/>
          <p:cNvSpPr>
            <a:spLocks/>
          </p:cNvSpPr>
          <p:nvPr/>
        </p:nvSpPr>
        <p:spPr bwMode="auto">
          <a:xfrm>
            <a:off x="427038" y="220663"/>
            <a:ext cx="474662" cy="560387"/>
          </a:xfrm>
          <a:custGeom>
            <a:avLst/>
            <a:gdLst>
              <a:gd name="T0" fmla="*/ 99232 w 574"/>
              <a:gd name="T1" fmla="*/ 362894 h 681"/>
              <a:gd name="T2" fmla="*/ 169522 w 574"/>
              <a:gd name="T3" fmla="*/ 391695 h 681"/>
              <a:gd name="T4" fmla="*/ 321679 w 574"/>
              <a:gd name="T5" fmla="*/ 270730 h 681"/>
              <a:gd name="T6" fmla="*/ 314236 w 574"/>
              <a:gd name="T7" fmla="*/ 237815 h 681"/>
              <a:gd name="T8" fmla="*/ 324159 w 574"/>
              <a:gd name="T9" fmla="*/ 198316 h 681"/>
              <a:gd name="T10" fmla="*/ 223273 w 574"/>
              <a:gd name="T11" fmla="*/ 113559 h 681"/>
              <a:gd name="T12" fmla="*/ 179445 w 574"/>
              <a:gd name="T13" fmla="*/ 130839 h 681"/>
              <a:gd name="T14" fmla="*/ 113290 w 574"/>
              <a:gd name="T15" fmla="*/ 65008 h 681"/>
              <a:gd name="T16" fmla="*/ 179445 w 574"/>
              <a:gd name="T17" fmla="*/ 0 h 681"/>
              <a:gd name="T18" fmla="*/ 244773 w 574"/>
              <a:gd name="T19" fmla="*/ 65008 h 681"/>
              <a:gd name="T20" fmla="*/ 238985 w 574"/>
              <a:gd name="T21" fmla="*/ 92986 h 681"/>
              <a:gd name="T22" fmla="*/ 340698 w 574"/>
              <a:gd name="T23" fmla="*/ 178567 h 681"/>
              <a:gd name="T24" fmla="*/ 394449 w 574"/>
              <a:gd name="T25" fmla="*/ 157995 h 681"/>
              <a:gd name="T26" fmla="*/ 474662 w 574"/>
              <a:gd name="T27" fmla="*/ 237815 h 681"/>
              <a:gd name="T28" fmla="*/ 394449 w 574"/>
              <a:gd name="T29" fmla="*/ 317635 h 681"/>
              <a:gd name="T30" fmla="*/ 335737 w 574"/>
              <a:gd name="T31" fmla="*/ 292125 h 681"/>
              <a:gd name="T32" fmla="*/ 185234 w 574"/>
              <a:gd name="T33" fmla="*/ 412267 h 681"/>
              <a:gd name="T34" fmla="*/ 198465 w 574"/>
              <a:gd name="T35" fmla="*/ 461640 h 681"/>
              <a:gd name="T36" fmla="*/ 99232 w 574"/>
              <a:gd name="T37" fmla="*/ 560387 h 681"/>
              <a:gd name="T38" fmla="*/ 0 w 574"/>
              <a:gd name="T39" fmla="*/ 461640 h 681"/>
              <a:gd name="T40" fmla="*/ 99232 w 574"/>
              <a:gd name="T41" fmla="*/ 362894 h 6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74" h="681">
                <a:moveTo>
                  <a:pt x="120" y="441"/>
                </a:moveTo>
                <a:cubicBezTo>
                  <a:pt x="153" y="441"/>
                  <a:pt x="183" y="454"/>
                  <a:pt x="205" y="476"/>
                </a:cubicBezTo>
                <a:lnTo>
                  <a:pt x="389" y="329"/>
                </a:lnTo>
                <a:cubicBezTo>
                  <a:pt x="383" y="317"/>
                  <a:pt x="380" y="303"/>
                  <a:pt x="380" y="289"/>
                </a:cubicBezTo>
                <a:cubicBezTo>
                  <a:pt x="380" y="271"/>
                  <a:pt x="384" y="255"/>
                  <a:pt x="392" y="241"/>
                </a:cubicBezTo>
                <a:lnTo>
                  <a:pt x="270" y="138"/>
                </a:lnTo>
                <a:cubicBezTo>
                  <a:pt x="256" y="151"/>
                  <a:pt x="237" y="159"/>
                  <a:pt x="217" y="159"/>
                </a:cubicBezTo>
                <a:cubicBezTo>
                  <a:pt x="173" y="159"/>
                  <a:pt x="137" y="123"/>
                  <a:pt x="137" y="79"/>
                </a:cubicBezTo>
                <a:cubicBezTo>
                  <a:pt x="137" y="36"/>
                  <a:pt x="173" y="0"/>
                  <a:pt x="217" y="0"/>
                </a:cubicBezTo>
                <a:cubicBezTo>
                  <a:pt x="260" y="0"/>
                  <a:pt x="296" y="36"/>
                  <a:pt x="296" y="79"/>
                </a:cubicBezTo>
                <a:cubicBezTo>
                  <a:pt x="296" y="91"/>
                  <a:pt x="293" y="103"/>
                  <a:pt x="289" y="113"/>
                </a:cubicBezTo>
                <a:lnTo>
                  <a:pt x="412" y="217"/>
                </a:lnTo>
                <a:cubicBezTo>
                  <a:pt x="429" y="201"/>
                  <a:pt x="452" y="192"/>
                  <a:pt x="477" y="192"/>
                </a:cubicBezTo>
                <a:cubicBezTo>
                  <a:pt x="530" y="192"/>
                  <a:pt x="574" y="235"/>
                  <a:pt x="574" y="289"/>
                </a:cubicBezTo>
                <a:cubicBezTo>
                  <a:pt x="574" y="342"/>
                  <a:pt x="530" y="386"/>
                  <a:pt x="477" y="386"/>
                </a:cubicBezTo>
                <a:cubicBezTo>
                  <a:pt x="449" y="386"/>
                  <a:pt x="424" y="374"/>
                  <a:pt x="406" y="355"/>
                </a:cubicBezTo>
                <a:lnTo>
                  <a:pt x="224" y="501"/>
                </a:lnTo>
                <a:cubicBezTo>
                  <a:pt x="234" y="518"/>
                  <a:pt x="240" y="539"/>
                  <a:pt x="240" y="561"/>
                </a:cubicBezTo>
                <a:cubicBezTo>
                  <a:pt x="240" y="627"/>
                  <a:pt x="186" y="681"/>
                  <a:pt x="120" y="681"/>
                </a:cubicBezTo>
                <a:cubicBezTo>
                  <a:pt x="54" y="681"/>
                  <a:pt x="0" y="627"/>
                  <a:pt x="0" y="561"/>
                </a:cubicBezTo>
                <a:cubicBezTo>
                  <a:pt x="0" y="495"/>
                  <a:pt x="54" y="441"/>
                  <a:pt x="120" y="441"/>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8" name="图片 7"/>
          <p:cNvPicPr>
            <a:picLocks noChangeAspect="1"/>
          </p:cNvPicPr>
          <p:nvPr/>
        </p:nvPicPr>
        <p:blipFill>
          <a:blip r:embed="rId3"/>
          <a:stretch>
            <a:fillRect/>
          </a:stretch>
        </p:blipFill>
        <p:spPr>
          <a:xfrm>
            <a:off x="3722117" y="1230317"/>
            <a:ext cx="6409524" cy="3857143"/>
          </a:xfrm>
          <a:prstGeom prst="rect">
            <a:avLst/>
          </a:prstGeom>
        </p:spPr>
      </p:pic>
      <p:pic>
        <p:nvPicPr>
          <p:cNvPr id="7" name="图片 6"/>
          <p:cNvPicPr>
            <a:picLocks noChangeAspect="1"/>
          </p:cNvPicPr>
          <p:nvPr/>
        </p:nvPicPr>
        <p:blipFill>
          <a:blip r:embed="rId4"/>
          <a:stretch>
            <a:fillRect/>
          </a:stretch>
        </p:blipFill>
        <p:spPr>
          <a:xfrm>
            <a:off x="2065933" y="1209131"/>
            <a:ext cx="6409524" cy="3857143"/>
          </a:xfrm>
          <a:prstGeom prst="rect">
            <a:avLst/>
          </a:prstGeom>
        </p:spPr>
      </p:pic>
      <p:pic>
        <p:nvPicPr>
          <p:cNvPr id="6" name="图片 5"/>
          <p:cNvPicPr>
            <a:picLocks noChangeAspect="1"/>
          </p:cNvPicPr>
          <p:nvPr/>
        </p:nvPicPr>
        <p:blipFill>
          <a:blip r:embed="rId5"/>
          <a:stretch>
            <a:fillRect/>
          </a:stretch>
        </p:blipFill>
        <p:spPr>
          <a:xfrm>
            <a:off x="427038" y="1196752"/>
            <a:ext cx="6409524" cy="3857143"/>
          </a:xfrm>
          <a:prstGeom prst="rect">
            <a:avLst/>
          </a:prstGeom>
        </p:spPr>
      </p:pic>
      <p:sp>
        <p:nvSpPr>
          <p:cNvPr id="10" name="TextBox 10"/>
          <p:cNvSpPr txBox="1">
            <a:spLocks noChangeArrowheads="1"/>
          </p:cNvSpPr>
          <p:nvPr/>
        </p:nvSpPr>
        <p:spPr bwMode="auto">
          <a:xfrm>
            <a:off x="1501813" y="5445224"/>
            <a:ext cx="843280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285750" indent="-285750" eaLnBrk="1" hangingPunct="1">
              <a:buFont typeface="Arial" panose="020B0604020202020204" pitchFamily="34" charset="0"/>
              <a:buChar char="•"/>
            </a:pPr>
            <a:r>
              <a:rPr lang="zh-CN" altLang="en-US" dirty="0">
                <a:solidFill>
                  <a:schemeClr val="accent1"/>
                </a:solidFill>
                <a:latin typeface="微软雅黑" panose="020B0503020204020204" pitchFamily="34" charset="-122"/>
                <a:ea typeface="微软雅黑" panose="020B0503020204020204" pitchFamily="34" charset="-122"/>
              </a:rPr>
              <a:t>在查询时间上，随着数据集的增加，各方案中的查询时间基本呈上升</a:t>
            </a:r>
            <a:r>
              <a:rPr lang="zh-CN" altLang="en-US" dirty="0" smtClean="0">
                <a:solidFill>
                  <a:schemeClr val="accent1"/>
                </a:solidFill>
                <a:latin typeface="微软雅黑" panose="020B0503020204020204" pitchFamily="34" charset="-122"/>
                <a:ea typeface="微软雅黑" panose="020B0503020204020204" pitchFamily="34" charset="-122"/>
              </a:rPr>
              <a:t>趋势</a:t>
            </a:r>
            <a:endParaRPr lang="en-US" altLang="zh-CN" dirty="0" smtClean="0">
              <a:solidFill>
                <a:schemeClr val="accent1"/>
              </a:solidFill>
              <a:latin typeface="微软雅黑" panose="020B0503020204020204" pitchFamily="34" charset="-122"/>
              <a:ea typeface="微软雅黑" panose="020B0503020204020204" pitchFamily="34" charset="-122"/>
            </a:endParaRPr>
          </a:p>
          <a:p>
            <a:pPr marL="285750" indent="-285750" eaLnBrk="1" hangingPunct="1">
              <a:buFont typeface="Arial" panose="020B0604020202020204" pitchFamily="34" charset="0"/>
              <a:buChar char="•"/>
            </a:pPr>
            <a:r>
              <a:rPr lang="zh-CN" altLang="en-US" dirty="0" smtClean="0">
                <a:solidFill>
                  <a:schemeClr val="accent1"/>
                </a:solidFill>
                <a:latin typeface="微软雅黑" panose="020B0503020204020204" pitchFamily="34" charset="-122"/>
                <a:ea typeface="微软雅黑" panose="020B0503020204020204" pitchFamily="34" charset="-122"/>
              </a:rPr>
              <a:t>在</a:t>
            </a:r>
            <a:r>
              <a:rPr lang="en-US" altLang="zh-CN" dirty="0">
                <a:solidFill>
                  <a:schemeClr val="accent1"/>
                </a:solidFill>
                <a:latin typeface="微软雅黑" panose="020B0503020204020204" pitchFamily="34" charset="-122"/>
                <a:ea typeface="微软雅黑" panose="020B0503020204020204" pitchFamily="34" charset="-122"/>
              </a:rPr>
              <a:t>24.5MB~8.02GB</a:t>
            </a:r>
            <a:r>
              <a:rPr lang="zh-CN" altLang="en-US" dirty="0">
                <a:solidFill>
                  <a:schemeClr val="accent1"/>
                </a:solidFill>
                <a:latin typeface="微软雅黑" panose="020B0503020204020204" pitchFamily="34" charset="-122"/>
                <a:ea typeface="微软雅黑" panose="020B0503020204020204" pitchFamily="34" charset="-122"/>
              </a:rPr>
              <a:t>的数据集上，</a:t>
            </a:r>
            <a:r>
              <a:rPr lang="en-US" altLang="zh-CN" dirty="0">
                <a:solidFill>
                  <a:schemeClr val="accent1"/>
                </a:solidFill>
                <a:latin typeface="微软雅黑" panose="020B0503020204020204" pitchFamily="34" charset="-122"/>
                <a:ea typeface="微软雅黑" panose="020B0503020204020204" pitchFamily="34" charset="-122"/>
              </a:rPr>
              <a:t>Spark SQL</a:t>
            </a:r>
            <a:r>
              <a:rPr lang="zh-CN" altLang="en-US" dirty="0">
                <a:solidFill>
                  <a:schemeClr val="accent1"/>
                </a:solidFill>
                <a:latin typeface="微软雅黑" panose="020B0503020204020204" pitchFamily="34" charset="-122"/>
                <a:ea typeface="微软雅黑" panose="020B0503020204020204" pitchFamily="34" charset="-122"/>
              </a:rPr>
              <a:t>的数据查询方案在数据集更大的情况下明显</a:t>
            </a:r>
            <a:r>
              <a:rPr lang="zh-CN" altLang="en-US" dirty="0" smtClean="0">
                <a:solidFill>
                  <a:schemeClr val="accent1"/>
                </a:solidFill>
                <a:latin typeface="微软雅黑" panose="020B0503020204020204" pitchFamily="34" charset="-122"/>
                <a:ea typeface="微软雅黑" panose="020B0503020204020204" pitchFamily="34" charset="-122"/>
              </a:rPr>
              <a:t>优越</a:t>
            </a:r>
            <a:endParaRPr lang="en-US" altLang="zh-CN" b="1" dirty="0">
              <a:solidFill>
                <a:schemeClr val="accent1"/>
              </a:solidFill>
              <a:latin typeface="+mn-ea"/>
              <a:ea typeface="+mn-ea"/>
            </a:endParaRPr>
          </a:p>
        </p:txBody>
      </p:sp>
      <p:sp>
        <p:nvSpPr>
          <p:cNvPr id="11" name="Freeform 8"/>
          <p:cNvSpPr>
            <a:spLocks/>
          </p:cNvSpPr>
          <p:nvPr/>
        </p:nvSpPr>
        <p:spPr bwMode="auto">
          <a:xfrm>
            <a:off x="1043026" y="5532413"/>
            <a:ext cx="269875" cy="312737"/>
          </a:xfrm>
          <a:custGeom>
            <a:avLst/>
            <a:gdLst>
              <a:gd name="T0" fmla="*/ 269875 w 274"/>
              <a:gd name="T1" fmla="*/ 155875 h 317"/>
              <a:gd name="T2" fmla="*/ 134938 w 274"/>
              <a:gd name="T3" fmla="*/ 234799 h 317"/>
              <a:gd name="T4" fmla="*/ 0 w 274"/>
              <a:gd name="T5" fmla="*/ 312737 h 317"/>
              <a:gd name="T6" fmla="*/ 0 w 274"/>
              <a:gd name="T7" fmla="*/ 155875 h 317"/>
              <a:gd name="T8" fmla="*/ 0 w 274"/>
              <a:gd name="T9" fmla="*/ 0 h 317"/>
              <a:gd name="T10" fmla="*/ 134938 w 274"/>
              <a:gd name="T11" fmla="*/ 77938 h 317"/>
              <a:gd name="T12" fmla="*/ 269875 w 274"/>
              <a:gd name="T13" fmla="*/ 155875 h 3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4" h="317">
                <a:moveTo>
                  <a:pt x="274" y="158"/>
                </a:moveTo>
                <a:lnTo>
                  <a:pt x="137" y="238"/>
                </a:lnTo>
                <a:lnTo>
                  <a:pt x="0" y="317"/>
                </a:lnTo>
                <a:lnTo>
                  <a:pt x="0" y="158"/>
                </a:lnTo>
                <a:lnTo>
                  <a:pt x="0" y="0"/>
                </a:lnTo>
                <a:lnTo>
                  <a:pt x="137" y="79"/>
                </a:lnTo>
                <a:lnTo>
                  <a:pt x="274" y="15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Tree>
    <p:extLst>
      <p:ext uri="{BB962C8B-B14F-4D97-AF65-F5344CB8AC3E}">
        <p14:creationId xmlns:p14="http://schemas.microsoft.com/office/powerpoint/2010/main" val="3898003514"/>
      </p:ext>
    </p:extLst>
  </p:cSld>
  <p:clrMapOvr>
    <a:masterClrMapping/>
  </p:clrMapOvr>
  <p:transition spd="slow" advTm="3804">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2"/>
          <a:stretch>
            <a:fillRect/>
          </a:stretch>
        </p:blipFill>
        <p:spPr>
          <a:xfrm>
            <a:off x="5378301" y="1251503"/>
            <a:ext cx="6409524" cy="3857143"/>
          </a:xfrm>
          <a:prstGeom prst="rect">
            <a:avLst/>
          </a:prstGeom>
        </p:spPr>
      </p:pic>
      <p:sp>
        <p:nvSpPr>
          <p:cNvPr id="2" name="TextBox 27"/>
          <p:cNvSpPr txBox="1">
            <a:spLocks noChangeArrowheads="1"/>
          </p:cNvSpPr>
          <p:nvPr/>
        </p:nvSpPr>
        <p:spPr bwMode="auto">
          <a:xfrm>
            <a:off x="1012825" y="176213"/>
            <a:ext cx="4884671"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000" b="1" dirty="0" smtClean="0">
                <a:solidFill>
                  <a:schemeClr val="accent1"/>
                </a:solidFill>
                <a:latin typeface="微软雅黑" panose="020B0503020204020204" pitchFamily="34" charset="-122"/>
                <a:ea typeface="微软雅黑" panose="020B0503020204020204" pitchFamily="34" charset="-122"/>
              </a:rPr>
              <a:t>4.2 </a:t>
            </a:r>
            <a:r>
              <a:rPr lang="zh-CN" altLang="en-US" sz="3000" b="1" dirty="0" smtClean="0">
                <a:solidFill>
                  <a:schemeClr val="accent1"/>
                </a:solidFill>
                <a:latin typeface="微软雅黑" panose="020B0503020204020204" pitchFamily="34" charset="-122"/>
                <a:ea typeface="微软雅黑" panose="020B0503020204020204" pitchFamily="34" charset="-122"/>
              </a:rPr>
              <a:t>结果与分析</a:t>
            </a:r>
            <a:r>
              <a:rPr lang="zh-CN" altLang="en-US" sz="2400" dirty="0" smtClean="0">
                <a:solidFill>
                  <a:schemeClr val="accent1"/>
                </a:solidFill>
                <a:latin typeface="微软雅黑" panose="020B0503020204020204" pitchFamily="34" charset="-122"/>
                <a:ea typeface="微软雅黑" panose="020B0503020204020204" pitchFamily="34" charset="-122"/>
              </a:rPr>
              <a:t> </a:t>
            </a:r>
            <a:r>
              <a:rPr lang="en-US" altLang="zh-CN" sz="2400" dirty="0" smtClean="0">
                <a:solidFill>
                  <a:schemeClr val="accent1"/>
                </a:solidFill>
                <a:latin typeface="微软雅黑" panose="020B0503020204020204" pitchFamily="34" charset="-122"/>
                <a:ea typeface="微软雅黑" panose="020B0503020204020204" pitchFamily="34" charset="-122"/>
              </a:rPr>
              <a:t>—— </a:t>
            </a:r>
            <a:r>
              <a:rPr lang="zh-CN" altLang="en-US" sz="2400" dirty="0" smtClean="0">
                <a:solidFill>
                  <a:schemeClr val="accent1"/>
                </a:solidFill>
                <a:latin typeface="微软雅黑" panose="020B0503020204020204" pitchFamily="34" charset="-122"/>
                <a:ea typeface="微软雅黑" panose="020B0503020204020204" pitchFamily="34" charset="-122"/>
              </a:rPr>
              <a:t>查询方案</a:t>
            </a:r>
            <a:endParaRPr lang="zh-CN" altLang="en-US" sz="2400" dirty="0">
              <a:solidFill>
                <a:schemeClr val="accent1"/>
              </a:solidFill>
              <a:latin typeface="微软雅黑" panose="020B0503020204020204" pitchFamily="34" charset="-122"/>
              <a:ea typeface="微软雅黑" panose="020B0503020204020204" pitchFamily="34" charset="-122"/>
            </a:endParaRPr>
          </a:p>
        </p:txBody>
      </p:sp>
      <p:sp>
        <p:nvSpPr>
          <p:cNvPr id="3" name="Freeform 5"/>
          <p:cNvSpPr>
            <a:spLocks/>
          </p:cNvSpPr>
          <p:nvPr/>
        </p:nvSpPr>
        <p:spPr bwMode="auto">
          <a:xfrm>
            <a:off x="427038" y="220663"/>
            <a:ext cx="474662" cy="560387"/>
          </a:xfrm>
          <a:custGeom>
            <a:avLst/>
            <a:gdLst>
              <a:gd name="T0" fmla="*/ 99232 w 574"/>
              <a:gd name="T1" fmla="*/ 362894 h 681"/>
              <a:gd name="T2" fmla="*/ 169522 w 574"/>
              <a:gd name="T3" fmla="*/ 391695 h 681"/>
              <a:gd name="T4" fmla="*/ 321679 w 574"/>
              <a:gd name="T5" fmla="*/ 270730 h 681"/>
              <a:gd name="T6" fmla="*/ 314236 w 574"/>
              <a:gd name="T7" fmla="*/ 237815 h 681"/>
              <a:gd name="T8" fmla="*/ 324159 w 574"/>
              <a:gd name="T9" fmla="*/ 198316 h 681"/>
              <a:gd name="T10" fmla="*/ 223273 w 574"/>
              <a:gd name="T11" fmla="*/ 113559 h 681"/>
              <a:gd name="T12" fmla="*/ 179445 w 574"/>
              <a:gd name="T13" fmla="*/ 130839 h 681"/>
              <a:gd name="T14" fmla="*/ 113290 w 574"/>
              <a:gd name="T15" fmla="*/ 65008 h 681"/>
              <a:gd name="T16" fmla="*/ 179445 w 574"/>
              <a:gd name="T17" fmla="*/ 0 h 681"/>
              <a:gd name="T18" fmla="*/ 244773 w 574"/>
              <a:gd name="T19" fmla="*/ 65008 h 681"/>
              <a:gd name="T20" fmla="*/ 238985 w 574"/>
              <a:gd name="T21" fmla="*/ 92986 h 681"/>
              <a:gd name="T22" fmla="*/ 340698 w 574"/>
              <a:gd name="T23" fmla="*/ 178567 h 681"/>
              <a:gd name="T24" fmla="*/ 394449 w 574"/>
              <a:gd name="T25" fmla="*/ 157995 h 681"/>
              <a:gd name="T26" fmla="*/ 474662 w 574"/>
              <a:gd name="T27" fmla="*/ 237815 h 681"/>
              <a:gd name="T28" fmla="*/ 394449 w 574"/>
              <a:gd name="T29" fmla="*/ 317635 h 681"/>
              <a:gd name="T30" fmla="*/ 335737 w 574"/>
              <a:gd name="T31" fmla="*/ 292125 h 681"/>
              <a:gd name="T32" fmla="*/ 185234 w 574"/>
              <a:gd name="T33" fmla="*/ 412267 h 681"/>
              <a:gd name="T34" fmla="*/ 198465 w 574"/>
              <a:gd name="T35" fmla="*/ 461640 h 681"/>
              <a:gd name="T36" fmla="*/ 99232 w 574"/>
              <a:gd name="T37" fmla="*/ 560387 h 681"/>
              <a:gd name="T38" fmla="*/ 0 w 574"/>
              <a:gd name="T39" fmla="*/ 461640 h 681"/>
              <a:gd name="T40" fmla="*/ 99232 w 574"/>
              <a:gd name="T41" fmla="*/ 362894 h 6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74" h="681">
                <a:moveTo>
                  <a:pt x="120" y="441"/>
                </a:moveTo>
                <a:cubicBezTo>
                  <a:pt x="153" y="441"/>
                  <a:pt x="183" y="454"/>
                  <a:pt x="205" y="476"/>
                </a:cubicBezTo>
                <a:lnTo>
                  <a:pt x="389" y="329"/>
                </a:lnTo>
                <a:cubicBezTo>
                  <a:pt x="383" y="317"/>
                  <a:pt x="380" y="303"/>
                  <a:pt x="380" y="289"/>
                </a:cubicBezTo>
                <a:cubicBezTo>
                  <a:pt x="380" y="271"/>
                  <a:pt x="384" y="255"/>
                  <a:pt x="392" y="241"/>
                </a:cubicBezTo>
                <a:lnTo>
                  <a:pt x="270" y="138"/>
                </a:lnTo>
                <a:cubicBezTo>
                  <a:pt x="256" y="151"/>
                  <a:pt x="237" y="159"/>
                  <a:pt x="217" y="159"/>
                </a:cubicBezTo>
                <a:cubicBezTo>
                  <a:pt x="173" y="159"/>
                  <a:pt x="137" y="123"/>
                  <a:pt x="137" y="79"/>
                </a:cubicBezTo>
                <a:cubicBezTo>
                  <a:pt x="137" y="36"/>
                  <a:pt x="173" y="0"/>
                  <a:pt x="217" y="0"/>
                </a:cubicBezTo>
                <a:cubicBezTo>
                  <a:pt x="260" y="0"/>
                  <a:pt x="296" y="36"/>
                  <a:pt x="296" y="79"/>
                </a:cubicBezTo>
                <a:cubicBezTo>
                  <a:pt x="296" y="91"/>
                  <a:pt x="293" y="103"/>
                  <a:pt x="289" y="113"/>
                </a:cubicBezTo>
                <a:lnTo>
                  <a:pt x="412" y="217"/>
                </a:lnTo>
                <a:cubicBezTo>
                  <a:pt x="429" y="201"/>
                  <a:pt x="452" y="192"/>
                  <a:pt x="477" y="192"/>
                </a:cubicBezTo>
                <a:cubicBezTo>
                  <a:pt x="530" y="192"/>
                  <a:pt x="574" y="235"/>
                  <a:pt x="574" y="289"/>
                </a:cubicBezTo>
                <a:cubicBezTo>
                  <a:pt x="574" y="342"/>
                  <a:pt x="530" y="386"/>
                  <a:pt x="477" y="386"/>
                </a:cubicBezTo>
                <a:cubicBezTo>
                  <a:pt x="449" y="386"/>
                  <a:pt x="424" y="374"/>
                  <a:pt x="406" y="355"/>
                </a:cubicBezTo>
                <a:lnTo>
                  <a:pt x="224" y="501"/>
                </a:lnTo>
                <a:cubicBezTo>
                  <a:pt x="234" y="518"/>
                  <a:pt x="240" y="539"/>
                  <a:pt x="240" y="561"/>
                </a:cubicBezTo>
                <a:cubicBezTo>
                  <a:pt x="240" y="627"/>
                  <a:pt x="186" y="681"/>
                  <a:pt x="120" y="681"/>
                </a:cubicBezTo>
                <a:cubicBezTo>
                  <a:pt x="54" y="681"/>
                  <a:pt x="0" y="627"/>
                  <a:pt x="0" y="561"/>
                </a:cubicBezTo>
                <a:cubicBezTo>
                  <a:pt x="0" y="495"/>
                  <a:pt x="54" y="441"/>
                  <a:pt x="120" y="441"/>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8" name="图片 7"/>
          <p:cNvPicPr>
            <a:picLocks noChangeAspect="1"/>
          </p:cNvPicPr>
          <p:nvPr/>
        </p:nvPicPr>
        <p:blipFill>
          <a:blip r:embed="rId3"/>
          <a:stretch>
            <a:fillRect/>
          </a:stretch>
        </p:blipFill>
        <p:spPr>
          <a:xfrm>
            <a:off x="3722117" y="1230317"/>
            <a:ext cx="6409524" cy="3857143"/>
          </a:xfrm>
          <a:prstGeom prst="rect">
            <a:avLst/>
          </a:prstGeom>
        </p:spPr>
      </p:pic>
      <p:pic>
        <p:nvPicPr>
          <p:cNvPr id="6" name="图片 5"/>
          <p:cNvPicPr>
            <a:picLocks noChangeAspect="1"/>
          </p:cNvPicPr>
          <p:nvPr/>
        </p:nvPicPr>
        <p:blipFill>
          <a:blip r:embed="rId4"/>
          <a:stretch>
            <a:fillRect/>
          </a:stretch>
        </p:blipFill>
        <p:spPr>
          <a:xfrm>
            <a:off x="427038" y="1196752"/>
            <a:ext cx="6409524" cy="3857143"/>
          </a:xfrm>
          <a:prstGeom prst="rect">
            <a:avLst/>
          </a:prstGeom>
        </p:spPr>
      </p:pic>
      <p:sp>
        <p:nvSpPr>
          <p:cNvPr id="10" name="TextBox 10"/>
          <p:cNvSpPr txBox="1">
            <a:spLocks noChangeArrowheads="1"/>
          </p:cNvSpPr>
          <p:nvPr/>
        </p:nvSpPr>
        <p:spPr bwMode="auto">
          <a:xfrm>
            <a:off x="1501813" y="5445224"/>
            <a:ext cx="843280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285750" indent="-285750" eaLnBrk="1" hangingPunct="1">
              <a:buFont typeface="Arial" panose="020B0604020202020204" pitchFamily="34" charset="0"/>
              <a:buChar char="•"/>
            </a:pPr>
            <a:r>
              <a:rPr lang="zh-CN" altLang="en-US" dirty="0">
                <a:solidFill>
                  <a:schemeClr val="accent1"/>
                </a:solidFill>
                <a:latin typeface="微软雅黑" panose="020B0503020204020204" pitchFamily="34" charset="-122"/>
                <a:ea typeface="微软雅黑" panose="020B0503020204020204" pitchFamily="34" charset="-122"/>
              </a:rPr>
              <a:t>在查询时间上，随着数据集的增加，各方案中的查询时间基本呈上升</a:t>
            </a:r>
            <a:r>
              <a:rPr lang="zh-CN" altLang="en-US" dirty="0" smtClean="0">
                <a:solidFill>
                  <a:schemeClr val="accent1"/>
                </a:solidFill>
                <a:latin typeface="微软雅黑" panose="020B0503020204020204" pitchFamily="34" charset="-122"/>
                <a:ea typeface="微软雅黑" panose="020B0503020204020204" pitchFamily="34" charset="-122"/>
              </a:rPr>
              <a:t>趋势</a:t>
            </a:r>
            <a:endParaRPr lang="en-US" altLang="zh-CN" dirty="0" smtClean="0">
              <a:solidFill>
                <a:schemeClr val="accent1"/>
              </a:solidFill>
              <a:latin typeface="微软雅黑" panose="020B0503020204020204" pitchFamily="34" charset="-122"/>
              <a:ea typeface="微软雅黑" panose="020B0503020204020204" pitchFamily="34" charset="-122"/>
            </a:endParaRPr>
          </a:p>
          <a:p>
            <a:pPr marL="285750" indent="-285750" eaLnBrk="1" hangingPunct="1">
              <a:buFont typeface="Arial" panose="020B0604020202020204" pitchFamily="34" charset="0"/>
              <a:buChar char="•"/>
            </a:pPr>
            <a:r>
              <a:rPr lang="zh-CN" altLang="en-US" dirty="0" smtClean="0">
                <a:solidFill>
                  <a:schemeClr val="accent1"/>
                </a:solidFill>
                <a:latin typeface="微软雅黑" panose="020B0503020204020204" pitchFamily="34" charset="-122"/>
                <a:ea typeface="微软雅黑" panose="020B0503020204020204" pitchFamily="34" charset="-122"/>
              </a:rPr>
              <a:t>在</a:t>
            </a:r>
            <a:r>
              <a:rPr lang="en-US" altLang="zh-CN" dirty="0">
                <a:solidFill>
                  <a:schemeClr val="accent1"/>
                </a:solidFill>
                <a:latin typeface="微软雅黑" panose="020B0503020204020204" pitchFamily="34" charset="-122"/>
                <a:ea typeface="微软雅黑" panose="020B0503020204020204" pitchFamily="34" charset="-122"/>
              </a:rPr>
              <a:t>24.5MB~8.02GB</a:t>
            </a:r>
            <a:r>
              <a:rPr lang="zh-CN" altLang="en-US" dirty="0">
                <a:solidFill>
                  <a:schemeClr val="accent1"/>
                </a:solidFill>
                <a:latin typeface="微软雅黑" panose="020B0503020204020204" pitchFamily="34" charset="-122"/>
                <a:ea typeface="微软雅黑" panose="020B0503020204020204" pitchFamily="34" charset="-122"/>
              </a:rPr>
              <a:t>的数据集上，</a:t>
            </a:r>
            <a:r>
              <a:rPr lang="en-US" altLang="zh-CN" dirty="0">
                <a:solidFill>
                  <a:schemeClr val="accent1"/>
                </a:solidFill>
                <a:latin typeface="微软雅黑" panose="020B0503020204020204" pitchFamily="34" charset="-122"/>
                <a:ea typeface="微软雅黑" panose="020B0503020204020204" pitchFamily="34" charset="-122"/>
              </a:rPr>
              <a:t>Spark SQL</a:t>
            </a:r>
            <a:r>
              <a:rPr lang="zh-CN" altLang="en-US" dirty="0">
                <a:solidFill>
                  <a:schemeClr val="accent1"/>
                </a:solidFill>
                <a:latin typeface="微软雅黑" panose="020B0503020204020204" pitchFamily="34" charset="-122"/>
                <a:ea typeface="微软雅黑" panose="020B0503020204020204" pitchFamily="34" charset="-122"/>
              </a:rPr>
              <a:t>的数据查询方案在数据集更大的情况下明显</a:t>
            </a:r>
            <a:r>
              <a:rPr lang="zh-CN" altLang="en-US" dirty="0" smtClean="0">
                <a:solidFill>
                  <a:schemeClr val="accent1"/>
                </a:solidFill>
                <a:latin typeface="微软雅黑" panose="020B0503020204020204" pitchFamily="34" charset="-122"/>
                <a:ea typeface="微软雅黑" panose="020B0503020204020204" pitchFamily="34" charset="-122"/>
              </a:rPr>
              <a:t>优越</a:t>
            </a:r>
            <a:endParaRPr lang="en-US" altLang="zh-CN" b="1" dirty="0">
              <a:solidFill>
                <a:schemeClr val="accent1"/>
              </a:solidFill>
              <a:latin typeface="+mn-ea"/>
              <a:ea typeface="+mn-ea"/>
            </a:endParaRPr>
          </a:p>
        </p:txBody>
      </p:sp>
      <p:sp>
        <p:nvSpPr>
          <p:cNvPr id="11" name="Freeform 8"/>
          <p:cNvSpPr>
            <a:spLocks/>
          </p:cNvSpPr>
          <p:nvPr/>
        </p:nvSpPr>
        <p:spPr bwMode="auto">
          <a:xfrm>
            <a:off x="1043026" y="5532413"/>
            <a:ext cx="269875" cy="312737"/>
          </a:xfrm>
          <a:custGeom>
            <a:avLst/>
            <a:gdLst>
              <a:gd name="T0" fmla="*/ 269875 w 274"/>
              <a:gd name="T1" fmla="*/ 155875 h 317"/>
              <a:gd name="T2" fmla="*/ 134938 w 274"/>
              <a:gd name="T3" fmla="*/ 234799 h 317"/>
              <a:gd name="T4" fmla="*/ 0 w 274"/>
              <a:gd name="T5" fmla="*/ 312737 h 317"/>
              <a:gd name="T6" fmla="*/ 0 w 274"/>
              <a:gd name="T7" fmla="*/ 155875 h 317"/>
              <a:gd name="T8" fmla="*/ 0 w 274"/>
              <a:gd name="T9" fmla="*/ 0 h 317"/>
              <a:gd name="T10" fmla="*/ 134938 w 274"/>
              <a:gd name="T11" fmla="*/ 77938 h 317"/>
              <a:gd name="T12" fmla="*/ 269875 w 274"/>
              <a:gd name="T13" fmla="*/ 155875 h 3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4" h="317">
                <a:moveTo>
                  <a:pt x="274" y="158"/>
                </a:moveTo>
                <a:lnTo>
                  <a:pt x="137" y="238"/>
                </a:lnTo>
                <a:lnTo>
                  <a:pt x="0" y="317"/>
                </a:lnTo>
                <a:lnTo>
                  <a:pt x="0" y="158"/>
                </a:lnTo>
                <a:lnTo>
                  <a:pt x="0" y="0"/>
                </a:lnTo>
                <a:lnTo>
                  <a:pt x="137" y="79"/>
                </a:lnTo>
                <a:lnTo>
                  <a:pt x="274" y="15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7" name="图片 6"/>
          <p:cNvPicPr>
            <a:picLocks noChangeAspect="1"/>
          </p:cNvPicPr>
          <p:nvPr/>
        </p:nvPicPr>
        <p:blipFill>
          <a:blip r:embed="rId5"/>
          <a:stretch>
            <a:fillRect/>
          </a:stretch>
        </p:blipFill>
        <p:spPr>
          <a:xfrm>
            <a:off x="2065933" y="1209131"/>
            <a:ext cx="6409524" cy="3857143"/>
          </a:xfrm>
          <a:prstGeom prst="rect">
            <a:avLst/>
          </a:prstGeom>
        </p:spPr>
      </p:pic>
    </p:spTree>
    <p:extLst>
      <p:ext uri="{BB962C8B-B14F-4D97-AF65-F5344CB8AC3E}">
        <p14:creationId xmlns:p14="http://schemas.microsoft.com/office/powerpoint/2010/main" val="669947169"/>
      </p:ext>
    </p:extLst>
  </p:cSld>
  <p:clrMapOvr>
    <a:masterClrMapping/>
  </p:clrMapOvr>
  <p:transition spd="slow" advTm="3804">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2"/>
          <a:stretch>
            <a:fillRect/>
          </a:stretch>
        </p:blipFill>
        <p:spPr>
          <a:xfrm>
            <a:off x="5378301" y="1251503"/>
            <a:ext cx="6409524" cy="3857143"/>
          </a:xfrm>
          <a:prstGeom prst="rect">
            <a:avLst/>
          </a:prstGeom>
        </p:spPr>
      </p:pic>
      <p:sp>
        <p:nvSpPr>
          <p:cNvPr id="2" name="TextBox 27"/>
          <p:cNvSpPr txBox="1">
            <a:spLocks noChangeArrowheads="1"/>
          </p:cNvSpPr>
          <p:nvPr/>
        </p:nvSpPr>
        <p:spPr bwMode="auto">
          <a:xfrm>
            <a:off x="1012825" y="176213"/>
            <a:ext cx="4884671"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000" b="1" dirty="0" smtClean="0">
                <a:solidFill>
                  <a:schemeClr val="accent1"/>
                </a:solidFill>
                <a:latin typeface="微软雅黑" panose="020B0503020204020204" pitchFamily="34" charset="-122"/>
                <a:ea typeface="微软雅黑" panose="020B0503020204020204" pitchFamily="34" charset="-122"/>
              </a:rPr>
              <a:t>4.2 </a:t>
            </a:r>
            <a:r>
              <a:rPr lang="zh-CN" altLang="en-US" sz="3000" b="1" dirty="0" smtClean="0">
                <a:solidFill>
                  <a:schemeClr val="accent1"/>
                </a:solidFill>
                <a:latin typeface="微软雅黑" panose="020B0503020204020204" pitchFamily="34" charset="-122"/>
                <a:ea typeface="微软雅黑" panose="020B0503020204020204" pitchFamily="34" charset="-122"/>
              </a:rPr>
              <a:t>结果与分析</a:t>
            </a:r>
            <a:r>
              <a:rPr lang="zh-CN" altLang="en-US" sz="2400" dirty="0" smtClean="0">
                <a:solidFill>
                  <a:schemeClr val="accent1"/>
                </a:solidFill>
                <a:latin typeface="微软雅黑" panose="020B0503020204020204" pitchFamily="34" charset="-122"/>
                <a:ea typeface="微软雅黑" panose="020B0503020204020204" pitchFamily="34" charset="-122"/>
              </a:rPr>
              <a:t> </a:t>
            </a:r>
            <a:r>
              <a:rPr lang="en-US" altLang="zh-CN" sz="2400" dirty="0" smtClean="0">
                <a:solidFill>
                  <a:schemeClr val="accent1"/>
                </a:solidFill>
                <a:latin typeface="微软雅黑" panose="020B0503020204020204" pitchFamily="34" charset="-122"/>
                <a:ea typeface="微软雅黑" panose="020B0503020204020204" pitchFamily="34" charset="-122"/>
              </a:rPr>
              <a:t>—— </a:t>
            </a:r>
            <a:r>
              <a:rPr lang="zh-CN" altLang="en-US" sz="2400" dirty="0" smtClean="0">
                <a:solidFill>
                  <a:schemeClr val="accent1"/>
                </a:solidFill>
                <a:latin typeface="微软雅黑" panose="020B0503020204020204" pitchFamily="34" charset="-122"/>
                <a:ea typeface="微软雅黑" panose="020B0503020204020204" pitchFamily="34" charset="-122"/>
              </a:rPr>
              <a:t>查询方案</a:t>
            </a:r>
            <a:endParaRPr lang="zh-CN" altLang="en-US" sz="2400" dirty="0">
              <a:solidFill>
                <a:schemeClr val="accent1"/>
              </a:solidFill>
              <a:latin typeface="微软雅黑" panose="020B0503020204020204" pitchFamily="34" charset="-122"/>
              <a:ea typeface="微软雅黑" panose="020B0503020204020204" pitchFamily="34" charset="-122"/>
            </a:endParaRPr>
          </a:p>
        </p:txBody>
      </p:sp>
      <p:sp>
        <p:nvSpPr>
          <p:cNvPr id="3" name="Freeform 5"/>
          <p:cNvSpPr>
            <a:spLocks/>
          </p:cNvSpPr>
          <p:nvPr/>
        </p:nvSpPr>
        <p:spPr bwMode="auto">
          <a:xfrm>
            <a:off x="427038" y="220663"/>
            <a:ext cx="474662" cy="560387"/>
          </a:xfrm>
          <a:custGeom>
            <a:avLst/>
            <a:gdLst>
              <a:gd name="T0" fmla="*/ 99232 w 574"/>
              <a:gd name="T1" fmla="*/ 362894 h 681"/>
              <a:gd name="T2" fmla="*/ 169522 w 574"/>
              <a:gd name="T3" fmla="*/ 391695 h 681"/>
              <a:gd name="T4" fmla="*/ 321679 w 574"/>
              <a:gd name="T5" fmla="*/ 270730 h 681"/>
              <a:gd name="T6" fmla="*/ 314236 w 574"/>
              <a:gd name="T7" fmla="*/ 237815 h 681"/>
              <a:gd name="T8" fmla="*/ 324159 w 574"/>
              <a:gd name="T9" fmla="*/ 198316 h 681"/>
              <a:gd name="T10" fmla="*/ 223273 w 574"/>
              <a:gd name="T11" fmla="*/ 113559 h 681"/>
              <a:gd name="T12" fmla="*/ 179445 w 574"/>
              <a:gd name="T13" fmla="*/ 130839 h 681"/>
              <a:gd name="T14" fmla="*/ 113290 w 574"/>
              <a:gd name="T15" fmla="*/ 65008 h 681"/>
              <a:gd name="T16" fmla="*/ 179445 w 574"/>
              <a:gd name="T17" fmla="*/ 0 h 681"/>
              <a:gd name="T18" fmla="*/ 244773 w 574"/>
              <a:gd name="T19" fmla="*/ 65008 h 681"/>
              <a:gd name="T20" fmla="*/ 238985 w 574"/>
              <a:gd name="T21" fmla="*/ 92986 h 681"/>
              <a:gd name="T22" fmla="*/ 340698 w 574"/>
              <a:gd name="T23" fmla="*/ 178567 h 681"/>
              <a:gd name="T24" fmla="*/ 394449 w 574"/>
              <a:gd name="T25" fmla="*/ 157995 h 681"/>
              <a:gd name="T26" fmla="*/ 474662 w 574"/>
              <a:gd name="T27" fmla="*/ 237815 h 681"/>
              <a:gd name="T28" fmla="*/ 394449 w 574"/>
              <a:gd name="T29" fmla="*/ 317635 h 681"/>
              <a:gd name="T30" fmla="*/ 335737 w 574"/>
              <a:gd name="T31" fmla="*/ 292125 h 681"/>
              <a:gd name="T32" fmla="*/ 185234 w 574"/>
              <a:gd name="T33" fmla="*/ 412267 h 681"/>
              <a:gd name="T34" fmla="*/ 198465 w 574"/>
              <a:gd name="T35" fmla="*/ 461640 h 681"/>
              <a:gd name="T36" fmla="*/ 99232 w 574"/>
              <a:gd name="T37" fmla="*/ 560387 h 681"/>
              <a:gd name="T38" fmla="*/ 0 w 574"/>
              <a:gd name="T39" fmla="*/ 461640 h 681"/>
              <a:gd name="T40" fmla="*/ 99232 w 574"/>
              <a:gd name="T41" fmla="*/ 362894 h 6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74" h="681">
                <a:moveTo>
                  <a:pt x="120" y="441"/>
                </a:moveTo>
                <a:cubicBezTo>
                  <a:pt x="153" y="441"/>
                  <a:pt x="183" y="454"/>
                  <a:pt x="205" y="476"/>
                </a:cubicBezTo>
                <a:lnTo>
                  <a:pt x="389" y="329"/>
                </a:lnTo>
                <a:cubicBezTo>
                  <a:pt x="383" y="317"/>
                  <a:pt x="380" y="303"/>
                  <a:pt x="380" y="289"/>
                </a:cubicBezTo>
                <a:cubicBezTo>
                  <a:pt x="380" y="271"/>
                  <a:pt x="384" y="255"/>
                  <a:pt x="392" y="241"/>
                </a:cubicBezTo>
                <a:lnTo>
                  <a:pt x="270" y="138"/>
                </a:lnTo>
                <a:cubicBezTo>
                  <a:pt x="256" y="151"/>
                  <a:pt x="237" y="159"/>
                  <a:pt x="217" y="159"/>
                </a:cubicBezTo>
                <a:cubicBezTo>
                  <a:pt x="173" y="159"/>
                  <a:pt x="137" y="123"/>
                  <a:pt x="137" y="79"/>
                </a:cubicBezTo>
                <a:cubicBezTo>
                  <a:pt x="137" y="36"/>
                  <a:pt x="173" y="0"/>
                  <a:pt x="217" y="0"/>
                </a:cubicBezTo>
                <a:cubicBezTo>
                  <a:pt x="260" y="0"/>
                  <a:pt x="296" y="36"/>
                  <a:pt x="296" y="79"/>
                </a:cubicBezTo>
                <a:cubicBezTo>
                  <a:pt x="296" y="91"/>
                  <a:pt x="293" y="103"/>
                  <a:pt x="289" y="113"/>
                </a:cubicBezTo>
                <a:lnTo>
                  <a:pt x="412" y="217"/>
                </a:lnTo>
                <a:cubicBezTo>
                  <a:pt x="429" y="201"/>
                  <a:pt x="452" y="192"/>
                  <a:pt x="477" y="192"/>
                </a:cubicBezTo>
                <a:cubicBezTo>
                  <a:pt x="530" y="192"/>
                  <a:pt x="574" y="235"/>
                  <a:pt x="574" y="289"/>
                </a:cubicBezTo>
                <a:cubicBezTo>
                  <a:pt x="574" y="342"/>
                  <a:pt x="530" y="386"/>
                  <a:pt x="477" y="386"/>
                </a:cubicBezTo>
                <a:cubicBezTo>
                  <a:pt x="449" y="386"/>
                  <a:pt x="424" y="374"/>
                  <a:pt x="406" y="355"/>
                </a:cubicBezTo>
                <a:lnTo>
                  <a:pt x="224" y="501"/>
                </a:lnTo>
                <a:cubicBezTo>
                  <a:pt x="234" y="518"/>
                  <a:pt x="240" y="539"/>
                  <a:pt x="240" y="561"/>
                </a:cubicBezTo>
                <a:cubicBezTo>
                  <a:pt x="240" y="627"/>
                  <a:pt x="186" y="681"/>
                  <a:pt x="120" y="681"/>
                </a:cubicBezTo>
                <a:cubicBezTo>
                  <a:pt x="54" y="681"/>
                  <a:pt x="0" y="627"/>
                  <a:pt x="0" y="561"/>
                </a:cubicBezTo>
                <a:cubicBezTo>
                  <a:pt x="0" y="495"/>
                  <a:pt x="54" y="441"/>
                  <a:pt x="120" y="441"/>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7" name="图片 6"/>
          <p:cNvPicPr>
            <a:picLocks noChangeAspect="1"/>
          </p:cNvPicPr>
          <p:nvPr/>
        </p:nvPicPr>
        <p:blipFill>
          <a:blip r:embed="rId3"/>
          <a:stretch>
            <a:fillRect/>
          </a:stretch>
        </p:blipFill>
        <p:spPr>
          <a:xfrm>
            <a:off x="2065933" y="1209131"/>
            <a:ext cx="6409524" cy="3857143"/>
          </a:xfrm>
          <a:prstGeom prst="rect">
            <a:avLst/>
          </a:prstGeom>
        </p:spPr>
      </p:pic>
      <p:pic>
        <p:nvPicPr>
          <p:cNvPr id="6" name="图片 5"/>
          <p:cNvPicPr>
            <a:picLocks noChangeAspect="1"/>
          </p:cNvPicPr>
          <p:nvPr/>
        </p:nvPicPr>
        <p:blipFill>
          <a:blip r:embed="rId4"/>
          <a:stretch>
            <a:fillRect/>
          </a:stretch>
        </p:blipFill>
        <p:spPr>
          <a:xfrm>
            <a:off x="427038" y="1196752"/>
            <a:ext cx="6409524" cy="3857143"/>
          </a:xfrm>
          <a:prstGeom prst="rect">
            <a:avLst/>
          </a:prstGeom>
        </p:spPr>
      </p:pic>
      <p:sp>
        <p:nvSpPr>
          <p:cNvPr id="10" name="TextBox 10"/>
          <p:cNvSpPr txBox="1">
            <a:spLocks noChangeArrowheads="1"/>
          </p:cNvSpPr>
          <p:nvPr/>
        </p:nvSpPr>
        <p:spPr bwMode="auto">
          <a:xfrm>
            <a:off x="1501813" y="5445224"/>
            <a:ext cx="843280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285750" indent="-285750" eaLnBrk="1" hangingPunct="1">
              <a:buFont typeface="Arial" panose="020B0604020202020204" pitchFamily="34" charset="0"/>
              <a:buChar char="•"/>
            </a:pPr>
            <a:r>
              <a:rPr lang="zh-CN" altLang="en-US" dirty="0">
                <a:solidFill>
                  <a:schemeClr val="accent1"/>
                </a:solidFill>
                <a:latin typeface="微软雅黑" panose="020B0503020204020204" pitchFamily="34" charset="-122"/>
                <a:ea typeface="微软雅黑" panose="020B0503020204020204" pitchFamily="34" charset="-122"/>
              </a:rPr>
              <a:t>在查询时间上，随着数据集的增加，各方案中的查询时间基本呈上升</a:t>
            </a:r>
            <a:r>
              <a:rPr lang="zh-CN" altLang="en-US" dirty="0" smtClean="0">
                <a:solidFill>
                  <a:schemeClr val="accent1"/>
                </a:solidFill>
                <a:latin typeface="微软雅黑" panose="020B0503020204020204" pitchFamily="34" charset="-122"/>
                <a:ea typeface="微软雅黑" panose="020B0503020204020204" pitchFamily="34" charset="-122"/>
              </a:rPr>
              <a:t>趋势</a:t>
            </a:r>
            <a:endParaRPr lang="en-US" altLang="zh-CN" dirty="0" smtClean="0">
              <a:solidFill>
                <a:schemeClr val="accent1"/>
              </a:solidFill>
              <a:latin typeface="微软雅黑" panose="020B0503020204020204" pitchFamily="34" charset="-122"/>
              <a:ea typeface="微软雅黑" panose="020B0503020204020204" pitchFamily="34" charset="-122"/>
            </a:endParaRPr>
          </a:p>
          <a:p>
            <a:pPr marL="285750" indent="-285750" eaLnBrk="1" hangingPunct="1">
              <a:buFont typeface="Arial" panose="020B0604020202020204" pitchFamily="34" charset="0"/>
              <a:buChar char="•"/>
            </a:pPr>
            <a:r>
              <a:rPr lang="zh-CN" altLang="en-US" dirty="0" smtClean="0">
                <a:solidFill>
                  <a:schemeClr val="accent1"/>
                </a:solidFill>
                <a:latin typeface="微软雅黑" panose="020B0503020204020204" pitchFamily="34" charset="-122"/>
                <a:ea typeface="微软雅黑" panose="020B0503020204020204" pitchFamily="34" charset="-122"/>
              </a:rPr>
              <a:t>在</a:t>
            </a:r>
            <a:r>
              <a:rPr lang="en-US" altLang="zh-CN" dirty="0">
                <a:solidFill>
                  <a:schemeClr val="accent1"/>
                </a:solidFill>
                <a:latin typeface="微软雅黑" panose="020B0503020204020204" pitchFamily="34" charset="-122"/>
                <a:ea typeface="微软雅黑" panose="020B0503020204020204" pitchFamily="34" charset="-122"/>
              </a:rPr>
              <a:t>24.5MB~8.02GB</a:t>
            </a:r>
            <a:r>
              <a:rPr lang="zh-CN" altLang="en-US" dirty="0">
                <a:solidFill>
                  <a:schemeClr val="accent1"/>
                </a:solidFill>
                <a:latin typeface="微软雅黑" panose="020B0503020204020204" pitchFamily="34" charset="-122"/>
                <a:ea typeface="微软雅黑" panose="020B0503020204020204" pitchFamily="34" charset="-122"/>
              </a:rPr>
              <a:t>的数据集上，</a:t>
            </a:r>
            <a:r>
              <a:rPr lang="en-US" altLang="zh-CN" dirty="0">
                <a:solidFill>
                  <a:schemeClr val="accent1"/>
                </a:solidFill>
                <a:latin typeface="微软雅黑" panose="020B0503020204020204" pitchFamily="34" charset="-122"/>
                <a:ea typeface="微软雅黑" panose="020B0503020204020204" pitchFamily="34" charset="-122"/>
              </a:rPr>
              <a:t>Spark SQL</a:t>
            </a:r>
            <a:r>
              <a:rPr lang="zh-CN" altLang="en-US" dirty="0">
                <a:solidFill>
                  <a:schemeClr val="accent1"/>
                </a:solidFill>
                <a:latin typeface="微软雅黑" panose="020B0503020204020204" pitchFamily="34" charset="-122"/>
                <a:ea typeface="微软雅黑" panose="020B0503020204020204" pitchFamily="34" charset="-122"/>
              </a:rPr>
              <a:t>的数据查询方案在数据集更大的情况下明显</a:t>
            </a:r>
            <a:r>
              <a:rPr lang="zh-CN" altLang="en-US" dirty="0" smtClean="0">
                <a:solidFill>
                  <a:schemeClr val="accent1"/>
                </a:solidFill>
                <a:latin typeface="微软雅黑" panose="020B0503020204020204" pitchFamily="34" charset="-122"/>
                <a:ea typeface="微软雅黑" panose="020B0503020204020204" pitchFamily="34" charset="-122"/>
              </a:rPr>
              <a:t>优越</a:t>
            </a:r>
            <a:endParaRPr lang="en-US" altLang="zh-CN" b="1" dirty="0">
              <a:solidFill>
                <a:schemeClr val="accent1"/>
              </a:solidFill>
              <a:latin typeface="+mn-ea"/>
              <a:ea typeface="+mn-ea"/>
            </a:endParaRPr>
          </a:p>
        </p:txBody>
      </p:sp>
      <p:sp>
        <p:nvSpPr>
          <p:cNvPr id="11" name="Freeform 8"/>
          <p:cNvSpPr>
            <a:spLocks/>
          </p:cNvSpPr>
          <p:nvPr/>
        </p:nvSpPr>
        <p:spPr bwMode="auto">
          <a:xfrm>
            <a:off x="1043026" y="5532413"/>
            <a:ext cx="269875" cy="312737"/>
          </a:xfrm>
          <a:custGeom>
            <a:avLst/>
            <a:gdLst>
              <a:gd name="T0" fmla="*/ 269875 w 274"/>
              <a:gd name="T1" fmla="*/ 155875 h 317"/>
              <a:gd name="T2" fmla="*/ 134938 w 274"/>
              <a:gd name="T3" fmla="*/ 234799 h 317"/>
              <a:gd name="T4" fmla="*/ 0 w 274"/>
              <a:gd name="T5" fmla="*/ 312737 h 317"/>
              <a:gd name="T6" fmla="*/ 0 w 274"/>
              <a:gd name="T7" fmla="*/ 155875 h 317"/>
              <a:gd name="T8" fmla="*/ 0 w 274"/>
              <a:gd name="T9" fmla="*/ 0 h 317"/>
              <a:gd name="T10" fmla="*/ 134938 w 274"/>
              <a:gd name="T11" fmla="*/ 77938 h 317"/>
              <a:gd name="T12" fmla="*/ 269875 w 274"/>
              <a:gd name="T13" fmla="*/ 155875 h 3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4" h="317">
                <a:moveTo>
                  <a:pt x="274" y="158"/>
                </a:moveTo>
                <a:lnTo>
                  <a:pt x="137" y="238"/>
                </a:lnTo>
                <a:lnTo>
                  <a:pt x="0" y="317"/>
                </a:lnTo>
                <a:lnTo>
                  <a:pt x="0" y="158"/>
                </a:lnTo>
                <a:lnTo>
                  <a:pt x="0" y="0"/>
                </a:lnTo>
                <a:lnTo>
                  <a:pt x="137" y="79"/>
                </a:lnTo>
                <a:lnTo>
                  <a:pt x="274" y="15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8" name="图片 7"/>
          <p:cNvPicPr>
            <a:picLocks noChangeAspect="1"/>
          </p:cNvPicPr>
          <p:nvPr/>
        </p:nvPicPr>
        <p:blipFill>
          <a:blip r:embed="rId5"/>
          <a:stretch>
            <a:fillRect/>
          </a:stretch>
        </p:blipFill>
        <p:spPr>
          <a:xfrm>
            <a:off x="3722117" y="1230317"/>
            <a:ext cx="6409524" cy="3857143"/>
          </a:xfrm>
          <a:prstGeom prst="rect">
            <a:avLst/>
          </a:prstGeom>
        </p:spPr>
      </p:pic>
    </p:spTree>
    <p:extLst>
      <p:ext uri="{BB962C8B-B14F-4D97-AF65-F5344CB8AC3E}">
        <p14:creationId xmlns:p14="http://schemas.microsoft.com/office/powerpoint/2010/main" val="3100097741"/>
      </p:ext>
    </p:extLst>
  </p:cSld>
  <p:clrMapOvr>
    <a:masterClrMapping/>
  </p:clrMapOvr>
  <p:transition spd="slow" advTm="3804">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27"/>
          <p:cNvSpPr txBox="1">
            <a:spLocks noChangeArrowheads="1"/>
          </p:cNvSpPr>
          <p:nvPr/>
        </p:nvSpPr>
        <p:spPr bwMode="auto">
          <a:xfrm>
            <a:off x="1012825" y="176213"/>
            <a:ext cx="4884671"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000" b="1" dirty="0" smtClean="0">
                <a:solidFill>
                  <a:schemeClr val="accent1"/>
                </a:solidFill>
                <a:latin typeface="微软雅黑" panose="020B0503020204020204" pitchFamily="34" charset="-122"/>
                <a:ea typeface="微软雅黑" panose="020B0503020204020204" pitchFamily="34" charset="-122"/>
              </a:rPr>
              <a:t>4.2 </a:t>
            </a:r>
            <a:r>
              <a:rPr lang="zh-CN" altLang="en-US" sz="3000" b="1" dirty="0" smtClean="0">
                <a:solidFill>
                  <a:schemeClr val="accent1"/>
                </a:solidFill>
                <a:latin typeface="微软雅黑" panose="020B0503020204020204" pitchFamily="34" charset="-122"/>
                <a:ea typeface="微软雅黑" panose="020B0503020204020204" pitchFamily="34" charset="-122"/>
              </a:rPr>
              <a:t>结果与分析</a:t>
            </a:r>
            <a:r>
              <a:rPr lang="zh-CN" altLang="en-US" sz="2400" dirty="0" smtClean="0">
                <a:solidFill>
                  <a:schemeClr val="accent1"/>
                </a:solidFill>
                <a:latin typeface="微软雅黑" panose="020B0503020204020204" pitchFamily="34" charset="-122"/>
                <a:ea typeface="微软雅黑" panose="020B0503020204020204" pitchFamily="34" charset="-122"/>
              </a:rPr>
              <a:t> </a:t>
            </a:r>
            <a:r>
              <a:rPr lang="en-US" altLang="zh-CN" sz="2400" dirty="0" smtClean="0">
                <a:solidFill>
                  <a:schemeClr val="accent1"/>
                </a:solidFill>
                <a:latin typeface="微软雅黑" panose="020B0503020204020204" pitchFamily="34" charset="-122"/>
                <a:ea typeface="微软雅黑" panose="020B0503020204020204" pitchFamily="34" charset="-122"/>
              </a:rPr>
              <a:t>—— </a:t>
            </a:r>
            <a:r>
              <a:rPr lang="zh-CN" altLang="en-US" sz="2400" dirty="0" smtClean="0">
                <a:solidFill>
                  <a:schemeClr val="accent1"/>
                </a:solidFill>
                <a:latin typeface="微软雅黑" panose="020B0503020204020204" pitchFamily="34" charset="-122"/>
                <a:ea typeface="微软雅黑" panose="020B0503020204020204" pitchFamily="34" charset="-122"/>
              </a:rPr>
              <a:t>查询方案</a:t>
            </a:r>
            <a:endParaRPr lang="zh-CN" altLang="en-US" sz="2400" dirty="0">
              <a:solidFill>
                <a:schemeClr val="accent1"/>
              </a:solidFill>
              <a:latin typeface="微软雅黑" panose="020B0503020204020204" pitchFamily="34" charset="-122"/>
              <a:ea typeface="微软雅黑" panose="020B0503020204020204" pitchFamily="34" charset="-122"/>
            </a:endParaRPr>
          </a:p>
        </p:txBody>
      </p:sp>
      <p:sp>
        <p:nvSpPr>
          <p:cNvPr id="3" name="Freeform 5"/>
          <p:cNvSpPr>
            <a:spLocks/>
          </p:cNvSpPr>
          <p:nvPr/>
        </p:nvSpPr>
        <p:spPr bwMode="auto">
          <a:xfrm>
            <a:off x="427038" y="220663"/>
            <a:ext cx="474662" cy="560387"/>
          </a:xfrm>
          <a:custGeom>
            <a:avLst/>
            <a:gdLst>
              <a:gd name="T0" fmla="*/ 99232 w 574"/>
              <a:gd name="T1" fmla="*/ 362894 h 681"/>
              <a:gd name="T2" fmla="*/ 169522 w 574"/>
              <a:gd name="T3" fmla="*/ 391695 h 681"/>
              <a:gd name="T4" fmla="*/ 321679 w 574"/>
              <a:gd name="T5" fmla="*/ 270730 h 681"/>
              <a:gd name="T6" fmla="*/ 314236 w 574"/>
              <a:gd name="T7" fmla="*/ 237815 h 681"/>
              <a:gd name="T8" fmla="*/ 324159 w 574"/>
              <a:gd name="T9" fmla="*/ 198316 h 681"/>
              <a:gd name="T10" fmla="*/ 223273 w 574"/>
              <a:gd name="T11" fmla="*/ 113559 h 681"/>
              <a:gd name="T12" fmla="*/ 179445 w 574"/>
              <a:gd name="T13" fmla="*/ 130839 h 681"/>
              <a:gd name="T14" fmla="*/ 113290 w 574"/>
              <a:gd name="T15" fmla="*/ 65008 h 681"/>
              <a:gd name="T16" fmla="*/ 179445 w 574"/>
              <a:gd name="T17" fmla="*/ 0 h 681"/>
              <a:gd name="T18" fmla="*/ 244773 w 574"/>
              <a:gd name="T19" fmla="*/ 65008 h 681"/>
              <a:gd name="T20" fmla="*/ 238985 w 574"/>
              <a:gd name="T21" fmla="*/ 92986 h 681"/>
              <a:gd name="T22" fmla="*/ 340698 w 574"/>
              <a:gd name="T23" fmla="*/ 178567 h 681"/>
              <a:gd name="T24" fmla="*/ 394449 w 574"/>
              <a:gd name="T25" fmla="*/ 157995 h 681"/>
              <a:gd name="T26" fmla="*/ 474662 w 574"/>
              <a:gd name="T27" fmla="*/ 237815 h 681"/>
              <a:gd name="T28" fmla="*/ 394449 w 574"/>
              <a:gd name="T29" fmla="*/ 317635 h 681"/>
              <a:gd name="T30" fmla="*/ 335737 w 574"/>
              <a:gd name="T31" fmla="*/ 292125 h 681"/>
              <a:gd name="T32" fmla="*/ 185234 w 574"/>
              <a:gd name="T33" fmla="*/ 412267 h 681"/>
              <a:gd name="T34" fmla="*/ 198465 w 574"/>
              <a:gd name="T35" fmla="*/ 461640 h 681"/>
              <a:gd name="T36" fmla="*/ 99232 w 574"/>
              <a:gd name="T37" fmla="*/ 560387 h 681"/>
              <a:gd name="T38" fmla="*/ 0 w 574"/>
              <a:gd name="T39" fmla="*/ 461640 h 681"/>
              <a:gd name="T40" fmla="*/ 99232 w 574"/>
              <a:gd name="T41" fmla="*/ 362894 h 6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74" h="681">
                <a:moveTo>
                  <a:pt x="120" y="441"/>
                </a:moveTo>
                <a:cubicBezTo>
                  <a:pt x="153" y="441"/>
                  <a:pt x="183" y="454"/>
                  <a:pt x="205" y="476"/>
                </a:cubicBezTo>
                <a:lnTo>
                  <a:pt x="389" y="329"/>
                </a:lnTo>
                <a:cubicBezTo>
                  <a:pt x="383" y="317"/>
                  <a:pt x="380" y="303"/>
                  <a:pt x="380" y="289"/>
                </a:cubicBezTo>
                <a:cubicBezTo>
                  <a:pt x="380" y="271"/>
                  <a:pt x="384" y="255"/>
                  <a:pt x="392" y="241"/>
                </a:cubicBezTo>
                <a:lnTo>
                  <a:pt x="270" y="138"/>
                </a:lnTo>
                <a:cubicBezTo>
                  <a:pt x="256" y="151"/>
                  <a:pt x="237" y="159"/>
                  <a:pt x="217" y="159"/>
                </a:cubicBezTo>
                <a:cubicBezTo>
                  <a:pt x="173" y="159"/>
                  <a:pt x="137" y="123"/>
                  <a:pt x="137" y="79"/>
                </a:cubicBezTo>
                <a:cubicBezTo>
                  <a:pt x="137" y="36"/>
                  <a:pt x="173" y="0"/>
                  <a:pt x="217" y="0"/>
                </a:cubicBezTo>
                <a:cubicBezTo>
                  <a:pt x="260" y="0"/>
                  <a:pt x="296" y="36"/>
                  <a:pt x="296" y="79"/>
                </a:cubicBezTo>
                <a:cubicBezTo>
                  <a:pt x="296" y="91"/>
                  <a:pt x="293" y="103"/>
                  <a:pt x="289" y="113"/>
                </a:cubicBezTo>
                <a:lnTo>
                  <a:pt x="412" y="217"/>
                </a:lnTo>
                <a:cubicBezTo>
                  <a:pt x="429" y="201"/>
                  <a:pt x="452" y="192"/>
                  <a:pt x="477" y="192"/>
                </a:cubicBezTo>
                <a:cubicBezTo>
                  <a:pt x="530" y="192"/>
                  <a:pt x="574" y="235"/>
                  <a:pt x="574" y="289"/>
                </a:cubicBezTo>
                <a:cubicBezTo>
                  <a:pt x="574" y="342"/>
                  <a:pt x="530" y="386"/>
                  <a:pt x="477" y="386"/>
                </a:cubicBezTo>
                <a:cubicBezTo>
                  <a:pt x="449" y="386"/>
                  <a:pt x="424" y="374"/>
                  <a:pt x="406" y="355"/>
                </a:cubicBezTo>
                <a:lnTo>
                  <a:pt x="224" y="501"/>
                </a:lnTo>
                <a:cubicBezTo>
                  <a:pt x="234" y="518"/>
                  <a:pt x="240" y="539"/>
                  <a:pt x="240" y="561"/>
                </a:cubicBezTo>
                <a:cubicBezTo>
                  <a:pt x="240" y="627"/>
                  <a:pt x="186" y="681"/>
                  <a:pt x="120" y="681"/>
                </a:cubicBezTo>
                <a:cubicBezTo>
                  <a:pt x="54" y="681"/>
                  <a:pt x="0" y="627"/>
                  <a:pt x="0" y="561"/>
                </a:cubicBezTo>
                <a:cubicBezTo>
                  <a:pt x="0" y="495"/>
                  <a:pt x="54" y="441"/>
                  <a:pt x="120" y="441"/>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8" name="图片 7"/>
          <p:cNvPicPr>
            <a:picLocks noChangeAspect="1"/>
          </p:cNvPicPr>
          <p:nvPr/>
        </p:nvPicPr>
        <p:blipFill>
          <a:blip r:embed="rId2"/>
          <a:stretch>
            <a:fillRect/>
          </a:stretch>
        </p:blipFill>
        <p:spPr>
          <a:xfrm>
            <a:off x="3722117" y="1230317"/>
            <a:ext cx="6409524" cy="3857143"/>
          </a:xfrm>
          <a:prstGeom prst="rect">
            <a:avLst/>
          </a:prstGeom>
        </p:spPr>
      </p:pic>
      <p:pic>
        <p:nvPicPr>
          <p:cNvPr id="7" name="图片 6"/>
          <p:cNvPicPr>
            <a:picLocks noChangeAspect="1"/>
          </p:cNvPicPr>
          <p:nvPr/>
        </p:nvPicPr>
        <p:blipFill>
          <a:blip r:embed="rId3"/>
          <a:stretch>
            <a:fillRect/>
          </a:stretch>
        </p:blipFill>
        <p:spPr>
          <a:xfrm>
            <a:off x="2065933" y="1209131"/>
            <a:ext cx="6409524" cy="3857143"/>
          </a:xfrm>
          <a:prstGeom prst="rect">
            <a:avLst/>
          </a:prstGeom>
        </p:spPr>
      </p:pic>
      <p:pic>
        <p:nvPicPr>
          <p:cNvPr id="6" name="图片 5"/>
          <p:cNvPicPr>
            <a:picLocks noChangeAspect="1"/>
          </p:cNvPicPr>
          <p:nvPr/>
        </p:nvPicPr>
        <p:blipFill>
          <a:blip r:embed="rId4"/>
          <a:stretch>
            <a:fillRect/>
          </a:stretch>
        </p:blipFill>
        <p:spPr>
          <a:xfrm>
            <a:off x="427038" y="1196752"/>
            <a:ext cx="6409524" cy="3857143"/>
          </a:xfrm>
          <a:prstGeom prst="rect">
            <a:avLst/>
          </a:prstGeom>
        </p:spPr>
      </p:pic>
      <p:sp>
        <p:nvSpPr>
          <p:cNvPr id="10" name="TextBox 10"/>
          <p:cNvSpPr txBox="1">
            <a:spLocks noChangeArrowheads="1"/>
          </p:cNvSpPr>
          <p:nvPr/>
        </p:nvSpPr>
        <p:spPr bwMode="auto">
          <a:xfrm>
            <a:off x="1501813" y="5445224"/>
            <a:ext cx="843280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285750" indent="-285750" eaLnBrk="1" hangingPunct="1">
              <a:buFont typeface="Arial" panose="020B0604020202020204" pitchFamily="34" charset="0"/>
              <a:buChar char="•"/>
            </a:pPr>
            <a:r>
              <a:rPr lang="zh-CN" altLang="en-US" dirty="0">
                <a:solidFill>
                  <a:schemeClr val="accent1"/>
                </a:solidFill>
                <a:latin typeface="微软雅黑" panose="020B0503020204020204" pitchFamily="34" charset="-122"/>
                <a:ea typeface="微软雅黑" panose="020B0503020204020204" pitchFamily="34" charset="-122"/>
              </a:rPr>
              <a:t>在查询时间上，随着数据集的增加，各方案中的查询时间基本呈上升</a:t>
            </a:r>
            <a:r>
              <a:rPr lang="zh-CN" altLang="en-US" dirty="0" smtClean="0">
                <a:solidFill>
                  <a:schemeClr val="accent1"/>
                </a:solidFill>
                <a:latin typeface="微软雅黑" panose="020B0503020204020204" pitchFamily="34" charset="-122"/>
                <a:ea typeface="微软雅黑" panose="020B0503020204020204" pitchFamily="34" charset="-122"/>
              </a:rPr>
              <a:t>趋势</a:t>
            </a:r>
            <a:endParaRPr lang="en-US" altLang="zh-CN" dirty="0" smtClean="0">
              <a:solidFill>
                <a:schemeClr val="accent1"/>
              </a:solidFill>
              <a:latin typeface="微软雅黑" panose="020B0503020204020204" pitchFamily="34" charset="-122"/>
              <a:ea typeface="微软雅黑" panose="020B0503020204020204" pitchFamily="34" charset="-122"/>
            </a:endParaRPr>
          </a:p>
          <a:p>
            <a:pPr marL="285750" indent="-285750" eaLnBrk="1" hangingPunct="1">
              <a:buFont typeface="Arial" panose="020B0604020202020204" pitchFamily="34" charset="0"/>
              <a:buChar char="•"/>
            </a:pPr>
            <a:r>
              <a:rPr lang="zh-CN" altLang="en-US" dirty="0" smtClean="0">
                <a:solidFill>
                  <a:schemeClr val="accent1"/>
                </a:solidFill>
                <a:latin typeface="微软雅黑" panose="020B0503020204020204" pitchFamily="34" charset="-122"/>
                <a:ea typeface="微软雅黑" panose="020B0503020204020204" pitchFamily="34" charset="-122"/>
              </a:rPr>
              <a:t>在</a:t>
            </a:r>
            <a:r>
              <a:rPr lang="en-US" altLang="zh-CN" dirty="0">
                <a:solidFill>
                  <a:schemeClr val="accent1"/>
                </a:solidFill>
                <a:latin typeface="微软雅黑" panose="020B0503020204020204" pitchFamily="34" charset="-122"/>
                <a:ea typeface="微软雅黑" panose="020B0503020204020204" pitchFamily="34" charset="-122"/>
              </a:rPr>
              <a:t>24.5MB~8.02GB</a:t>
            </a:r>
            <a:r>
              <a:rPr lang="zh-CN" altLang="en-US" dirty="0">
                <a:solidFill>
                  <a:schemeClr val="accent1"/>
                </a:solidFill>
                <a:latin typeface="微软雅黑" panose="020B0503020204020204" pitchFamily="34" charset="-122"/>
                <a:ea typeface="微软雅黑" panose="020B0503020204020204" pitchFamily="34" charset="-122"/>
              </a:rPr>
              <a:t>的数据集上，</a:t>
            </a:r>
            <a:r>
              <a:rPr lang="en-US" altLang="zh-CN" dirty="0">
                <a:solidFill>
                  <a:schemeClr val="accent1"/>
                </a:solidFill>
                <a:latin typeface="微软雅黑" panose="020B0503020204020204" pitchFamily="34" charset="-122"/>
                <a:ea typeface="微软雅黑" panose="020B0503020204020204" pitchFamily="34" charset="-122"/>
              </a:rPr>
              <a:t>Spark SQL</a:t>
            </a:r>
            <a:r>
              <a:rPr lang="zh-CN" altLang="en-US" dirty="0">
                <a:solidFill>
                  <a:schemeClr val="accent1"/>
                </a:solidFill>
                <a:latin typeface="微软雅黑" panose="020B0503020204020204" pitchFamily="34" charset="-122"/>
                <a:ea typeface="微软雅黑" panose="020B0503020204020204" pitchFamily="34" charset="-122"/>
              </a:rPr>
              <a:t>的数据查询方案在数据集更大的情况下明显</a:t>
            </a:r>
            <a:r>
              <a:rPr lang="zh-CN" altLang="en-US" dirty="0" smtClean="0">
                <a:solidFill>
                  <a:schemeClr val="accent1"/>
                </a:solidFill>
                <a:latin typeface="微软雅黑" panose="020B0503020204020204" pitchFamily="34" charset="-122"/>
                <a:ea typeface="微软雅黑" panose="020B0503020204020204" pitchFamily="34" charset="-122"/>
              </a:rPr>
              <a:t>优越</a:t>
            </a:r>
            <a:endParaRPr lang="en-US" altLang="zh-CN" b="1" dirty="0">
              <a:solidFill>
                <a:schemeClr val="accent1"/>
              </a:solidFill>
              <a:latin typeface="+mn-ea"/>
              <a:ea typeface="+mn-ea"/>
            </a:endParaRPr>
          </a:p>
        </p:txBody>
      </p:sp>
      <p:sp>
        <p:nvSpPr>
          <p:cNvPr id="11" name="Freeform 8"/>
          <p:cNvSpPr>
            <a:spLocks/>
          </p:cNvSpPr>
          <p:nvPr/>
        </p:nvSpPr>
        <p:spPr bwMode="auto">
          <a:xfrm>
            <a:off x="1043026" y="5532413"/>
            <a:ext cx="269875" cy="312737"/>
          </a:xfrm>
          <a:custGeom>
            <a:avLst/>
            <a:gdLst>
              <a:gd name="T0" fmla="*/ 269875 w 274"/>
              <a:gd name="T1" fmla="*/ 155875 h 317"/>
              <a:gd name="T2" fmla="*/ 134938 w 274"/>
              <a:gd name="T3" fmla="*/ 234799 h 317"/>
              <a:gd name="T4" fmla="*/ 0 w 274"/>
              <a:gd name="T5" fmla="*/ 312737 h 317"/>
              <a:gd name="T6" fmla="*/ 0 w 274"/>
              <a:gd name="T7" fmla="*/ 155875 h 317"/>
              <a:gd name="T8" fmla="*/ 0 w 274"/>
              <a:gd name="T9" fmla="*/ 0 h 317"/>
              <a:gd name="T10" fmla="*/ 134938 w 274"/>
              <a:gd name="T11" fmla="*/ 77938 h 317"/>
              <a:gd name="T12" fmla="*/ 269875 w 274"/>
              <a:gd name="T13" fmla="*/ 155875 h 3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4" h="317">
                <a:moveTo>
                  <a:pt x="274" y="158"/>
                </a:moveTo>
                <a:lnTo>
                  <a:pt x="137" y="238"/>
                </a:lnTo>
                <a:lnTo>
                  <a:pt x="0" y="317"/>
                </a:lnTo>
                <a:lnTo>
                  <a:pt x="0" y="158"/>
                </a:lnTo>
                <a:lnTo>
                  <a:pt x="0" y="0"/>
                </a:lnTo>
                <a:lnTo>
                  <a:pt x="137" y="79"/>
                </a:lnTo>
                <a:lnTo>
                  <a:pt x="274" y="15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9" name="图片 8"/>
          <p:cNvPicPr>
            <a:picLocks noChangeAspect="1"/>
          </p:cNvPicPr>
          <p:nvPr/>
        </p:nvPicPr>
        <p:blipFill>
          <a:blip r:embed="rId5"/>
          <a:stretch>
            <a:fillRect/>
          </a:stretch>
        </p:blipFill>
        <p:spPr>
          <a:xfrm>
            <a:off x="5378301" y="1251503"/>
            <a:ext cx="6409524" cy="3857143"/>
          </a:xfrm>
          <a:prstGeom prst="rect">
            <a:avLst/>
          </a:prstGeom>
        </p:spPr>
      </p:pic>
    </p:spTree>
    <p:extLst>
      <p:ext uri="{BB962C8B-B14F-4D97-AF65-F5344CB8AC3E}">
        <p14:creationId xmlns:p14="http://schemas.microsoft.com/office/powerpoint/2010/main" val="2873737601"/>
      </p:ext>
    </p:extLst>
  </p:cSld>
  <p:clrMapOvr>
    <a:masterClrMapping/>
  </p:clrMapOvr>
  <p:transition spd="slow" advTm="3804">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Box 27"/>
          <p:cNvSpPr txBox="1">
            <a:spLocks noChangeArrowheads="1"/>
          </p:cNvSpPr>
          <p:nvPr/>
        </p:nvSpPr>
        <p:spPr bwMode="auto">
          <a:xfrm>
            <a:off x="1012825" y="176213"/>
            <a:ext cx="357662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000" b="1" dirty="0" smtClean="0">
                <a:solidFill>
                  <a:schemeClr val="accent1"/>
                </a:solidFill>
                <a:latin typeface="微软雅黑" panose="020B0503020204020204" pitchFamily="34" charset="-122"/>
                <a:ea typeface="微软雅黑" panose="020B0503020204020204" pitchFamily="34" charset="-122"/>
              </a:rPr>
              <a:t>1.2 </a:t>
            </a:r>
            <a:r>
              <a:rPr lang="zh-CN" altLang="en-US" sz="3000" b="1" dirty="0" smtClean="0">
                <a:solidFill>
                  <a:schemeClr val="accent1"/>
                </a:solidFill>
                <a:latin typeface="微软雅黑" panose="020B0503020204020204" pitchFamily="34" charset="-122"/>
                <a:ea typeface="微软雅黑" panose="020B0503020204020204" pitchFamily="34" charset="-122"/>
              </a:rPr>
              <a:t>可视化分析工具</a:t>
            </a:r>
            <a:endParaRPr lang="zh-CN" altLang="en-US" sz="3000" b="1" dirty="0">
              <a:solidFill>
                <a:schemeClr val="accent1"/>
              </a:solidFill>
              <a:latin typeface="微软雅黑" panose="020B0503020204020204" pitchFamily="34" charset="-122"/>
              <a:ea typeface="微软雅黑" panose="020B0503020204020204" pitchFamily="34" charset="-122"/>
            </a:endParaRPr>
          </a:p>
        </p:txBody>
      </p:sp>
      <p:sp>
        <p:nvSpPr>
          <p:cNvPr id="34819" name="Freeform 5"/>
          <p:cNvSpPr>
            <a:spLocks/>
          </p:cNvSpPr>
          <p:nvPr/>
        </p:nvSpPr>
        <p:spPr bwMode="auto">
          <a:xfrm>
            <a:off x="427038" y="220663"/>
            <a:ext cx="474662" cy="560387"/>
          </a:xfrm>
          <a:custGeom>
            <a:avLst/>
            <a:gdLst>
              <a:gd name="T0" fmla="*/ 99232 w 574"/>
              <a:gd name="T1" fmla="*/ 362894 h 681"/>
              <a:gd name="T2" fmla="*/ 169522 w 574"/>
              <a:gd name="T3" fmla="*/ 391695 h 681"/>
              <a:gd name="T4" fmla="*/ 321679 w 574"/>
              <a:gd name="T5" fmla="*/ 270730 h 681"/>
              <a:gd name="T6" fmla="*/ 314236 w 574"/>
              <a:gd name="T7" fmla="*/ 237815 h 681"/>
              <a:gd name="T8" fmla="*/ 324159 w 574"/>
              <a:gd name="T9" fmla="*/ 198316 h 681"/>
              <a:gd name="T10" fmla="*/ 223273 w 574"/>
              <a:gd name="T11" fmla="*/ 113559 h 681"/>
              <a:gd name="T12" fmla="*/ 179445 w 574"/>
              <a:gd name="T13" fmla="*/ 130839 h 681"/>
              <a:gd name="T14" fmla="*/ 113290 w 574"/>
              <a:gd name="T15" fmla="*/ 65008 h 681"/>
              <a:gd name="T16" fmla="*/ 179445 w 574"/>
              <a:gd name="T17" fmla="*/ 0 h 681"/>
              <a:gd name="T18" fmla="*/ 244773 w 574"/>
              <a:gd name="T19" fmla="*/ 65008 h 681"/>
              <a:gd name="T20" fmla="*/ 238985 w 574"/>
              <a:gd name="T21" fmla="*/ 92986 h 681"/>
              <a:gd name="T22" fmla="*/ 340698 w 574"/>
              <a:gd name="T23" fmla="*/ 178567 h 681"/>
              <a:gd name="T24" fmla="*/ 394449 w 574"/>
              <a:gd name="T25" fmla="*/ 157995 h 681"/>
              <a:gd name="T26" fmla="*/ 474662 w 574"/>
              <a:gd name="T27" fmla="*/ 237815 h 681"/>
              <a:gd name="T28" fmla="*/ 394449 w 574"/>
              <a:gd name="T29" fmla="*/ 317635 h 681"/>
              <a:gd name="T30" fmla="*/ 335737 w 574"/>
              <a:gd name="T31" fmla="*/ 292125 h 681"/>
              <a:gd name="T32" fmla="*/ 185234 w 574"/>
              <a:gd name="T33" fmla="*/ 412267 h 681"/>
              <a:gd name="T34" fmla="*/ 198465 w 574"/>
              <a:gd name="T35" fmla="*/ 461640 h 681"/>
              <a:gd name="T36" fmla="*/ 99232 w 574"/>
              <a:gd name="T37" fmla="*/ 560387 h 681"/>
              <a:gd name="T38" fmla="*/ 0 w 574"/>
              <a:gd name="T39" fmla="*/ 461640 h 681"/>
              <a:gd name="T40" fmla="*/ 99232 w 574"/>
              <a:gd name="T41" fmla="*/ 362894 h 6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74" h="681">
                <a:moveTo>
                  <a:pt x="120" y="441"/>
                </a:moveTo>
                <a:cubicBezTo>
                  <a:pt x="153" y="441"/>
                  <a:pt x="183" y="454"/>
                  <a:pt x="205" y="476"/>
                </a:cubicBezTo>
                <a:lnTo>
                  <a:pt x="389" y="329"/>
                </a:lnTo>
                <a:cubicBezTo>
                  <a:pt x="383" y="317"/>
                  <a:pt x="380" y="303"/>
                  <a:pt x="380" y="289"/>
                </a:cubicBezTo>
                <a:cubicBezTo>
                  <a:pt x="380" y="271"/>
                  <a:pt x="384" y="255"/>
                  <a:pt x="392" y="241"/>
                </a:cubicBezTo>
                <a:lnTo>
                  <a:pt x="270" y="138"/>
                </a:lnTo>
                <a:cubicBezTo>
                  <a:pt x="256" y="151"/>
                  <a:pt x="237" y="159"/>
                  <a:pt x="217" y="159"/>
                </a:cubicBezTo>
                <a:cubicBezTo>
                  <a:pt x="173" y="159"/>
                  <a:pt x="137" y="123"/>
                  <a:pt x="137" y="79"/>
                </a:cubicBezTo>
                <a:cubicBezTo>
                  <a:pt x="137" y="36"/>
                  <a:pt x="173" y="0"/>
                  <a:pt x="217" y="0"/>
                </a:cubicBezTo>
                <a:cubicBezTo>
                  <a:pt x="260" y="0"/>
                  <a:pt x="296" y="36"/>
                  <a:pt x="296" y="79"/>
                </a:cubicBezTo>
                <a:cubicBezTo>
                  <a:pt x="296" y="91"/>
                  <a:pt x="293" y="103"/>
                  <a:pt x="289" y="113"/>
                </a:cubicBezTo>
                <a:lnTo>
                  <a:pt x="412" y="217"/>
                </a:lnTo>
                <a:cubicBezTo>
                  <a:pt x="429" y="201"/>
                  <a:pt x="452" y="192"/>
                  <a:pt x="477" y="192"/>
                </a:cubicBezTo>
                <a:cubicBezTo>
                  <a:pt x="530" y="192"/>
                  <a:pt x="574" y="235"/>
                  <a:pt x="574" y="289"/>
                </a:cubicBezTo>
                <a:cubicBezTo>
                  <a:pt x="574" y="342"/>
                  <a:pt x="530" y="386"/>
                  <a:pt x="477" y="386"/>
                </a:cubicBezTo>
                <a:cubicBezTo>
                  <a:pt x="449" y="386"/>
                  <a:pt x="424" y="374"/>
                  <a:pt x="406" y="355"/>
                </a:cubicBezTo>
                <a:lnTo>
                  <a:pt x="224" y="501"/>
                </a:lnTo>
                <a:cubicBezTo>
                  <a:pt x="234" y="518"/>
                  <a:pt x="240" y="539"/>
                  <a:pt x="240" y="561"/>
                </a:cubicBezTo>
                <a:cubicBezTo>
                  <a:pt x="240" y="627"/>
                  <a:pt x="186" y="681"/>
                  <a:pt x="120" y="681"/>
                </a:cubicBezTo>
                <a:cubicBezTo>
                  <a:pt x="54" y="681"/>
                  <a:pt x="0" y="627"/>
                  <a:pt x="0" y="561"/>
                </a:cubicBezTo>
                <a:cubicBezTo>
                  <a:pt x="0" y="495"/>
                  <a:pt x="54" y="441"/>
                  <a:pt x="120" y="441"/>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31" name="矩形 16"/>
          <p:cNvSpPr>
            <a:spLocks noChangeArrowheads="1"/>
          </p:cNvSpPr>
          <p:nvPr/>
        </p:nvSpPr>
        <p:spPr bwMode="auto">
          <a:xfrm>
            <a:off x="1260475" y="4557713"/>
            <a:ext cx="9518650" cy="1755775"/>
          </a:xfrm>
          <a:prstGeom prst="rect">
            <a:avLst/>
          </a:prstGeom>
          <a:solidFill>
            <a:schemeClr val="tx2"/>
          </a:solidFill>
          <a:ln w="9525">
            <a:solidFill>
              <a:schemeClr val="bg2"/>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32" name="TextBox 17"/>
          <p:cNvSpPr txBox="1">
            <a:spLocks noChangeArrowheads="1"/>
          </p:cNvSpPr>
          <p:nvPr/>
        </p:nvSpPr>
        <p:spPr bwMode="auto">
          <a:xfrm>
            <a:off x="2865438" y="4676775"/>
            <a:ext cx="7481887"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400" i="1" dirty="0" smtClean="0">
                <a:solidFill>
                  <a:schemeClr val="accent1"/>
                </a:solidFill>
                <a:latin typeface="+mn-ea"/>
                <a:ea typeface="+mn-ea"/>
              </a:rPr>
              <a:t>如果数据集过大，或数据集中可选择的属性过多，</a:t>
            </a:r>
            <a:r>
              <a:rPr lang="en-US" altLang="zh-CN" sz="2400" i="1" dirty="0" smtClean="0">
                <a:solidFill>
                  <a:srgbClr val="FF0000"/>
                </a:solidFill>
                <a:latin typeface="+mn-ea"/>
                <a:ea typeface="+mn-ea"/>
              </a:rPr>
              <a:t> </a:t>
            </a:r>
            <a:r>
              <a:rPr lang="zh-CN" altLang="en-US" sz="2400" i="1" dirty="0" smtClean="0">
                <a:solidFill>
                  <a:srgbClr val="FF0000"/>
                </a:solidFill>
                <a:latin typeface="+mn-ea"/>
                <a:ea typeface="+mn-ea"/>
              </a:rPr>
              <a:t>这种</a:t>
            </a:r>
            <a:r>
              <a:rPr lang="zh-CN" altLang="en-US" sz="2400" i="1" dirty="0">
                <a:solidFill>
                  <a:srgbClr val="FF0000"/>
                </a:solidFill>
                <a:latin typeface="+mn-ea"/>
                <a:ea typeface="+mn-ea"/>
              </a:rPr>
              <a:t>分析步骤</a:t>
            </a:r>
            <a:r>
              <a:rPr lang="zh-CN" altLang="en-US" sz="2400" i="1" dirty="0" smtClean="0">
                <a:solidFill>
                  <a:srgbClr val="FF0000"/>
                </a:solidFill>
                <a:latin typeface="+mn-ea"/>
                <a:ea typeface="+mn-ea"/>
              </a:rPr>
              <a:t>会</a:t>
            </a:r>
            <a:r>
              <a:rPr lang="zh-CN" altLang="en-US" sz="2400" i="1" dirty="0" smtClean="0">
                <a:solidFill>
                  <a:srgbClr val="FF0000"/>
                </a:solidFill>
                <a:latin typeface="+mn-ea"/>
                <a:ea typeface="+mn-ea"/>
              </a:rPr>
              <a:t>是一个冗长、耗时的工程，</a:t>
            </a:r>
            <a:r>
              <a:rPr lang="zh-CN" altLang="en-US" sz="2400" i="1" dirty="0" smtClean="0">
                <a:solidFill>
                  <a:schemeClr val="accent1"/>
                </a:solidFill>
                <a:latin typeface="+mn-ea"/>
                <a:ea typeface="+mn-ea"/>
              </a:rPr>
              <a:t>只是为了找到单个或少许满足期望的可视化视图。</a:t>
            </a:r>
            <a:endParaRPr lang="zh-CN" altLang="en-US" sz="2400" i="1" dirty="0">
              <a:solidFill>
                <a:schemeClr val="accent1"/>
              </a:solidFill>
              <a:latin typeface="+mn-ea"/>
              <a:ea typeface="+mn-ea"/>
            </a:endParaRPr>
          </a:p>
        </p:txBody>
      </p:sp>
      <p:sp>
        <p:nvSpPr>
          <p:cNvPr id="34833" name="Freeform 12"/>
          <p:cNvSpPr>
            <a:spLocks/>
          </p:cNvSpPr>
          <p:nvPr/>
        </p:nvSpPr>
        <p:spPr bwMode="auto">
          <a:xfrm>
            <a:off x="1123950" y="4411663"/>
            <a:ext cx="528638" cy="530225"/>
          </a:xfrm>
          <a:custGeom>
            <a:avLst/>
            <a:gdLst>
              <a:gd name="T0" fmla="*/ 0 w 1446"/>
              <a:gd name="T1" fmla="*/ 0 h 1446"/>
              <a:gd name="T2" fmla="*/ 528638 w 1446"/>
              <a:gd name="T3" fmla="*/ 0 h 1446"/>
              <a:gd name="T4" fmla="*/ 528638 w 1446"/>
              <a:gd name="T5" fmla="*/ 167941 h 1446"/>
              <a:gd name="T6" fmla="*/ 160127 w 1446"/>
              <a:gd name="T7" fmla="*/ 167941 h 1446"/>
              <a:gd name="T8" fmla="*/ 160127 w 1446"/>
              <a:gd name="T9" fmla="*/ 530225 h 1446"/>
              <a:gd name="T10" fmla="*/ 0 w 1446"/>
              <a:gd name="T11" fmla="*/ 530225 h 1446"/>
              <a:gd name="T12" fmla="*/ 0 w 1446"/>
              <a:gd name="T13" fmla="*/ 0 h 144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46" h="1446">
                <a:moveTo>
                  <a:pt x="0" y="0"/>
                </a:moveTo>
                <a:lnTo>
                  <a:pt x="1446" y="0"/>
                </a:lnTo>
                <a:lnTo>
                  <a:pt x="1446" y="458"/>
                </a:lnTo>
                <a:lnTo>
                  <a:pt x="438" y="458"/>
                </a:lnTo>
                <a:lnTo>
                  <a:pt x="438" y="1446"/>
                </a:lnTo>
                <a:lnTo>
                  <a:pt x="0" y="1446"/>
                </a:lnTo>
                <a:lnTo>
                  <a:pt x="0"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34" name="Freeform 12"/>
          <p:cNvSpPr>
            <a:spLocks/>
          </p:cNvSpPr>
          <p:nvPr/>
        </p:nvSpPr>
        <p:spPr bwMode="auto">
          <a:xfrm flipH="1" flipV="1">
            <a:off x="10347325" y="5854700"/>
            <a:ext cx="528638" cy="530225"/>
          </a:xfrm>
          <a:custGeom>
            <a:avLst/>
            <a:gdLst>
              <a:gd name="T0" fmla="*/ 0 w 1446"/>
              <a:gd name="T1" fmla="*/ 0 h 1446"/>
              <a:gd name="T2" fmla="*/ 528638 w 1446"/>
              <a:gd name="T3" fmla="*/ 0 h 1446"/>
              <a:gd name="T4" fmla="*/ 528638 w 1446"/>
              <a:gd name="T5" fmla="*/ 167941 h 1446"/>
              <a:gd name="T6" fmla="*/ 160127 w 1446"/>
              <a:gd name="T7" fmla="*/ 167941 h 1446"/>
              <a:gd name="T8" fmla="*/ 160127 w 1446"/>
              <a:gd name="T9" fmla="*/ 530225 h 1446"/>
              <a:gd name="T10" fmla="*/ 0 w 1446"/>
              <a:gd name="T11" fmla="*/ 530225 h 1446"/>
              <a:gd name="T12" fmla="*/ 0 w 1446"/>
              <a:gd name="T13" fmla="*/ 0 h 144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46" h="1446">
                <a:moveTo>
                  <a:pt x="0" y="0"/>
                </a:moveTo>
                <a:lnTo>
                  <a:pt x="1446" y="0"/>
                </a:lnTo>
                <a:lnTo>
                  <a:pt x="1446" y="458"/>
                </a:lnTo>
                <a:lnTo>
                  <a:pt x="438" y="458"/>
                </a:lnTo>
                <a:lnTo>
                  <a:pt x="438" y="1446"/>
                </a:lnTo>
                <a:lnTo>
                  <a:pt x="0" y="1446"/>
                </a:lnTo>
                <a:lnTo>
                  <a:pt x="0"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35" name="Freeform 7"/>
          <p:cNvSpPr>
            <a:spLocks noEditPoints="1"/>
          </p:cNvSpPr>
          <p:nvPr/>
        </p:nvSpPr>
        <p:spPr bwMode="auto">
          <a:xfrm>
            <a:off x="1527175" y="4716463"/>
            <a:ext cx="985838" cy="1438275"/>
          </a:xfrm>
          <a:custGeom>
            <a:avLst/>
            <a:gdLst>
              <a:gd name="T0" fmla="*/ 468468 w 1391"/>
              <a:gd name="T1" fmla="*/ 924858 h 2031"/>
              <a:gd name="T2" fmla="*/ 630057 w 1391"/>
              <a:gd name="T3" fmla="*/ 833506 h 2031"/>
              <a:gd name="T4" fmla="*/ 731405 w 1391"/>
              <a:gd name="T5" fmla="*/ 861832 h 2031"/>
              <a:gd name="T6" fmla="*/ 826375 w 1391"/>
              <a:gd name="T7" fmla="*/ 676294 h 2031"/>
              <a:gd name="T8" fmla="*/ 896539 w 1391"/>
              <a:gd name="T9" fmla="*/ 623890 h 2031"/>
              <a:gd name="T10" fmla="*/ 899373 w 1391"/>
              <a:gd name="T11" fmla="*/ 400111 h 2031"/>
              <a:gd name="T12" fmla="*/ 830627 w 1391"/>
              <a:gd name="T13" fmla="*/ 345583 h 2031"/>
              <a:gd name="T14" fmla="*/ 753376 w 1391"/>
              <a:gd name="T15" fmla="*/ 162169 h 2031"/>
              <a:gd name="T16" fmla="*/ 671872 w 1391"/>
              <a:gd name="T17" fmla="*/ 177748 h 2031"/>
              <a:gd name="T18" fmla="*/ 517370 w 1391"/>
              <a:gd name="T19" fmla="*/ 87104 h 2031"/>
              <a:gd name="T20" fmla="*/ 480516 w 1391"/>
              <a:gd name="T21" fmla="*/ 87104 h 2031"/>
              <a:gd name="T22" fmla="*/ 365703 w 1391"/>
              <a:gd name="T23" fmla="*/ 177040 h 2031"/>
              <a:gd name="T24" fmla="*/ 328849 w 1391"/>
              <a:gd name="T25" fmla="*/ 166418 h 2031"/>
              <a:gd name="T26" fmla="*/ 236006 w 1391"/>
              <a:gd name="T27" fmla="*/ 174208 h 2031"/>
              <a:gd name="T28" fmla="*/ 102057 w 1391"/>
              <a:gd name="T29" fmla="*/ 353372 h 2031"/>
              <a:gd name="T30" fmla="*/ 125445 w 1391"/>
              <a:gd name="T31" fmla="*/ 437644 h 2031"/>
              <a:gd name="T32" fmla="*/ 80795 w 1391"/>
              <a:gd name="T33" fmla="*/ 633096 h 2031"/>
              <a:gd name="T34" fmla="*/ 228210 w 1391"/>
              <a:gd name="T35" fmla="*/ 769771 h 2031"/>
              <a:gd name="T36" fmla="*/ 245928 w 1391"/>
              <a:gd name="T37" fmla="*/ 854750 h 2031"/>
              <a:gd name="T38" fmla="*/ 343732 w 1391"/>
              <a:gd name="T39" fmla="*/ 829257 h 2031"/>
              <a:gd name="T40" fmla="*/ 372790 w 1391"/>
              <a:gd name="T41" fmla="*/ 917069 h 2031"/>
              <a:gd name="T42" fmla="*/ 279238 w 1391"/>
              <a:gd name="T43" fmla="*/ 924150 h 2031"/>
              <a:gd name="T44" fmla="*/ 153794 w 1391"/>
              <a:gd name="T45" fmla="*/ 767647 h 2031"/>
              <a:gd name="T46" fmla="*/ 9213 w 1391"/>
              <a:gd name="T47" fmla="*/ 655757 h 2031"/>
              <a:gd name="T48" fmla="*/ 65203 w 1391"/>
              <a:gd name="T49" fmla="*/ 481549 h 2031"/>
              <a:gd name="T50" fmla="*/ 80795 w 1391"/>
              <a:gd name="T51" fmla="*/ 281848 h 2031"/>
              <a:gd name="T52" fmla="*/ 161590 w 1391"/>
              <a:gd name="T53" fmla="*/ 174208 h 2031"/>
              <a:gd name="T54" fmla="*/ 349402 w 1391"/>
              <a:gd name="T55" fmla="*/ 94894 h 2031"/>
              <a:gd name="T56" fmla="*/ 377042 w 1391"/>
              <a:gd name="T57" fmla="*/ 101975 h 2031"/>
              <a:gd name="T58" fmla="*/ 498943 w 1391"/>
              <a:gd name="T59" fmla="*/ 0 h 2031"/>
              <a:gd name="T60" fmla="*/ 642106 w 1391"/>
              <a:gd name="T61" fmla="*/ 107640 h 2031"/>
              <a:gd name="T62" fmla="*/ 807239 w 1391"/>
              <a:gd name="T63" fmla="*/ 110473 h 2031"/>
              <a:gd name="T64" fmla="*/ 854015 w 1391"/>
              <a:gd name="T65" fmla="*/ 274766 h 2031"/>
              <a:gd name="T66" fmla="*/ 958906 w 1391"/>
              <a:gd name="T67" fmla="*/ 445433 h 2031"/>
              <a:gd name="T68" fmla="*/ 956780 w 1391"/>
              <a:gd name="T69" fmla="*/ 579984 h 2031"/>
              <a:gd name="T70" fmla="*/ 846928 w 1391"/>
              <a:gd name="T71" fmla="*/ 747818 h 2031"/>
              <a:gd name="T72" fmla="*/ 731405 w 1391"/>
              <a:gd name="T73" fmla="*/ 936189 h 2031"/>
              <a:gd name="T74" fmla="*/ 630057 w 1391"/>
              <a:gd name="T75" fmla="*/ 907862 h 2031"/>
              <a:gd name="T76" fmla="*/ 486895 w 1391"/>
              <a:gd name="T77" fmla="*/ 1011962 h 2031"/>
              <a:gd name="T78" fmla="*/ 491147 w 1391"/>
              <a:gd name="T79" fmla="*/ 776853 h 2031"/>
              <a:gd name="T80" fmla="*/ 491147 w 1391"/>
              <a:gd name="T81" fmla="*/ 821467 h 2031"/>
              <a:gd name="T82" fmla="*/ 791647 w 1391"/>
              <a:gd name="T83" fmla="*/ 521206 h 2031"/>
              <a:gd name="T84" fmla="*/ 491147 w 1391"/>
              <a:gd name="T85" fmla="*/ 736487 h 2031"/>
              <a:gd name="T86" fmla="*/ 706600 w 1391"/>
              <a:gd name="T87" fmla="*/ 521206 h 2031"/>
              <a:gd name="T88" fmla="*/ 673999 w 1391"/>
              <a:gd name="T89" fmla="*/ 985760 h 2031"/>
              <a:gd name="T90" fmla="*/ 547137 w 1391"/>
              <a:gd name="T91" fmla="*/ 1058701 h 2031"/>
              <a:gd name="T92" fmla="*/ 650611 w 1391"/>
              <a:gd name="T93" fmla="*/ 1266900 h 2031"/>
              <a:gd name="T94" fmla="*/ 846928 w 1391"/>
              <a:gd name="T95" fmla="*/ 1378081 h 2031"/>
              <a:gd name="T96" fmla="*/ 357198 w 1391"/>
              <a:gd name="T97" fmla="*/ 1000631 h 2031"/>
              <a:gd name="T98" fmla="*/ 246637 w 1391"/>
              <a:gd name="T99" fmla="*/ 988593 h 2031"/>
              <a:gd name="T100" fmla="*/ 172220 w 1391"/>
              <a:gd name="T101" fmla="*/ 1412073 h 2031"/>
              <a:gd name="T102" fmla="*/ 456420 w 1391"/>
              <a:gd name="T103" fmla="*/ 1393661 h 2031"/>
              <a:gd name="T104" fmla="*/ 486895 w 1391"/>
              <a:gd name="T105" fmla="*/ 1071448 h 203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91" h="2031">
                <a:moveTo>
                  <a:pt x="485" y="1171"/>
                </a:moveTo>
                <a:cubicBezTo>
                  <a:pt x="536" y="1171"/>
                  <a:pt x="586" y="1197"/>
                  <a:pt x="613" y="1236"/>
                </a:cubicBezTo>
                <a:lnTo>
                  <a:pt x="661" y="1306"/>
                </a:lnTo>
                <a:cubicBezTo>
                  <a:pt x="676" y="1328"/>
                  <a:pt x="698" y="1329"/>
                  <a:pt x="714" y="1307"/>
                </a:cubicBezTo>
                <a:lnTo>
                  <a:pt x="764" y="1238"/>
                </a:lnTo>
                <a:cubicBezTo>
                  <a:pt x="791" y="1201"/>
                  <a:pt x="840" y="1177"/>
                  <a:pt x="889" y="1177"/>
                </a:cubicBezTo>
                <a:cubicBezTo>
                  <a:pt x="905" y="1177"/>
                  <a:pt x="920" y="1180"/>
                  <a:pt x="934" y="1185"/>
                </a:cubicBezTo>
                <a:lnTo>
                  <a:pt x="1015" y="1214"/>
                </a:lnTo>
                <a:cubicBezTo>
                  <a:pt x="1021" y="1216"/>
                  <a:pt x="1026" y="1217"/>
                  <a:pt x="1032" y="1217"/>
                </a:cubicBezTo>
                <a:cubicBezTo>
                  <a:pt x="1055" y="1217"/>
                  <a:pt x="1058" y="1196"/>
                  <a:pt x="1058" y="1184"/>
                </a:cubicBezTo>
                <a:lnTo>
                  <a:pt x="1058" y="1098"/>
                </a:lnTo>
                <a:cubicBezTo>
                  <a:pt x="1059" y="1035"/>
                  <a:pt x="1106" y="972"/>
                  <a:pt x="1166" y="955"/>
                </a:cubicBezTo>
                <a:lnTo>
                  <a:pt x="1248" y="930"/>
                </a:lnTo>
                <a:cubicBezTo>
                  <a:pt x="1260" y="927"/>
                  <a:pt x="1269" y="920"/>
                  <a:pt x="1272" y="911"/>
                </a:cubicBezTo>
                <a:cubicBezTo>
                  <a:pt x="1275" y="903"/>
                  <a:pt x="1272" y="891"/>
                  <a:pt x="1265" y="881"/>
                </a:cubicBezTo>
                <a:lnTo>
                  <a:pt x="1214" y="811"/>
                </a:lnTo>
                <a:cubicBezTo>
                  <a:pt x="1178" y="761"/>
                  <a:pt x="1179" y="683"/>
                  <a:pt x="1217" y="633"/>
                </a:cubicBezTo>
                <a:lnTo>
                  <a:pt x="1269" y="565"/>
                </a:lnTo>
                <a:cubicBezTo>
                  <a:pt x="1277" y="554"/>
                  <a:pt x="1280" y="543"/>
                  <a:pt x="1278" y="534"/>
                </a:cubicBezTo>
                <a:cubicBezTo>
                  <a:pt x="1275" y="526"/>
                  <a:pt x="1266" y="519"/>
                  <a:pt x="1254" y="515"/>
                </a:cubicBezTo>
                <a:lnTo>
                  <a:pt x="1172" y="488"/>
                </a:lnTo>
                <a:cubicBezTo>
                  <a:pt x="1113" y="469"/>
                  <a:pt x="1068" y="405"/>
                  <a:pt x="1069" y="342"/>
                </a:cubicBezTo>
                <a:lnTo>
                  <a:pt x="1072" y="256"/>
                </a:lnTo>
                <a:cubicBezTo>
                  <a:pt x="1072" y="245"/>
                  <a:pt x="1069" y="235"/>
                  <a:pt x="1063" y="229"/>
                </a:cubicBezTo>
                <a:cubicBezTo>
                  <a:pt x="1058" y="223"/>
                  <a:pt x="1050" y="222"/>
                  <a:pt x="1044" y="222"/>
                </a:cubicBezTo>
                <a:cubicBezTo>
                  <a:pt x="1040" y="222"/>
                  <a:pt x="1035" y="223"/>
                  <a:pt x="1030" y="225"/>
                </a:cubicBezTo>
                <a:lnTo>
                  <a:pt x="948" y="251"/>
                </a:lnTo>
                <a:cubicBezTo>
                  <a:pt x="935" y="256"/>
                  <a:pt x="921" y="258"/>
                  <a:pt x="906" y="258"/>
                </a:cubicBezTo>
                <a:cubicBezTo>
                  <a:pt x="855" y="258"/>
                  <a:pt x="805" y="232"/>
                  <a:pt x="779" y="194"/>
                </a:cubicBezTo>
                <a:lnTo>
                  <a:pt x="730" y="123"/>
                </a:lnTo>
                <a:cubicBezTo>
                  <a:pt x="723" y="112"/>
                  <a:pt x="713" y="105"/>
                  <a:pt x="704" y="105"/>
                </a:cubicBezTo>
                <a:cubicBezTo>
                  <a:pt x="693" y="105"/>
                  <a:pt x="689" y="105"/>
                  <a:pt x="680" y="119"/>
                </a:cubicBezTo>
                <a:lnTo>
                  <a:pt x="678" y="123"/>
                </a:lnTo>
                <a:cubicBezTo>
                  <a:pt x="657" y="156"/>
                  <a:pt x="629" y="197"/>
                  <a:pt x="606" y="220"/>
                </a:cubicBezTo>
                <a:cubicBezTo>
                  <a:pt x="591" y="234"/>
                  <a:pt x="568" y="252"/>
                  <a:pt x="537" y="252"/>
                </a:cubicBezTo>
                <a:cubicBezTo>
                  <a:pt x="529" y="252"/>
                  <a:pt x="522" y="251"/>
                  <a:pt x="516" y="250"/>
                </a:cubicBezTo>
                <a:lnTo>
                  <a:pt x="509" y="250"/>
                </a:lnTo>
                <a:lnTo>
                  <a:pt x="503" y="246"/>
                </a:lnTo>
                <a:cubicBezTo>
                  <a:pt x="493" y="243"/>
                  <a:pt x="479" y="239"/>
                  <a:pt x="464" y="235"/>
                </a:cubicBezTo>
                <a:cubicBezTo>
                  <a:pt x="442" y="229"/>
                  <a:pt x="406" y="218"/>
                  <a:pt x="399" y="217"/>
                </a:cubicBezTo>
                <a:cubicBezTo>
                  <a:pt x="383" y="213"/>
                  <a:pt x="366" y="211"/>
                  <a:pt x="361" y="211"/>
                </a:cubicBezTo>
                <a:cubicBezTo>
                  <a:pt x="340" y="211"/>
                  <a:pt x="333" y="229"/>
                  <a:pt x="333" y="246"/>
                </a:cubicBezTo>
                <a:lnTo>
                  <a:pt x="333" y="331"/>
                </a:lnTo>
                <a:cubicBezTo>
                  <a:pt x="333" y="394"/>
                  <a:pt x="286" y="457"/>
                  <a:pt x="226" y="475"/>
                </a:cubicBezTo>
                <a:lnTo>
                  <a:pt x="144" y="499"/>
                </a:lnTo>
                <a:cubicBezTo>
                  <a:pt x="131" y="502"/>
                  <a:pt x="122" y="510"/>
                  <a:pt x="119" y="518"/>
                </a:cubicBezTo>
                <a:cubicBezTo>
                  <a:pt x="116" y="526"/>
                  <a:pt x="119" y="538"/>
                  <a:pt x="127" y="548"/>
                </a:cubicBezTo>
                <a:lnTo>
                  <a:pt x="177" y="618"/>
                </a:lnTo>
                <a:cubicBezTo>
                  <a:pt x="214" y="668"/>
                  <a:pt x="213" y="747"/>
                  <a:pt x="175" y="796"/>
                </a:cubicBezTo>
                <a:lnTo>
                  <a:pt x="122" y="864"/>
                </a:lnTo>
                <a:cubicBezTo>
                  <a:pt x="114" y="875"/>
                  <a:pt x="111" y="886"/>
                  <a:pt x="114" y="894"/>
                </a:cubicBezTo>
                <a:cubicBezTo>
                  <a:pt x="116" y="903"/>
                  <a:pt x="126" y="911"/>
                  <a:pt x="138" y="915"/>
                </a:cubicBezTo>
                <a:lnTo>
                  <a:pt x="219" y="941"/>
                </a:lnTo>
                <a:cubicBezTo>
                  <a:pt x="279" y="961"/>
                  <a:pt x="324" y="1025"/>
                  <a:pt x="322" y="1087"/>
                </a:cubicBezTo>
                <a:lnTo>
                  <a:pt x="320" y="1173"/>
                </a:lnTo>
                <a:cubicBezTo>
                  <a:pt x="320" y="1184"/>
                  <a:pt x="322" y="1194"/>
                  <a:pt x="328" y="1200"/>
                </a:cubicBezTo>
                <a:cubicBezTo>
                  <a:pt x="334" y="1206"/>
                  <a:pt x="341" y="1207"/>
                  <a:pt x="347" y="1207"/>
                </a:cubicBezTo>
                <a:cubicBezTo>
                  <a:pt x="352" y="1207"/>
                  <a:pt x="357" y="1206"/>
                  <a:pt x="362" y="1204"/>
                </a:cubicBezTo>
                <a:lnTo>
                  <a:pt x="443" y="1178"/>
                </a:lnTo>
                <a:cubicBezTo>
                  <a:pt x="458" y="1174"/>
                  <a:pt x="471" y="1171"/>
                  <a:pt x="485" y="1171"/>
                </a:cubicBezTo>
                <a:close/>
                <a:moveTo>
                  <a:pt x="687" y="1429"/>
                </a:moveTo>
                <a:cubicBezTo>
                  <a:pt x="643" y="1429"/>
                  <a:pt x="602" y="1406"/>
                  <a:pt x="574" y="1366"/>
                </a:cubicBezTo>
                <a:lnTo>
                  <a:pt x="526" y="1295"/>
                </a:lnTo>
                <a:cubicBezTo>
                  <a:pt x="520" y="1286"/>
                  <a:pt x="503" y="1277"/>
                  <a:pt x="485" y="1277"/>
                </a:cubicBezTo>
                <a:cubicBezTo>
                  <a:pt x="482" y="1277"/>
                  <a:pt x="479" y="1277"/>
                  <a:pt x="475" y="1278"/>
                </a:cubicBezTo>
                <a:lnTo>
                  <a:pt x="394" y="1305"/>
                </a:lnTo>
                <a:cubicBezTo>
                  <a:pt x="342" y="1321"/>
                  <a:pt x="287" y="1309"/>
                  <a:pt x="253" y="1273"/>
                </a:cubicBezTo>
                <a:cubicBezTo>
                  <a:pt x="227" y="1247"/>
                  <a:pt x="213" y="1210"/>
                  <a:pt x="215" y="1170"/>
                </a:cubicBezTo>
                <a:lnTo>
                  <a:pt x="217" y="1084"/>
                </a:lnTo>
                <a:cubicBezTo>
                  <a:pt x="217" y="1068"/>
                  <a:pt x="202" y="1046"/>
                  <a:pt x="186" y="1041"/>
                </a:cubicBezTo>
                <a:lnTo>
                  <a:pt x="105" y="1015"/>
                </a:lnTo>
                <a:cubicBezTo>
                  <a:pt x="60" y="1000"/>
                  <a:pt x="26" y="967"/>
                  <a:pt x="13" y="926"/>
                </a:cubicBezTo>
                <a:cubicBezTo>
                  <a:pt x="0" y="884"/>
                  <a:pt x="9" y="838"/>
                  <a:pt x="39" y="800"/>
                </a:cubicBezTo>
                <a:lnTo>
                  <a:pt x="91" y="732"/>
                </a:lnTo>
                <a:cubicBezTo>
                  <a:pt x="101" y="720"/>
                  <a:pt x="101" y="693"/>
                  <a:pt x="92" y="680"/>
                </a:cubicBezTo>
                <a:lnTo>
                  <a:pt x="41" y="610"/>
                </a:lnTo>
                <a:cubicBezTo>
                  <a:pt x="13" y="572"/>
                  <a:pt x="5" y="526"/>
                  <a:pt x="19" y="484"/>
                </a:cubicBezTo>
                <a:cubicBezTo>
                  <a:pt x="34" y="442"/>
                  <a:pt x="68" y="411"/>
                  <a:pt x="114" y="398"/>
                </a:cubicBezTo>
                <a:lnTo>
                  <a:pt x="196" y="374"/>
                </a:lnTo>
                <a:cubicBezTo>
                  <a:pt x="211" y="369"/>
                  <a:pt x="228" y="347"/>
                  <a:pt x="228" y="331"/>
                </a:cubicBezTo>
                <a:lnTo>
                  <a:pt x="228" y="246"/>
                </a:lnTo>
                <a:cubicBezTo>
                  <a:pt x="228" y="166"/>
                  <a:pt x="285" y="106"/>
                  <a:pt x="361" y="106"/>
                </a:cubicBezTo>
                <a:cubicBezTo>
                  <a:pt x="379" y="106"/>
                  <a:pt x="407" y="111"/>
                  <a:pt x="421" y="114"/>
                </a:cubicBezTo>
                <a:cubicBezTo>
                  <a:pt x="429" y="115"/>
                  <a:pt x="450" y="121"/>
                  <a:pt x="493" y="134"/>
                </a:cubicBezTo>
                <a:cubicBezTo>
                  <a:pt x="508" y="138"/>
                  <a:pt x="521" y="142"/>
                  <a:pt x="530" y="144"/>
                </a:cubicBezTo>
                <a:lnTo>
                  <a:pt x="532" y="144"/>
                </a:lnTo>
                <a:cubicBezTo>
                  <a:pt x="532" y="144"/>
                  <a:pt x="532" y="144"/>
                  <a:pt x="532" y="144"/>
                </a:cubicBezTo>
                <a:cubicBezTo>
                  <a:pt x="544" y="133"/>
                  <a:pt x="563" y="106"/>
                  <a:pt x="589" y="66"/>
                </a:cubicBezTo>
                <a:lnTo>
                  <a:pt x="591" y="63"/>
                </a:lnTo>
                <a:cubicBezTo>
                  <a:pt x="618" y="21"/>
                  <a:pt x="655" y="0"/>
                  <a:pt x="704" y="0"/>
                </a:cubicBezTo>
                <a:cubicBezTo>
                  <a:pt x="749" y="0"/>
                  <a:pt x="790" y="23"/>
                  <a:pt x="817" y="64"/>
                </a:cubicBezTo>
                <a:lnTo>
                  <a:pt x="866" y="134"/>
                </a:lnTo>
                <a:cubicBezTo>
                  <a:pt x="872" y="143"/>
                  <a:pt x="889" y="152"/>
                  <a:pt x="906" y="152"/>
                </a:cubicBezTo>
                <a:cubicBezTo>
                  <a:pt x="911" y="152"/>
                  <a:pt x="914" y="152"/>
                  <a:pt x="916" y="151"/>
                </a:cubicBezTo>
                <a:lnTo>
                  <a:pt x="997" y="125"/>
                </a:lnTo>
                <a:cubicBezTo>
                  <a:pt x="1049" y="108"/>
                  <a:pt x="1104" y="120"/>
                  <a:pt x="1139" y="156"/>
                </a:cubicBezTo>
                <a:cubicBezTo>
                  <a:pt x="1165" y="182"/>
                  <a:pt x="1178" y="219"/>
                  <a:pt x="1177" y="259"/>
                </a:cubicBezTo>
                <a:lnTo>
                  <a:pt x="1174" y="345"/>
                </a:lnTo>
                <a:cubicBezTo>
                  <a:pt x="1174" y="360"/>
                  <a:pt x="1190" y="383"/>
                  <a:pt x="1205" y="388"/>
                </a:cubicBezTo>
                <a:lnTo>
                  <a:pt x="1286" y="414"/>
                </a:lnTo>
                <a:cubicBezTo>
                  <a:pt x="1332" y="429"/>
                  <a:pt x="1365" y="462"/>
                  <a:pt x="1378" y="503"/>
                </a:cubicBezTo>
                <a:cubicBezTo>
                  <a:pt x="1391" y="546"/>
                  <a:pt x="1382" y="591"/>
                  <a:pt x="1353" y="629"/>
                </a:cubicBezTo>
                <a:lnTo>
                  <a:pt x="1300" y="697"/>
                </a:lnTo>
                <a:cubicBezTo>
                  <a:pt x="1291" y="709"/>
                  <a:pt x="1290" y="737"/>
                  <a:pt x="1299" y="749"/>
                </a:cubicBezTo>
                <a:lnTo>
                  <a:pt x="1350" y="819"/>
                </a:lnTo>
                <a:cubicBezTo>
                  <a:pt x="1378" y="858"/>
                  <a:pt x="1386" y="904"/>
                  <a:pt x="1372" y="945"/>
                </a:cubicBezTo>
                <a:cubicBezTo>
                  <a:pt x="1358" y="986"/>
                  <a:pt x="1324" y="1018"/>
                  <a:pt x="1278" y="1031"/>
                </a:cubicBezTo>
                <a:lnTo>
                  <a:pt x="1195" y="1056"/>
                </a:lnTo>
                <a:cubicBezTo>
                  <a:pt x="1180" y="1060"/>
                  <a:pt x="1164" y="1082"/>
                  <a:pt x="1164" y="1098"/>
                </a:cubicBezTo>
                <a:lnTo>
                  <a:pt x="1164" y="1184"/>
                </a:lnTo>
                <a:cubicBezTo>
                  <a:pt x="1164" y="1264"/>
                  <a:pt x="1108" y="1322"/>
                  <a:pt x="1032" y="1322"/>
                </a:cubicBezTo>
                <a:cubicBezTo>
                  <a:pt x="1014" y="1322"/>
                  <a:pt x="997" y="1319"/>
                  <a:pt x="980" y="1313"/>
                </a:cubicBezTo>
                <a:lnTo>
                  <a:pt x="899" y="1284"/>
                </a:lnTo>
                <a:cubicBezTo>
                  <a:pt x="896" y="1283"/>
                  <a:pt x="893" y="1282"/>
                  <a:pt x="889" y="1282"/>
                </a:cubicBezTo>
                <a:cubicBezTo>
                  <a:pt x="872" y="1282"/>
                  <a:pt x="855" y="1291"/>
                  <a:pt x="849" y="1300"/>
                </a:cubicBezTo>
                <a:lnTo>
                  <a:pt x="799" y="1369"/>
                </a:lnTo>
                <a:cubicBezTo>
                  <a:pt x="771" y="1408"/>
                  <a:pt x="731" y="1429"/>
                  <a:pt x="687" y="1429"/>
                </a:cubicBezTo>
                <a:close/>
                <a:moveTo>
                  <a:pt x="693" y="375"/>
                </a:moveTo>
                <a:cubicBezTo>
                  <a:pt x="494" y="375"/>
                  <a:pt x="332" y="537"/>
                  <a:pt x="332" y="736"/>
                </a:cubicBezTo>
                <a:cubicBezTo>
                  <a:pt x="332" y="935"/>
                  <a:pt x="494" y="1097"/>
                  <a:pt x="693" y="1097"/>
                </a:cubicBezTo>
                <a:cubicBezTo>
                  <a:pt x="892" y="1097"/>
                  <a:pt x="1054" y="935"/>
                  <a:pt x="1054" y="736"/>
                </a:cubicBezTo>
                <a:cubicBezTo>
                  <a:pt x="1054" y="537"/>
                  <a:pt x="892" y="375"/>
                  <a:pt x="693" y="375"/>
                </a:cubicBezTo>
                <a:close/>
                <a:moveTo>
                  <a:pt x="693" y="1160"/>
                </a:moveTo>
                <a:cubicBezTo>
                  <a:pt x="459" y="1160"/>
                  <a:pt x="269" y="970"/>
                  <a:pt x="269" y="736"/>
                </a:cubicBezTo>
                <a:cubicBezTo>
                  <a:pt x="269" y="502"/>
                  <a:pt x="459" y="312"/>
                  <a:pt x="693" y="312"/>
                </a:cubicBezTo>
                <a:cubicBezTo>
                  <a:pt x="927" y="312"/>
                  <a:pt x="1117" y="502"/>
                  <a:pt x="1117" y="736"/>
                </a:cubicBezTo>
                <a:cubicBezTo>
                  <a:pt x="1117" y="970"/>
                  <a:pt x="927" y="1160"/>
                  <a:pt x="693" y="1160"/>
                </a:cubicBezTo>
                <a:close/>
                <a:moveTo>
                  <a:pt x="997" y="736"/>
                </a:moveTo>
                <a:cubicBezTo>
                  <a:pt x="997" y="904"/>
                  <a:pt x="861" y="1040"/>
                  <a:pt x="693" y="1040"/>
                </a:cubicBezTo>
                <a:cubicBezTo>
                  <a:pt x="525" y="1040"/>
                  <a:pt x="389" y="904"/>
                  <a:pt x="389" y="736"/>
                </a:cubicBezTo>
                <a:cubicBezTo>
                  <a:pt x="389" y="568"/>
                  <a:pt x="525" y="432"/>
                  <a:pt x="693" y="432"/>
                </a:cubicBezTo>
                <a:cubicBezTo>
                  <a:pt x="861" y="432"/>
                  <a:pt x="997" y="568"/>
                  <a:pt x="997" y="736"/>
                </a:cubicBezTo>
                <a:close/>
                <a:moveTo>
                  <a:pt x="1037" y="1406"/>
                </a:moveTo>
                <a:cubicBezTo>
                  <a:pt x="1035" y="1406"/>
                  <a:pt x="1033" y="1406"/>
                  <a:pt x="1032" y="1406"/>
                </a:cubicBezTo>
                <a:cubicBezTo>
                  <a:pt x="1004" y="1406"/>
                  <a:pt x="977" y="1402"/>
                  <a:pt x="951" y="1392"/>
                </a:cubicBezTo>
                <a:lnTo>
                  <a:pt x="900" y="1374"/>
                </a:lnTo>
                <a:lnTo>
                  <a:pt x="867" y="1418"/>
                </a:lnTo>
                <a:cubicBezTo>
                  <a:pt x="842" y="1454"/>
                  <a:pt x="809" y="1480"/>
                  <a:pt x="772" y="1495"/>
                </a:cubicBezTo>
                <a:lnTo>
                  <a:pt x="798" y="1917"/>
                </a:lnTo>
                <a:cubicBezTo>
                  <a:pt x="799" y="1951"/>
                  <a:pt x="816" y="1955"/>
                  <a:pt x="834" y="1926"/>
                </a:cubicBezTo>
                <a:lnTo>
                  <a:pt x="918" y="1789"/>
                </a:lnTo>
                <a:cubicBezTo>
                  <a:pt x="936" y="1760"/>
                  <a:pt x="970" y="1757"/>
                  <a:pt x="994" y="1781"/>
                </a:cubicBezTo>
                <a:lnTo>
                  <a:pt x="1167" y="1961"/>
                </a:lnTo>
                <a:cubicBezTo>
                  <a:pt x="1191" y="1986"/>
                  <a:pt x="1203" y="1979"/>
                  <a:pt x="1195" y="1946"/>
                </a:cubicBezTo>
                <a:cubicBezTo>
                  <a:pt x="1195" y="1946"/>
                  <a:pt x="1085" y="1571"/>
                  <a:pt x="1037" y="1406"/>
                </a:cubicBezTo>
                <a:close/>
                <a:moveTo>
                  <a:pt x="687" y="1513"/>
                </a:moveTo>
                <a:cubicBezTo>
                  <a:pt x="615" y="1513"/>
                  <a:pt x="548" y="1477"/>
                  <a:pt x="504" y="1413"/>
                </a:cubicBezTo>
                <a:lnTo>
                  <a:pt x="473" y="1368"/>
                </a:lnTo>
                <a:lnTo>
                  <a:pt x="420" y="1385"/>
                </a:lnTo>
                <a:cubicBezTo>
                  <a:pt x="397" y="1392"/>
                  <a:pt x="372" y="1396"/>
                  <a:pt x="348" y="1396"/>
                </a:cubicBezTo>
                <a:cubicBezTo>
                  <a:pt x="337" y="1396"/>
                  <a:pt x="327" y="1395"/>
                  <a:pt x="316" y="1394"/>
                </a:cubicBezTo>
                <a:cubicBezTo>
                  <a:pt x="272" y="1557"/>
                  <a:pt x="171" y="1931"/>
                  <a:pt x="169" y="1941"/>
                </a:cubicBezTo>
                <a:cubicBezTo>
                  <a:pt x="162" y="1976"/>
                  <a:pt x="183" y="2031"/>
                  <a:pt x="243" y="1994"/>
                </a:cubicBezTo>
                <a:cubicBezTo>
                  <a:pt x="252" y="1989"/>
                  <a:pt x="429" y="1844"/>
                  <a:pt x="429" y="1844"/>
                </a:cubicBezTo>
                <a:cubicBezTo>
                  <a:pt x="454" y="1821"/>
                  <a:pt x="477" y="1820"/>
                  <a:pt x="507" y="1847"/>
                </a:cubicBezTo>
                <a:lnTo>
                  <a:pt x="644" y="1968"/>
                </a:lnTo>
                <a:cubicBezTo>
                  <a:pt x="668" y="1990"/>
                  <a:pt x="706" y="1977"/>
                  <a:pt x="704" y="1943"/>
                </a:cubicBezTo>
                <a:lnTo>
                  <a:pt x="692" y="1513"/>
                </a:lnTo>
                <a:cubicBezTo>
                  <a:pt x="690" y="1513"/>
                  <a:pt x="689" y="1513"/>
                  <a:pt x="687" y="1513"/>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8" name="图片 7"/>
          <p:cNvPicPr>
            <a:picLocks noChangeAspect="1"/>
          </p:cNvPicPr>
          <p:nvPr/>
        </p:nvPicPr>
        <p:blipFill>
          <a:blip r:embed="rId2"/>
          <a:stretch>
            <a:fillRect/>
          </a:stretch>
        </p:blipFill>
        <p:spPr>
          <a:xfrm>
            <a:off x="1129829" y="1184936"/>
            <a:ext cx="8558804" cy="2927484"/>
          </a:xfrm>
          <a:prstGeom prst="rect">
            <a:avLst/>
          </a:prstGeom>
        </p:spPr>
      </p:pic>
      <p:pic>
        <p:nvPicPr>
          <p:cNvPr id="11" name="图片 1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50310" y="1204751"/>
            <a:ext cx="2122044" cy="441400"/>
          </a:xfrm>
          <a:prstGeom prst="rect">
            <a:avLst/>
          </a:prstGeom>
        </p:spPr>
      </p:pic>
      <p:pic>
        <p:nvPicPr>
          <p:cNvPr id="13" name="图片 1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909744" y="1063899"/>
            <a:ext cx="780925" cy="780925"/>
          </a:xfrm>
          <a:prstGeom prst="rect">
            <a:avLst/>
          </a:prstGeom>
        </p:spPr>
      </p:pic>
      <p:pic>
        <p:nvPicPr>
          <p:cNvPr id="14" name="图片 1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087644" y="1168611"/>
            <a:ext cx="1524000" cy="571500"/>
          </a:xfrm>
          <a:prstGeom prst="rect">
            <a:avLst/>
          </a:prstGeom>
        </p:spPr>
      </p:pic>
      <p:pic>
        <p:nvPicPr>
          <p:cNvPr id="2" name="图片 1"/>
          <p:cNvPicPr>
            <a:picLocks noChangeAspect="1"/>
          </p:cNvPicPr>
          <p:nvPr/>
        </p:nvPicPr>
        <p:blipFill>
          <a:blip r:embed="rId6"/>
          <a:stretch>
            <a:fillRect/>
          </a:stretch>
        </p:blipFill>
        <p:spPr>
          <a:xfrm>
            <a:off x="2227833" y="1901913"/>
            <a:ext cx="4878660" cy="1376971"/>
          </a:xfrm>
          <a:prstGeom prst="rect">
            <a:avLst/>
          </a:prstGeom>
        </p:spPr>
      </p:pic>
    </p:spTree>
    <p:extLst>
      <p:ext uri="{BB962C8B-B14F-4D97-AF65-F5344CB8AC3E}">
        <p14:creationId xmlns:p14="http://schemas.microsoft.com/office/powerpoint/2010/main" val="75315480"/>
      </p:ext>
    </p:extLst>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4833"/>
                                        </p:tgtEl>
                                        <p:attrNameLst>
                                          <p:attrName>style.visibility</p:attrName>
                                        </p:attrNameLst>
                                      </p:cBhvr>
                                      <p:to>
                                        <p:strVal val="visible"/>
                                      </p:to>
                                    </p:set>
                                  </p:childTnLst>
                                </p:cTn>
                              </p:par>
                              <p:par>
                                <p:cTn id="7" presetID="35" presetClass="path" presetSubtype="0" accel="50000" decel="50000" fill="hold" grpId="1" nodeType="withEffect">
                                  <p:stCondLst>
                                    <p:cond delay="0"/>
                                  </p:stCondLst>
                                  <p:childTnLst>
                                    <p:animMotion origin="layout" path="M 1.94444E-6 4.07031E-7 L 0.39132 0.09806 " pathEditMode="relative" rAng="0" ptsTypes="AA">
                                      <p:cBhvr>
                                        <p:cTn id="8" dur="500" spd="-99900" fill="hold"/>
                                        <p:tgtEl>
                                          <p:spTgt spid="34833"/>
                                        </p:tgtEl>
                                        <p:attrNameLst>
                                          <p:attrName>ppt_x,ppt_y</p:attrName>
                                        </p:attrNameLst>
                                      </p:cBhvr>
                                      <p:rCtr x="19600" y="4900"/>
                                    </p:animMotion>
                                  </p:childTnLst>
                                </p:cTn>
                              </p:par>
                              <p:par>
                                <p:cTn id="9" presetID="1" presetClass="entr" presetSubtype="0" fill="hold" grpId="0" nodeType="withEffect">
                                  <p:stCondLst>
                                    <p:cond delay="0"/>
                                  </p:stCondLst>
                                  <p:childTnLst>
                                    <p:set>
                                      <p:cBhvr>
                                        <p:cTn id="10" dur="1" fill="hold">
                                          <p:stCondLst>
                                            <p:cond delay="0"/>
                                          </p:stCondLst>
                                        </p:cTn>
                                        <p:tgtEl>
                                          <p:spTgt spid="34834"/>
                                        </p:tgtEl>
                                        <p:attrNameLst>
                                          <p:attrName>style.visibility</p:attrName>
                                        </p:attrNameLst>
                                      </p:cBhvr>
                                      <p:to>
                                        <p:strVal val="visible"/>
                                      </p:to>
                                    </p:set>
                                  </p:childTnLst>
                                </p:cTn>
                              </p:par>
                              <p:par>
                                <p:cTn id="11" presetID="35" presetClass="path" presetSubtype="0" accel="50000" decel="50000" fill="hold" grpId="1" nodeType="withEffect">
                                  <p:stCondLst>
                                    <p:cond delay="0"/>
                                  </p:stCondLst>
                                  <p:childTnLst>
                                    <p:animMotion origin="layout" path="M -1.94444E-6 -2.22222E-6 L -0.38194 -0.11227 " pathEditMode="relative" rAng="0" ptsTypes="AA">
                                      <p:cBhvr>
                                        <p:cTn id="12" dur="500" spd="-99900" fill="hold"/>
                                        <p:tgtEl>
                                          <p:spTgt spid="34834"/>
                                        </p:tgtEl>
                                        <p:attrNameLst>
                                          <p:attrName>ppt_x,ppt_y</p:attrName>
                                        </p:attrNameLst>
                                      </p:cBhvr>
                                      <p:rCtr x="-19000" y="-5500"/>
                                    </p:animMotion>
                                  </p:childTnLst>
                                </p:cTn>
                              </p:par>
                              <p:par>
                                <p:cTn id="13" presetID="10" presetClass="entr" presetSubtype="0" fill="hold" grpId="0" nodeType="withEffect">
                                  <p:stCondLst>
                                    <p:cond delay="0"/>
                                  </p:stCondLst>
                                  <p:childTnLst>
                                    <p:set>
                                      <p:cBhvr>
                                        <p:cTn id="14" dur="1" fill="hold">
                                          <p:stCondLst>
                                            <p:cond delay="0"/>
                                          </p:stCondLst>
                                        </p:cTn>
                                        <p:tgtEl>
                                          <p:spTgt spid="34831"/>
                                        </p:tgtEl>
                                        <p:attrNameLst>
                                          <p:attrName>style.visibility</p:attrName>
                                        </p:attrNameLst>
                                      </p:cBhvr>
                                      <p:to>
                                        <p:strVal val="visible"/>
                                      </p:to>
                                    </p:set>
                                    <p:anim calcmode="lin" valueType="num">
                                      <p:cBhvr>
                                        <p:cTn id="15" dur="500" fill="hold"/>
                                        <p:tgtEl>
                                          <p:spTgt spid="34831"/>
                                        </p:tgtEl>
                                        <p:attrNameLst>
                                          <p:attrName>ppt_w</p:attrName>
                                        </p:attrNameLst>
                                      </p:cBhvr>
                                      <p:tavLst>
                                        <p:tav tm="0">
                                          <p:val>
                                            <p:fltVal val="0"/>
                                          </p:val>
                                        </p:tav>
                                        <p:tav tm="100000">
                                          <p:val>
                                            <p:strVal val="#ppt_w"/>
                                          </p:val>
                                        </p:tav>
                                      </p:tavLst>
                                    </p:anim>
                                    <p:anim calcmode="lin" valueType="num">
                                      <p:cBhvr>
                                        <p:cTn id="16" dur="500" fill="hold"/>
                                        <p:tgtEl>
                                          <p:spTgt spid="34831"/>
                                        </p:tgtEl>
                                        <p:attrNameLst>
                                          <p:attrName>ppt_h</p:attrName>
                                        </p:attrNameLst>
                                      </p:cBhvr>
                                      <p:tavLst>
                                        <p:tav tm="0">
                                          <p:val>
                                            <p:fltVal val="0"/>
                                          </p:val>
                                        </p:tav>
                                        <p:tav tm="100000">
                                          <p:val>
                                            <p:strVal val="#ppt_h"/>
                                          </p:val>
                                        </p:tav>
                                      </p:tavLst>
                                    </p:anim>
                                    <p:animEffect transition="in" filter="fade">
                                      <p:cBhvr>
                                        <p:cTn id="17" dur="500"/>
                                        <p:tgtEl>
                                          <p:spTgt spid="34831"/>
                                        </p:tgtEl>
                                      </p:cBhvr>
                                    </p:animEffect>
                                  </p:childTnLst>
                                </p:cTn>
                              </p:par>
                            </p:childTnLst>
                          </p:cTn>
                        </p:par>
                        <p:par>
                          <p:cTn id="18" fill="hold" nodeType="afterGroup">
                            <p:stCondLst>
                              <p:cond delay="500"/>
                            </p:stCondLst>
                            <p:childTnLst>
                              <p:par>
                                <p:cTn id="19" presetID="31" presetClass="entr" presetSubtype="0" fill="hold" grpId="0" nodeType="afterEffect">
                                  <p:stCondLst>
                                    <p:cond delay="400"/>
                                  </p:stCondLst>
                                  <p:childTnLst>
                                    <p:set>
                                      <p:cBhvr>
                                        <p:cTn id="20" dur="1" fill="hold">
                                          <p:stCondLst>
                                            <p:cond delay="0"/>
                                          </p:stCondLst>
                                        </p:cTn>
                                        <p:tgtEl>
                                          <p:spTgt spid="34835"/>
                                        </p:tgtEl>
                                        <p:attrNameLst>
                                          <p:attrName>style.visibility</p:attrName>
                                        </p:attrNameLst>
                                      </p:cBhvr>
                                      <p:to>
                                        <p:strVal val="visible"/>
                                      </p:to>
                                    </p:set>
                                    <p:anim calcmode="lin" valueType="num">
                                      <p:cBhvr>
                                        <p:cTn id="21" dur="300" fill="hold"/>
                                        <p:tgtEl>
                                          <p:spTgt spid="34835"/>
                                        </p:tgtEl>
                                        <p:attrNameLst>
                                          <p:attrName>ppt_w</p:attrName>
                                        </p:attrNameLst>
                                      </p:cBhvr>
                                      <p:tavLst>
                                        <p:tav tm="0">
                                          <p:val>
                                            <p:fltVal val="0"/>
                                          </p:val>
                                        </p:tav>
                                        <p:tav tm="100000">
                                          <p:val>
                                            <p:strVal val="#ppt_w"/>
                                          </p:val>
                                        </p:tav>
                                      </p:tavLst>
                                    </p:anim>
                                    <p:anim calcmode="lin" valueType="num">
                                      <p:cBhvr>
                                        <p:cTn id="22" dur="300" fill="hold"/>
                                        <p:tgtEl>
                                          <p:spTgt spid="34835"/>
                                        </p:tgtEl>
                                        <p:attrNameLst>
                                          <p:attrName>ppt_h</p:attrName>
                                        </p:attrNameLst>
                                      </p:cBhvr>
                                      <p:tavLst>
                                        <p:tav tm="0">
                                          <p:val>
                                            <p:fltVal val="0"/>
                                          </p:val>
                                        </p:tav>
                                        <p:tav tm="100000">
                                          <p:val>
                                            <p:strVal val="#ppt_h"/>
                                          </p:val>
                                        </p:tav>
                                      </p:tavLst>
                                    </p:anim>
                                    <p:anim calcmode="lin" valueType="num">
                                      <p:cBhvr>
                                        <p:cTn id="23" dur="300" fill="hold"/>
                                        <p:tgtEl>
                                          <p:spTgt spid="34835"/>
                                        </p:tgtEl>
                                        <p:attrNameLst>
                                          <p:attrName>style.rotation</p:attrName>
                                        </p:attrNameLst>
                                      </p:cBhvr>
                                      <p:tavLst>
                                        <p:tav tm="0">
                                          <p:val>
                                            <p:fltVal val="90"/>
                                          </p:val>
                                        </p:tav>
                                        <p:tav tm="100000">
                                          <p:val>
                                            <p:fltVal val="0"/>
                                          </p:val>
                                        </p:tav>
                                      </p:tavLst>
                                    </p:anim>
                                    <p:animEffect transition="in" filter="fade">
                                      <p:cBhvr>
                                        <p:cTn id="24" dur="300"/>
                                        <p:tgtEl>
                                          <p:spTgt spid="34835"/>
                                        </p:tgtEl>
                                      </p:cBhvr>
                                    </p:animEffect>
                                  </p:childTnLst>
                                </p:cTn>
                              </p:par>
                            </p:childTnLst>
                          </p:cTn>
                        </p:par>
                        <p:par>
                          <p:cTn id="25" fill="hold" nodeType="afterGroup">
                            <p:stCondLst>
                              <p:cond delay="1200"/>
                            </p:stCondLst>
                            <p:childTnLst>
                              <p:par>
                                <p:cTn id="26" presetID="22" presetClass="entr" presetSubtype="1" fill="hold" nodeType="afterEffect">
                                  <p:stCondLst>
                                    <p:cond delay="0"/>
                                  </p:stCondLst>
                                  <p:childTnLst>
                                    <p:set>
                                      <p:cBhvr>
                                        <p:cTn id="27" dur="1" fill="hold">
                                          <p:stCondLst>
                                            <p:cond delay="0"/>
                                          </p:stCondLst>
                                        </p:cTn>
                                        <p:tgtEl>
                                          <p:spTgt spid="34832">
                                            <p:txEl>
                                              <p:pRg st="0" end="0"/>
                                            </p:txEl>
                                          </p:spTgt>
                                        </p:tgtEl>
                                        <p:attrNameLst>
                                          <p:attrName>style.visibility</p:attrName>
                                        </p:attrNameLst>
                                      </p:cBhvr>
                                      <p:to>
                                        <p:strVal val="visible"/>
                                      </p:to>
                                    </p:set>
                                    <p:animEffect transition="in" filter="wipe(up)">
                                      <p:cBhvr>
                                        <p:cTn id="28" dur="500"/>
                                        <p:tgtEl>
                                          <p:spTgt spid="3483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31" grpId="0" animBg="1" autoUpdateAnimBg="0"/>
      <p:bldP spid="34833" grpId="0" animBg="1"/>
      <p:bldP spid="34833" grpId="1" animBg="1"/>
      <p:bldP spid="34834" grpId="0" animBg="1"/>
      <p:bldP spid="34834" grpId="1" animBg="1"/>
      <p:bldP spid="34835"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Box 27"/>
          <p:cNvSpPr txBox="1">
            <a:spLocks noChangeArrowheads="1"/>
          </p:cNvSpPr>
          <p:nvPr/>
        </p:nvSpPr>
        <p:spPr bwMode="auto">
          <a:xfrm>
            <a:off x="1012825" y="176213"/>
            <a:ext cx="3191899"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000" b="1" dirty="0" smtClean="0">
                <a:solidFill>
                  <a:schemeClr val="accent1"/>
                </a:solidFill>
                <a:latin typeface="微软雅黑" panose="020B0503020204020204" pitchFamily="34" charset="-122"/>
                <a:ea typeface="微软雅黑" panose="020B0503020204020204" pitchFamily="34" charset="-122"/>
              </a:rPr>
              <a:t>1.3 </a:t>
            </a:r>
            <a:r>
              <a:rPr lang="zh-CN" altLang="en-US" sz="3000" b="1" dirty="0" smtClean="0">
                <a:solidFill>
                  <a:schemeClr val="accent1"/>
                </a:solidFill>
                <a:latin typeface="微软雅黑" panose="020B0503020204020204" pitchFamily="34" charset="-122"/>
                <a:ea typeface="微软雅黑" panose="020B0503020204020204" pitchFamily="34" charset="-122"/>
              </a:rPr>
              <a:t>相关工作不足</a:t>
            </a:r>
            <a:endParaRPr lang="zh-CN" altLang="en-US" sz="3000" b="1" dirty="0">
              <a:solidFill>
                <a:schemeClr val="accent1"/>
              </a:solidFill>
              <a:latin typeface="微软雅黑" panose="020B0503020204020204" pitchFamily="34" charset="-122"/>
              <a:ea typeface="微软雅黑" panose="020B0503020204020204" pitchFamily="34" charset="-122"/>
            </a:endParaRPr>
          </a:p>
        </p:txBody>
      </p:sp>
      <p:sp>
        <p:nvSpPr>
          <p:cNvPr id="34819" name="Freeform 5"/>
          <p:cNvSpPr>
            <a:spLocks/>
          </p:cNvSpPr>
          <p:nvPr/>
        </p:nvSpPr>
        <p:spPr bwMode="auto">
          <a:xfrm>
            <a:off x="427038" y="220663"/>
            <a:ext cx="474662" cy="560387"/>
          </a:xfrm>
          <a:custGeom>
            <a:avLst/>
            <a:gdLst>
              <a:gd name="T0" fmla="*/ 99232 w 574"/>
              <a:gd name="T1" fmla="*/ 362894 h 681"/>
              <a:gd name="T2" fmla="*/ 169522 w 574"/>
              <a:gd name="T3" fmla="*/ 391695 h 681"/>
              <a:gd name="T4" fmla="*/ 321679 w 574"/>
              <a:gd name="T5" fmla="*/ 270730 h 681"/>
              <a:gd name="T6" fmla="*/ 314236 w 574"/>
              <a:gd name="T7" fmla="*/ 237815 h 681"/>
              <a:gd name="T8" fmla="*/ 324159 w 574"/>
              <a:gd name="T9" fmla="*/ 198316 h 681"/>
              <a:gd name="T10" fmla="*/ 223273 w 574"/>
              <a:gd name="T11" fmla="*/ 113559 h 681"/>
              <a:gd name="T12" fmla="*/ 179445 w 574"/>
              <a:gd name="T13" fmla="*/ 130839 h 681"/>
              <a:gd name="T14" fmla="*/ 113290 w 574"/>
              <a:gd name="T15" fmla="*/ 65008 h 681"/>
              <a:gd name="T16" fmla="*/ 179445 w 574"/>
              <a:gd name="T17" fmla="*/ 0 h 681"/>
              <a:gd name="T18" fmla="*/ 244773 w 574"/>
              <a:gd name="T19" fmla="*/ 65008 h 681"/>
              <a:gd name="T20" fmla="*/ 238985 w 574"/>
              <a:gd name="T21" fmla="*/ 92986 h 681"/>
              <a:gd name="T22" fmla="*/ 340698 w 574"/>
              <a:gd name="T23" fmla="*/ 178567 h 681"/>
              <a:gd name="T24" fmla="*/ 394449 w 574"/>
              <a:gd name="T25" fmla="*/ 157995 h 681"/>
              <a:gd name="T26" fmla="*/ 474662 w 574"/>
              <a:gd name="T27" fmla="*/ 237815 h 681"/>
              <a:gd name="T28" fmla="*/ 394449 w 574"/>
              <a:gd name="T29" fmla="*/ 317635 h 681"/>
              <a:gd name="T30" fmla="*/ 335737 w 574"/>
              <a:gd name="T31" fmla="*/ 292125 h 681"/>
              <a:gd name="T32" fmla="*/ 185234 w 574"/>
              <a:gd name="T33" fmla="*/ 412267 h 681"/>
              <a:gd name="T34" fmla="*/ 198465 w 574"/>
              <a:gd name="T35" fmla="*/ 461640 h 681"/>
              <a:gd name="T36" fmla="*/ 99232 w 574"/>
              <a:gd name="T37" fmla="*/ 560387 h 681"/>
              <a:gd name="T38" fmla="*/ 0 w 574"/>
              <a:gd name="T39" fmla="*/ 461640 h 681"/>
              <a:gd name="T40" fmla="*/ 99232 w 574"/>
              <a:gd name="T41" fmla="*/ 362894 h 6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74" h="681">
                <a:moveTo>
                  <a:pt x="120" y="441"/>
                </a:moveTo>
                <a:cubicBezTo>
                  <a:pt x="153" y="441"/>
                  <a:pt x="183" y="454"/>
                  <a:pt x="205" y="476"/>
                </a:cubicBezTo>
                <a:lnTo>
                  <a:pt x="389" y="329"/>
                </a:lnTo>
                <a:cubicBezTo>
                  <a:pt x="383" y="317"/>
                  <a:pt x="380" y="303"/>
                  <a:pt x="380" y="289"/>
                </a:cubicBezTo>
                <a:cubicBezTo>
                  <a:pt x="380" y="271"/>
                  <a:pt x="384" y="255"/>
                  <a:pt x="392" y="241"/>
                </a:cubicBezTo>
                <a:lnTo>
                  <a:pt x="270" y="138"/>
                </a:lnTo>
                <a:cubicBezTo>
                  <a:pt x="256" y="151"/>
                  <a:pt x="237" y="159"/>
                  <a:pt x="217" y="159"/>
                </a:cubicBezTo>
                <a:cubicBezTo>
                  <a:pt x="173" y="159"/>
                  <a:pt x="137" y="123"/>
                  <a:pt x="137" y="79"/>
                </a:cubicBezTo>
                <a:cubicBezTo>
                  <a:pt x="137" y="36"/>
                  <a:pt x="173" y="0"/>
                  <a:pt x="217" y="0"/>
                </a:cubicBezTo>
                <a:cubicBezTo>
                  <a:pt x="260" y="0"/>
                  <a:pt x="296" y="36"/>
                  <a:pt x="296" y="79"/>
                </a:cubicBezTo>
                <a:cubicBezTo>
                  <a:pt x="296" y="91"/>
                  <a:pt x="293" y="103"/>
                  <a:pt x="289" y="113"/>
                </a:cubicBezTo>
                <a:lnTo>
                  <a:pt x="412" y="217"/>
                </a:lnTo>
                <a:cubicBezTo>
                  <a:pt x="429" y="201"/>
                  <a:pt x="452" y="192"/>
                  <a:pt x="477" y="192"/>
                </a:cubicBezTo>
                <a:cubicBezTo>
                  <a:pt x="530" y="192"/>
                  <a:pt x="574" y="235"/>
                  <a:pt x="574" y="289"/>
                </a:cubicBezTo>
                <a:cubicBezTo>
                  <a:pt x="574" y="342"/>
                  <a:pt x="530" y="386"/>
                  <a:pt x="477" y="386"/>
                </a:cubicBezTo>
                <a:cubicBezTo>
                  <a:pt x="449" y="386"/>
                  <a:pt x="424" y="374"/>
                  <a:pt x="406" y="355"/>
                </a:cubicBezTo>
                <a:lnTo>
                  <a:pt x="224" y="501"/>
                </a:lnTo>
                <a:cubicBezTo>
                  <a:pt x="234" y="518"/>
                  <a:pt x="240" y="539"/>
                  <a:pt x="240" y="561"/>
                </a:cubicBezTo>
                <a:cubicBezTo>
                  <a:pt x="240" y="627"/>
                  <a:pt x="186" y="681"/>
                  <a:pt x="120" y="681"/>
                </a:cubicBezTo>
                <a:cubicBezTo>
                  <a:pt x="54" y="681"/>
                  <a:pt x="0" y="627"/>
                  <a:pt x="0" y="561"/>
                </a:cubicBezTo>
                <a:cubicBezTo>
                  <a:pt x="0" y="495"/>
                  <a:pt x="54" y="441"/>
                  <a:pt x="120" y="441"/>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20" name="Freeform 7"/>
          <p:cNvSpPr>
            <a:spLocks/>
          </p:cNvSpPr>
          <p:nvPr/>
        </p:nvSpPr>
        <p:spPr bwMode="auto">
          <a:xfrm>
            <a:off x="2137172" y="1045245"/>
            <a:ext cx="588963" cy="1612652"/>
          </a:xfrm>
          <a:custGeom>
            <a:avLst/>
            <a:gdLst>
              <a:gd name="T0" fmla="*/ 331724 w 767"/>
              <a:gd name="T1" fmla="*/ 2045885 h 3150"/>
              <a:gd name="T2" fmla="*/ 390850 w 767"/>
              <a:gd name="T3" fmla="*/ 2264922 h 3150"/>
              <a:gd name="T4" fmla="*/ 588963 w 767"/>
              <a:gd name="T5" fmla="*/ 2345620 h 3150"/>
              <a:gd name="T6" fmla="*/ 588963 w 767"/>
              <a:gd name="T7" fmla="*/ 2420938 h 3150"/>
              <a:gd name="T8" fmla="*/ 321741 w 767"/>
              <a:gd name="T9" fmla="*/ 2329480 h 3150"/>
              <a:gd name="T10" fmla="*/ 235739 w 767"/>
              <a:gd name="T11" fmla="*/ 2002846 h 3150"/>
              <a:gd name="T12" fmla="*/ 235739 w 767"/>
              <a:gd name="T13" fmla="*/ 1542483 h 3150"/>
              <a:gd name="T14" fmla="*/ 192738 w 767"/>
              <a:gd name="T15" fmla="*/ 1333437 h 3150"/>
              <a:gd name="T16" fmla="*/ 0 w 767"/>
              <a:gd name="T17" fmla="*/ 1242748 h 3150"/>
              <a:gd name="T18" fmla="*/ 0 w 767"/>
              <a:gd name="T19" fmla="*/ 1178190 h 3150"/>
              <a:gd name="T20" fmla="*/ 187362 w 767"/>
              <a:gd name="T21" fmla="*/ 1092881 h 3150"/>
              <a:gd name="T22" fmla="*/ 235739 w 767"/>
              <a:gd name="T23" fmla="*/ 878455 h 3150"/>
              <a:gd name="T24" fmla="*/ 235739 w 767"/>
              <a:gd name="T25" fmla="*/ 418092 h 3150"/>
              <a:gd name="T26" fmla="*/ 321741 w 767"/>
              <a:gd name="T27" fmla="*/ 90689 h 3150"/>
              <a:gd name="T28" fmla="*/ 588963 w 767"/>
              <a:gd name="T29" fmla="*/ 0 h 3150"/>
              <a:gd name="T30" fmla="*/ 588963 w 767"/>
              <a:gd name="T31" fmla="*/ 75318 h 3150"/>
              <a:gd name="T32" fmla="*/ 390850 w 767"/>
              <a:gd name="T33" fmla="*/ 149868 h 3150"/>
              <a:gd name="T34" fmla="*/ 331724 w 767"/>
              <a:gd name="T35" fmla="*/ 375053 h 3150"/>
              <a:gd name="T36" fmla="*/ 331724 w 767"/>
              <a:gd name="T37" fmla="*/ 899974 h 3150"/>
              <a:gd name="T38" fmla="*/ 257239 w 767"/>
              <a:gd name="T39" fmla="*/ 1135151 h 3150"/>
              <a:gd name="T40" fmla="*/ 95985 w 767"/>
              <a:gd name="T41" fmla="*/ 1199709 h 3150"/>
              <a:gd name="T42" fmla="*/ 95985 w 767"/>
              <a:gd name="T43" fmla="*/ 1221229 h 3150"/>
              <a:gd name="T44" fmla="*/ 262615 w 767"/>
              <a:gd name="T45" fmla="*/ 1295778 h 3150"/>
              <a:gd name="T46" fmla="*/ 331724 w 767"/>
              <a:gd name="T47" fmla="*/ 1520964 h 3150"/>
              <a:gd name="T48" fmla="*/ 331724 w 767"/>
              <a:gd name="T49" fmla="*/ 2045885 h 315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767" h="3150">
                <a:moveTo>
                  <a:pt x="432" y="2662"/>
                </a:moveTo>
                <a:cubicBezTo>
                  <a:pt x="432" y="2783"/>
                  <a:pt x="458" y="2878"/>
                  <a:pt x="509" y="2947"/>
                </a:cubicBezTo>
                <a:cubicBezTo>
                  <a:pt x="560" y="3017"/>
                  <a:pt x="646" y="3052"/>
                  <a:pt x="767" y="3052"/>
                </a:cubicBezTo>
                <a:lnTo>
                  <a:pt x="767" y="3150"/>
                </a:lnTo>
                <a:cubicBezTo>
                  <a:pt x="609" y="3150"/>
                  <a:pt x="493" y="3110"/>
                  <a:pt x="419" y="3031"/>
                </a:cubicBezTo>
                <a:cubicBezTo>
                  <a:pt x="344" y="2952"/>
                  <a:pt x="307" y="2811"/>
                  <a:pt x="307" y="2606"/>
                </a:cubicBezTo>
                <a:lnTo>
                  <a:pt x="307" y="2007"/>
                </a:lnTo>
                <a:cubicBezTo>
                  <a:pt x="307" y="1896"/>
                  <a:pt x="288" y="1805"/>
                  <a:pt x="251" y="1735"/>
                </a:cubicBezTo>
                <a:cubicBezTo>
                  <a:pt x="214" y="1665"/>
                  <a:pt x="130" y="1626"/>
                  <a:pt x="0" y="1617"/>
                </a:cubicBezTo>
                <a:lnTo>
                  <a:pt x="0" y="1533"/>
                </a:lnTo>
                <a:cubicBezTo>
                  <a:pt x="121" y="1514"/>
                  <a:pt x="202" y="1477"/>
                  <a:pt x="244" y="1422"/>
                </a:cubicBezTo>
                <a:cubicBezTo>
                  <a:pt x="286" y="1366"/>
                  <a:pt x="307" y="1273"/>
                  <a:pt x="307" y="1143"/>
                </a:cubicBezTo>
                <a:lnTo>
                  <a:pt x="307" y="544"/>
                </a:lnTo>
                <a:cubicBezTo>
                  <a:pt x="307" y="339"/>
                  <a:pt x="344" y="198"/>
                  <a:pt x="419" y="118"/>
                </a:cubicBezTo>
                <a:cubicBezTo>
                  <a:pt x="493" y="39"/>
                  <a:pt x="609" y="0"/>
                  <a:pt x="767" y="0"/>
                </a:cubicBezTo>
                <a:lnTo>
                  <a:pt x="767" y="98"/>
                </a:lnTo>
                <a:cubicBezTo>
                  <a:pt x="646" y="98"/>
                  <a:pt x="560" y="130"/>
                  <a:pt x="509" y="195"/>
                </a:cubicBezTo>
                <a:cubicBezTo>
                  <a:pt x="458" y="260"/>
                  <a:pt x="432" y="358"/>
                  <a:pt x="432" y="488"/>
                </a:cubicBezTo>
                <a:lnTo>
                  <a:pt x="432" y="1171"/>
                </a:lnTo>
                <a:cubicBezTo>
                  <a:pt x="432" y="1319"/>
                  <a:pt x="400" y="1422"/>
                  <a:pt x="335" y="1477"/>
                </a:cubicBezTo>
                <a:cubicBezTo>
                  <a:pt x="270" y="1533"/>
                  <a:pt x="200" y="1561"/>
                  <a:pt x="125" y="1561"/>
                </a:cubicBezTo>
                <a:lnTo>
                  <a:pt x="125" y="1589"/>
                </a:lnTo>
                <a:cubicBezTo>
                  <a:pt x="209" y="1589"/>
                  <a:pt x="281" y="1621"/>
                  <a:pt x="342" y="1686"/>
                </a:cubicBezTo>
                <a:cubicBezTo>
                  <a:pt x="402" y="1751"/>
                  <a:pt x="432" y="1849"/>
                  <a:pt x="432" y="1979"/>
                </a:cubicBezTo>
                <a:lnTo>
                  <a:pt x="432" y="2662"/>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21" name="椭圆 5"/>
          <p:cNvSpPr>
            <a:spLocks noChangeArrowheads="1"/>
          </p:cNvSpPr>
          <p:nvPr/>
        </p:nvSpPr>
        <p:spPr bwMode="auto">
          <a:xfrm>
            <a:off x="553765" y="1217737"/>
            <a:ext cx="1540544" cy="1246188"/>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sz="1600" b="1" dirty="0" smtClean="0">
              <a:latin typeface="+mn-ea"/>
              <a:ea typeface="+mn-ea"/>
            </a:endParaRPr>
          </a:p>
          <a:p>
            <a:pPr eaLnBrk="1" hangingPunct="1"/>
            <a:r>
              <a:rPr lang="zh-CN" altLang="en-US" sz="1600" b="1" dirty="0" smtClean="0">
                <a:latin typeface="+mn-ea"/>
                <a:ea typeface="+mn-ea"/>
              </a:rPr>
              <a:t>不足之处</a:t>
            </a:r>
            <a:endParaRPr lang="zh-CN" altLang="en-US" sz="1600" b="1" dirty="0">
              <a:latin typeface="+mn-ea"/>
              <a:ea typeface="+mn-ea"/>
            </a:endParaRPr>
          </a:p>
        </p:txBody>
      </p:sp>
      <p:sp>
        <p:nvSpPr>
          <p:cNvPr id="34823" name="Freeform 8"/>
          <p:cNvSpPr>
            <a:spLocks/>
          </p:cNvSpPr>
          <p:nvPr/>
        </p:nvSpPr>
        <p:spPr bwMode="auto">
          <a:xfrm>
            <a:off x="2768997" y="908720"/>
            <a:ext cx="7865888" cy="427038"/>
          </a:xfrm>
          <a:custGeom>
            <a:avLst/>
            <a:gdLst>
              <a:gd name="T0" fmla="*/ 213397 w 7060"/>
              <a:gd name="T1" fmla="*/ 0 h 587"/>
              <a:gd name="T2" fmla="*/ 4928516 w 7060"/>
              <a:gd name="T3" fmla="*/ 0 h 587"/>
              <a:gd name="T4" fmla="*/ 5141913 w 7060"/>
              <a:gd name="T5" fmla="*/ 213155 h 587"/>
              <a:gd name="T6" fmla="*/ 5141913 w 7060"/>
              <a:gd name="T7" fmla="*/ 213155 h 587"/>
              <a:gd name="T8" fmla="*/ 4928516 w 7060"/>
              <a:gd name="T9" fmla="*/ 427038 h 587"/>
              <a:gd name="T10" fmla="*/ 213397 w 7060"/>
              <a:gd name="T11" fmla="*/ 427038 h 587"/>
              <a:gd name="T12" fmla="*/ 0 w 7060"/>
              <a:gd name="T13" fmla="*/ 213155 h 587"/>
              <a:gd name="T14" fmla="*/ 0 w 7060"/>
              <a:gd name="T15" fmla="*/ 213155 h 587"/>
              <a:gd name="T16" fmla="*/ 213397 w 7060"/>
              <a:gd name="T17" fmla="*/ 0 h 58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60" h="587">
                <a:moveTo>
                  <a:pt x="293" y="0"/>
                </a:moveTo>
                <a:lnTo>
                  <a:pt x="6767" y="0"/>
                </a:lnTo>
                <a:cubicBezTo>
                  <a:pt x="6929" y="0"/>
                  <a:pt x="7060" y="132"/>
                  <a:pt x="7060" y="293"/>
                </a:cubicBezTo>
                <a:cubicBezTo>
                  <a:pt x="7060" y="455"/>
                  <a:pt x="6929" y="587"/>
                  <a:pt x="6767" y="587"/>
                </a:cubicBezTo>
                <a:lnTo>
                  <a:pt x="293" y="587"/>
                </a:lnTo>
                <a:cubicBezTo>
                  <a:pt x="132" y="587"/>
                  <a:pt x="0" y="455"/>
                  <a:pt x="0" y="293"/>
                </a:cubicBezTo>
                <a:cubicBezTo>
                  <a:pt x="0" y="132"/>
                  <a:pt x="132" y="0"/>
                  <a:pt x="293" y="0"/>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24" name="矩形 8"/>
          <p:cNvSpPr>
            <a:spLocks noChangeArrowheads="1"/>
          </p:cNvSpPr>
          <p:nvPr/>
        </p:nvSpPr>
        <p:spPr bwMode="auto">
          <a:xfrm>
            <a:off x="2930921" y="915070"/>
            <a:ext cx="770396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dirty="0" smtClean="0">
                <a:solidFill>
                  <a:srgbClr val="F8F8F8"/>
                </a:solidFill>
                <a:latin typeface="微软雅黑" panose="020B0503020204020204" pitchFamily="34" charset="-122"/>
                <a:ea typeface="微软雅黑" panose="020B0503020204020204" pitchFamily="34" charset="-122"/>
              </a:rPr>
              <a:t>1. </a:t>
            </a:r>
            <a:r>
              <a:rPr lang="zh-CN" altLang="en-US" dirty="0" smtClean="0">
                <a:solidFill>
                  <a:srgbClr val="F8F8F8"/>
                </a:solidFill>
                <a:latin typeface="微软雅黑" panose="020B0503020204020204" pitchFamily="34" charset="-122"/>
                <a:ea typeface="微软雅黑" panose="020B0503020204020204" pitchFamily="34" charset="-122"/>
              </a:rPr>
              <a:t>交互式分析工具的用户体验：手动密集型操作</a:t>
            </a:r>
            <a:endParaRPr lang="zh-CN" altLang="en-US" dirty="0">
              <a:solidFill>
                <a:srgbClr val="F8F8F8"/>
              </a:solidFill>
              <a:latin typeface="微软雅黑" panose="020B0503020204020204" pitchFamily="34" charset="-122"/>
              <a:ea typeface="微软雅黑" panose="020B0503020204020204" pitchFamily="34" charset="-122"/>
            </a:endParaRPr>
          </a:p>
        </p:txBody>
      </p:sp>
      <p:sp>
        <p:nvSpPr>
          <p:cNvPr id="34825" name="Freeform 8"/>
          <p:cNvSpPr>
            <a:spLocks/>
          </p:cNvSpPr>
          <p:nvPr/>
        </p:nvSpPr>
        <p:spPr bwMode="auto">
          <a:xfrm>
            <a:off x="2735205" y="1694533"/>
            <a:ext cx="7899680" cy="425450"/>
          </a:xfrm>
          <a:custGeom>
            <a:avLst/>
            <a:gdLst>
              <a:gd name="T0" fmla="*/ 213397 w 7060"/>
              <a:gd name="T1" fmla="*/ 0 h 587"/>
              <a:gd name="T2" fmla="*/ 4928516 w 7060"/>
              <a:gd name="T3" fmla="*/ 0 h 587"/>
              <a:gd name="T4" fmla="*/ 5141913 w 7060"/>
              <a:gd name="T5" fmla="*/ 212363 h 587"/>
              <a:gd name="T6" fmla="*/ 5141913 w 7060"/>
              <a:gd name="T7" fmla="*/ 212363 h 587"/>
              <a:gd name="T8" fmla="*/ 4928516 w 7060"/>
              <a:gd name="T9" fmla="*/ 425450 h 587"/>
              <a:gd name="T10" fmla="*/ 213397 w 7060"/>
              <a:gd name="T11" fmla="*/ 425450 h 587"/>
              <a:gd name="T12" fmla="*/ 0 w 7060"/>
              <a:gd name="T13" fmla="*/ 212363 h 587"/>
              <a:gd name="T14" fmla="*/ 0 w 7060"/>
              <a:gd name="T15" fmla="*/ 212363 h 587"/>
              <a:gd name="T16" fmla="*/ 213397 w 7060"/>
              <a:gd name="T17" fmla="*/ 0 h 58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60" h="587">
                <a:moveTo>
                  <a:pt x="293" y="0"/>
                </a:moveTo>
                <a:lnTo>
                  <a:pt x="6767" y="0"/>
                </a:lnTo>
                <a:cubicBezTo>
                  <a:pt x="6929" y="0"/>
                  <a:pt x="7060" y="132"/>
                  <a:pt x="7060" y="293"/>
                </a:cubicBezTo>
                <a:cubicBezTo>
                  <a:pt x="7060" y="455"/>
                  <a:pt x="6929" y="587"/>
                  <a:pt x="6767" y="587"/>
                </a:cubicBezTo>
                <a:lnTo>
                  <a:pt x="293" y="587"/>
                </a:lnTo>
                <a:cubicBezTo>
                  <a:pt x="132" y="587"/>
                  <a:pt x="0" y="455"/>
                  <a:pt x="0" y="293"/>
                </a:cubicBezTo>
                <a:cubicBezTo>
                  <a:pt x="0" y="132"/>
                  <a:pt x="132" y="0"/>
                  <a:pt x="293" y="0"/>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26" name="矩形 10"/>
          <p:cNvSpPr>
            <a:spLocks noChangeArrowheads="1"/>
          </p:cNvSpPr>
          <p:nvPr/>
        </p:nvSpPr>
        <p:spPr bwMode="auto">
          <a:xfrm>
            <a:off x="2930921" y="1700883"/>
            <a:ext cx="77039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dirty="0" smtClean="0">
                <a:solidFill>
                  <a:srgbClr val="F8F8F8"/>
                </a:solidFill>
                <a:latin typeface="微软雅黑" panose="020B0503020204020204" pitchFamily="34" charset="-122"/>
                <a:ea typeface="微软雅黑" panose="020B0503020204020204" pitchFamily="34" charset="-122"/>
              </a:rPr>
              <a:t>2</a:t>
            </a:r>
            <a:r>
              <a:rPr lang="en-US" altLang="zh-CN" dirty="0">
                <a:solidFill>
                  <a:srgbClr val="F8F8F8"/>
                </a:solidFill>
                <a:latin typeface="微软雅黑" panose="020B0503020204020204" pitchFamily="34" charset="-122"/>
                <a:ea typeface="微软雅黑" panose="020B0503020204020204" pitchFamily="34" charset="-122"/>
              </a:rPr>
              <a:t>. </a:t>
            </a:r>
            <a:r>
              <a:rPr lang="zh-CN" altLang="en-US" dirty="0" smtClean="0">
                <a:solidFill>
                  <a:srgbClr val="F8F8F8"/>
                </a:solidFill>
                <a:latin typeface="微软雅黑" panose="020B0503020204020204" pitchFamily="34" charset="-122"/>
                <a:ea typeface="微软雅黑" panose="020B0503020204020204" pitchFamily="34" charset="-122"/>
              </a:rPr>
              <a:t>生成可视化视图：单个检查，没有相关性</a:t>
            </a:r>
            <a:endParaRPr lang="zh-CN" altLang="en-US" dirty="0">
              <a:solidFill>
                <a:srgbClr val="F8F8F8"/>
              </a:solidFill>
              <a:latin typeface="微软雅黑" panose="020B0503020204020204" pitchFamily="34" charset="-122"/>
              <a:ea typeface="微软雅黑" panose="020B0503020204020204" pitchFamily="34" charset="-122"/>
            </a:endParaRPr>
          </a:p>
        </p:txBody>
      </p:sp>
      <p:sp>
        <p:nvSpPr>
          <p:cNvPr id="34827" name="Freeform 8"/>
          <p:cNvSpPr>
            <a:spLocks/>
          </p:cNvSpPr>
          <p:nvPr/>
        </p:nvSpPr>
        <p:spPr bwMode="auto">
          <a:xfrm>
            <a:off x="2768997" y="2432720"/>
            <a:ext cx="7865888" cy="427038"/>
          </a:xfrm>
          <a:custGeom>
            <a:avLst/>
            <a:gdLst>
              <a:gd name="T0" fmla="*/ 213397 w 7060"/>
              <a:gd name="T1" fmla="*/ 0 h 587"/>
              <a:gd name="T2" fmla="*/ 4928516 w 7060"/>
              <a:gd name="T3" fmla="*/ 0 h 587"/>
              <a:gd name="T4" fmla="*/ 5141913 w 7060"/>
              <a:gd name="T5" fmla="*/ 213155 h 587"/>
              <a:gd name="T6" fmla="*/ 5141913 w 7060"/>
              <a:gd name="T7" fmla="*/ 213155 h 587"/>
              <a:gd name="T8" fmla="*/ 4928516 w 7060"/>
              <a:gd name="T9" fmla="*/ 427038 h 587"/>
              <a:gd name="T10" fmla="*/ 213397 w 7060"/>
              <a:gd name="T11" fmla="*/ 427038 h 587"/>
              <a:gd name="T12" fmla="*/ 0 w 7060"/>
              <a:gd name="T13" fmla="*/ 213155 h 587"/>
              <a:gd name="T14" fmla="*/ 0 w 7060"/>
              <a:gd name="T15" fmla="*/ 213155 h 587"/>
              <a:gd name="T16" fmla="*/ 213397 w 7060"/>
              <a:gd name="T17" fmla="*/ 0 h 58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60" h="587">
                <a:moveTo>
                  <a:pt x="293" y="0"/>
                </a:moveTo>
                <a:lnTo>
                  <a:pt x="6767" y="0"/>
                </a:lnTo>
                <a:cubicBezTo>
                  <a:pt x="6929" y="0"/>
                  <a:pt x="7060" y="132"/>
                  <a:pt x="7060" y="293"/>
                </a:cubicBezTo>
                <a:cubicBezTo>
                  <a:pt x="7060" y="455"/>
                  <a:pt x="6929" y="587"/>
                  <a:pt x="6767" y="587"/>
                </a:cubicBezTo>
                <a:lnTo>
                  <a:pt x="293" y="587"/>
                </a:lnTo>
                <a:cubicBezTo>
                  <a:pt x="132" y="587"/>
                  <a:pt x="0" y="455"/>
                  <a:pt x="0" y="293"/>
                </a:cubicBezTo>
                <a:cubicBezTo>
                  <a:pt x="0" y="132"/>
                  <a:pt x="132" y="0"/>
                  <a:pt x="293" y="0"/>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28" name="矩形 13"/>
          <p:cNvSpPr>
            <a:spLocks noChangeArrowheads="1"/>
          </p:cNvSpPr>
          <p:nvPr/>
        </p:nvSpPr>
        <p:spPr bwMode="auto">
          <a:xfrm>
            <a:off x="2930922" y="2440658"/>
            <a:ext cx="770396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dirty="0">
                <a:solidFill>
                  <a:srgbClr val="F8F8F8"/>
                </a:solidFill>
                <a:latin typeface="微软雅黑" panose="020B0503020204020204" pitchFamily="34" charset="-122"/>
                <a:ea typeface="微软雅黑" panose="020B0503020204020204" pitchFamily="34" charset="-122"/>
              </a:rPr>
              <a:t>3. </a:t>
            </a:r>
            <a:r>
              <a:rPr lang="zh-CN" altLang="en-US" dirty="0" smtClean="0">
                <a:solidFill>
                  <a:srgbClr val="F8F8F8"/>
                </a:solidFill>
                <a:latin typeface="微软雅黑" panose="020B0503020204020204" pitchFamily="34" charset="-122"/>
                <a:ea typeface="微软雅黑" panose="020B0503020204020204" pitchFamily="34" charset="-122"/>
              </a:rPr>
              <a:t>复杂的需求（如相似性属性）：在数据层面操作时，</a:t>
            </a:r>
            <a:r>
              <a:rPr lang="en-US" altLang="zh-CN" dirty="0" smtClean="0">
                <a:solidFill>
                  <a:srgbClr val="F8F8F8"/>
                </a:solidFill>
                <a:latin typeface="微软雅黑" panose="020B0503020204020204" pitchFamily="34" charset="-122"/>
                <a:ea typeface="微软雅黑" panose="020B0503020204020204" pitchFamily="34" charset="-122"/>
              </a:rPr>
              <a:t>SQL</a:t>
            </a:r>
            <a:r>
              <a:rPr lang="zh-CN" altLang="en-US" dirty="0" smtClean="0">
                <a:solidFill>
                  <a:srgbClr val="F8F8F8"/>
                </a:solidFill>
                <a:latin typeface="微软雅黑" panose="020B0503020204020204" pitchFamily="34" charset="-122"/>
                <a:ea typeface="微软雅黑" panose="020B0503020204020204" pitchFamily="34" charset="-122"/>
              </a:rPr>
              <a:t>编写复杂</a:t>
            </a:r>
            <a:endParaRPr lang="zh-CN" altLang="en-US" dirty="0">
              <a:solidFill>
                <a:srgbClr val="F8F8F8"/>
              </a:solidFill>
              <a:latin typeface="微软雅黑" panose="020B0503020204020204" pitchFamily="34" charset="-122"/>
              <a:ea typeface="微软雅黑" panose="020B0503020204020204" pitchFamily="34" charset="-122"/>
            </a:endParaRPr>
          </a:p>
        </p:txBody>
      </p:sp>
      <p:sp>
        <p:nvSpPr>
          <p:cNvPr id="17" name="TextBox 27"/>
          <p:cNvSpPr txBox="1">
            <a:spLocks noChangeArrowheads="1"/>
          </p:cNvSpPr>
          <p:nvPr/>
        </p:nvSpPr>
        <p:spPr bwMode="auto">
          <a:xfrm>
            <a:off x="1012825" y="3400227"/>
            <a:ext cx="2422458"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000" b="1" dirty="0" smtClean="0">
                <a:solidFill>
                  <a:schemeClr val="accent1"/>
                </a:solidFill>
                <a:latin typeface="微软雅黑" panose="020B0503020204020204" pitchFamily="34" charset="-122"/>
                <a:ea typeface="微软雅黑" panose="020B0503020204020204" pitchFamily="34" charset="-122"/>
              </a:rPr>
              <a:t>1.4 </a:t>
            </a:r>
            <a:r>
              <a:rPr lang="zh-CN" altLang="en-US" sz="3000" b="1" dirty="0" smtClean="0">
                <a:solidFill>
                  <a:schemeClr val="accent1"/>
                </a:solidFill>
                <a:latin typeface="微软雅黑" panose="020B0503020204020204" pitchFamily="34" charset="-122"/>
                <a:ea typeface="微软雅黑" panose="020B0503020204020204" pitchFamily="34" charset="-122"/>
              </a:rPr>
              <a:t>解决方案</a:t>
            </a:r>
            <a:endParaRPr lang="zh-CN" altLang="en-US" sz="3000" b="1" dirty="0">
              <a:solidFill>
                <a:schemeClr val="accent1"/>
              </a:solidFill>
              <a:latin typeface="微软雅黑" panose="020B0503020204020204" pitchFamily="34" charset="-122"/>
              <a:ea typeface="微软雅黑" panose="020B0503020204020204" pitchFamily="34" charset="-122"/>
            </a:endParaRPr>
          </a:p>
        </p:txBody>
      </p:sp>
      <p:sp>
        <p:nvSpPr>
          <p:cNvPr id="18" name="Freeform 5"/>
          <p:cNvSpPr>
            <a:spLocks/>
          </p:cNvSpPr>
          <p:nvPr/>
        </p:nvSpPr>
        <p:spPr bwMode="auto">
          <a:xfrm>
            <a:off x="427038" y="3444677"/>
            <a:ext cx="474662" cy="560387"/>
          </a:xfrm>
          <a:custGeom>
            <a:avLst/>
            <a:gdLst>
              <a:gd name="T0" fmla="*/ 99232 w 574"/>
              <a:gd name="T1" fmla="*/ 362894 h 681"/>
              <a:gd name="T2" fmla="*/ 169522 w 574"/>
              <a:gd name="T3" fmla="*/ 391695 h 681"/>
              <a:gd name="T4" fmla="*/ 321679 w 574"/>
              <a:gd name="T5" fmla="*/ 270730 h 681"/>
              <a:gd name="T6" fmla="*/ 314236 w 574"/>
              <a:gd name="T7" fmla="*/ 237815 h 681"/>
              <a:gd name="T8" fmla="*/ 324159 w 574"/>
              <a:gd name="T9" fmla="*/ 198316 h 681"/>
              <a:gd name="T10" fmla="*/ 223273 w 574"/>
              <a:gd name="T11" fmla="*/ 113559 h 681"/>
              <a:gd name="T12" fmla="*/ 179445 w 574"/>
              <a:gd name="T13" fmla="*/ 130839 h 681"/>
              <a:gd name="T14" fmla="*/ 113290 w 574"/>
              <a:gd name="T15" fmla="*/ 65008 h 681"/>
              <a:gd name="T16" fmla="*/ 179445 w 574"/>
              <a:gd name="T17" fmla="*/ 0 h 681"/>
              <a:gd name="T18" fmla="*/ 244773 w 574"/>
              <a:gd name="T19" fmla="*/ 65008 h 681"/>
              <a:gd name="T20" fmla="*/ 238985 w 574"/>
              <a:gd name="T21" fmla="*/ 92986 h 681"/>
              <a:gd name="T22" fmla="*/ 340698 w 574"/>
              <a:gd name="T23" fmla="*/ 178567 h 681"/>
              <a:gd name="T24" fmla="*/ 394449 w 574"/>
              <a:gd name="T25" fmla="*/ 157995 h 681"/>
              <a:gd name="T26" fmla="*/ 474662 w 574"/>
              <a:gd name="T27" fmla="*/ 237815 h 681"/>
              <a:gd name="T28" fmla="*/ 394449 w 574"/>
              <a:gd name="T29" fmla="*/ 317635 h 681"/>
              <a:gd name="T30" fmla="*/ 335737 w 574"/>
              <a:gd name="T31" fmla="*/ 292125 h 681"/>
              <a:gd name="T32" fmla="*/ 185234 w 574"/>
              <a:gd name="T33" fmla="*/ 412267 h 681"/>
              <a:gd name="T34" fmla="*/ 198465 w 574"/>
              <a:gd name="T35" fmla="*/ 461640 h 681"/>
              <a:gd name="T36" fmla="*/ 99232 w 574"/>
              <a:gd name="T37" fmla="*/ 560387 h 681"/>
              <a:gd name="T38" fmla="*/ 0 w 574"/>
              <a:gd name="T39" fmla="*/ 461640 h 681"/>
              <a:gd name="T40" fmla="*/ 99232 w 574"/>
              <a:gd name="T41" fmla="*/ 362894 h 6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74" h="681">
                <a:moveTo>
                  <a:pt x="120" y="441"/>
                </a:moveTo>
                <a:cubicBezTo>
                  <a:pt x="153" y="441"/>
                  <a:pt x="183" y="454"/>
                  <a:pt x="205" y="476"/>
                </a:cubicBezTo>
                <a:lnTo>
                  <a:pt x="389" y="329"/>
                </a:lnTo>
                <a:cubicBezTo>
                  <a:pt x="383" y="317"/>
                  <a:pt x="380" y="303"/>
                  <a:pt x="380" y="289"/>
                </a:cubicBezTo>
                <a:cubicBezTo>
                  <a:pt x="380" y="271"/>
                  <a:pt x="384" y="255"/>
                  <a:pt x="392" y="241"/>
                </a:cubicBezTo>
                <a:lnTo>
                  <a:pt x="270" y="138"/>
                </a:lnTo>
                <a:cubicBezTo>
                  <a:pt x="256" y="151"/>
                  <a:pt x="237" y="159"/>
                  <a:pt x="217" y="159"/>
                </a:cubicBezTo>
                <a:cubicBezTo>
                  <a:pt x="173" y="159"/>
                  <a:pt x="137" y="123"/>
                  <a:pt x="137" y="79"/>
                </a:cubicBezTo>
                <a:cubicBezTo>
                  <a:pt x="137" y="36"/>
                  <a:pt x="173" y="0"/>
                  <a:pt x="217" y="0"/>
                </a:cubicBezTo>
                <a:cubicBezTo>
                  <a:pt x="260" y="0"/>
                  <a:pt x="296" y="36"/>
                  <a:pt x="296" y="79"/>
                </a:cubicBezTo>
                <a:cubicBezTo>
                  <a:pt x="296" y="91"/>
                  <a:pt x="293" y="103"/>
                  <a:pt x="289" y="113"/>
                </a:cubicBezTo>
                <a:lnTo>
                  <a:pt x="412" y="217"/>
                </a:lnTo>
                <a:cubicBezTo>
                  <a:pt x="429" y="201"/>
                  <a:pt x="452" y="192"/>
                  <a:pt x="477" y="192"/>
                </a:cubicBezTo>
                <a:cubicBezTo>
                  <a:pt x="530" y="192"/>
                  <a:pt x="574" y="235"/>
                  <a:pt x="574" y="289"/>
                </a:cubicBezTo>
                <a:cubicBezTo>
                  <a:pt x="574" y="342"/>
                  <a:pt x="530" y="386"/>
                  <a:pt x="477" y="386"/>
                </a:cubicBezTo>
                <a:cubicBezTo>
                  <a:pt x="449" y="386"/>
                  <a:pt x="424" y="374"/>
                  <a:pt x="406" y="355"/>
                </a:cubicBezTo>
                <a:lnTo>
                  <a:pt x="224" y="501"/>
                </a:lnTo>
                <a:cubicBezTo>
                  <a:pt x="234" y="518"/>
                  <a:pt x="240" y="539"/>
                  <a:pt x="240" y="561"/>
                </a:cubicBezTo>
                <a:cubicBezTo>
                  <a:pt x="240" y="627"/>
                  <a:pt x="186" y="681"/>
                  <a:pt x="120" y="681"/>
                </a:cubicBezTo>
                <a:cubicBezTo>
                  <a:pt x="54" y="681"/>
                  <a:pt x="0" y="627"/>
                  <a:pt x="0" y="561"/>
                </a:cubicBezTo>
                <a:cubicBezTo>
                  <a:pt x="0" y="495"/>
                  <a:pt x="54" y="441"/>
                  <a:pt x="120" y="441"/>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 name="TextBox 13"/>
          <p:cNvSpPr txBox="1">
            <a:spLocks noChangeArrowheads="1"/>
          </p:cNvSpPr>
          <p:nvPr/>
        </p:nvSpPr>
        <p:spPr bwMode="auto">
          <a:xfrm flipH="1">
            <a:off x="7149480" y="3421558"/>
            <a:ext cx="9207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a:solidFill>
                  <a:schemeClr val="accent2"/>
                </a:solidFill>
                <a:latin typeface="微软雅黑" panose="020B0503020204020204" pitchFamily="34" charset="-122"/>
                <a:ea typeface="微软雅黑" panose="020B0503020204020204" pitchFamily="34" charset="-122"/>
              </a:rPr>
              <a:t>目标分支一</a:t>
            </a:r>
            <a:endParaRPr lang="en-US" altLang="zh-CN" dirty="0">
              <a:solidFill>
                <a:schemeClr val="accent2"/>
              </a:solidFill>
              <a:latin typeface="微软雅黑" panose="020B0503020204020204" pitchFamily="34" charset="-122"/>
              <a:ea typeface="微软雅黑" panose="020B0503020204020204" pitchFamily="34" charset="-122"/>
            </a:endParaRPr>
          </a:p>
        </p:txBody>
      </p:sp>
      <p:pic>
        <p:nvPicPr>
          <p:cNvPr id="72" name="图片 7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7038" y="4919720"/>
            <a:ext cx="1744814" cy="802999"/>
          </a:xfrm>
          <a:prstGeom prst="rect">
            <a:avLst/>
          </a:prstGeom>
        </p:spPr>
      </p:pic>
      <p:sp>
        <p:nvSpPr>
          <p:cNvPr id="73" name="Oval 6"/>
          <p:cNvSpPr>
            <a:spLocks noChangeArrowheads="1"/>
          </p:cNvSpPr>
          <p:nvPr/>
        </p:nvSpPr>
        <p:spPr bwMode="auto">
          <a:xfrm flipH="1">
            <a:off x="3095438" y="4427857"/>
            <a:ext cx="1625600" cy="1624013"/>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4" name="Freeform 7"/>
          <p:cNvSpPr>
            <a:spLocks/>
          </p:cNvSpPr>
          <p:nvPr/>
        </p:nvSpPr>
        <p:spPr bwMode="auto">
          <a:xfrm flipH="1">
            <a:off x="6007780" y="4355849"/>
            <a:ext cx="1157288" cy="1986091"/>
          </a:xfrm>
          <a:custGeom>
            <a:avLst/>
            <a:gdLst>
              <a:gd name="T0" fmla="*/ 1157288 w 1750"/>
              <a:gd name="T1" fmla="*/ 179689 h 5527"/>
              <a:gd name="T2" fmla="*/ 207651 w 1750"/>
              <a:gd name="T3" fmla="*/ 1835204 h 5527"/>
              <a:gd name="T4" fmla="*/ 1123561 w 1750"/>
              <a:gd name="T5" fmla="*/ 3470901 h 5527"/>
              <a:gd name="T6" fmla="*/ 1019736 w 1750"/>
              <a:gd name="T7" fmla="*/ 3651250 h 5527"/>
              <a:gd name="T8" fmla="*/ 0 w 1750"/>
              <a:gd name="T9" fmla="*/ 1835204 h 5527"/>
              <a:gd name="T10" fmla="*/ 1053463 w 1750"/>
              <a:gd name="T11" fmla="*/ 0 h 5527"/>
              <a:gd name="T12" fmla="*/ 1157288 w 1750"/>
              <a:gd name="T13" fmla="*/ 179689 h 552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50" h="5527">
                <a:moveTo>
                  <a:pt x="1750" y="272"/>
                </a:moveTo>
                <a:cubicBezTo>
                  <a:pt x="891" y="777"/>
                  <a:pt x="314" y="1710"/>
                  <a:pt x="314" y="2778"/>
                </a:cubicBezTo>
                <a:cubicBezTo>
                  <a:pt x="314" y="3825"/>
                  <a:pt x="868" y="4743"/>
                  <a:pt x="1699" y="5254"/>
                </a:cubicBezTo>
                <a:lnTo>
                  <a:pt x="1542" y="5527"/>
                </a:lnTo>
                <a:cubicBezTo>
                  <a:pt x="617" y="4961"/>
                  <a:pt x="0" y="3942"/>
                  <a:pt x="0" y="2778"/>
                </a:cubicBezTo>
                <a:cubicBezTo>
                  <a:pt x="0" y="1594"/>
                  <a:pt x="640" y="559"/>
                  <a:pt x="1593" y="0"/>
                </a:cubicBezTo>
                <a:lnTo>
                  <a:pt x="1750" y="27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 name="Oval 9"/>
          <p:cNvSpPr>
            <a:spLocks noChangeArrowheads="1"/>
          </p:cNvSpPr>
          <p:nvPr/>
        </p:nvSpPr>
        <p:spPr bwMode="auto">
          <a:xfrm flipH="1">
            <a:off x="5707743" y="4077072"/>
            <a:ext cx="1063625" cy="1062037"/>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6" name="Oval 10"/>
          <p:cNvSpPr>
            <a:spLocks noChangeArrowheads="1"/>
          </p:cNvSpPr>
          <p:nvPr/>
        </p:nvSpPr>
        <p:spPr bwMode="auto">
          <a:xfrm flipH="1">
            <a:off x="5668055" y="5589932"/>
            <a:ext cx="1063625" cy="1062037"/>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7" name="Line 12"/>
          <p:cNvSpPr>
            <a:spLocks noChangeShapeType="1"/>
          </p:cNvSpPr>
          <p:nvPr/>
        </p:nvSpPr>
        <p:spPr bwMode="auto">
          <a:xfrm flipH="1" flipV="1">
            <a:off x="4788804" y="5661939"/>
            <a:ext cx="671810" cy="108031"/>
          </a:xfrm>
          <a:prstGeom prst="line">
            <a:avLst/>
          </a:prstGeom>
          <a:noFill/>
          <a:ln w="12700">
            <a:solidFill>
              <a:srgbClr val="2E2C2C"/>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78" name="Line 13"/>
          <p:cNvSpPr>
            <a:spLocks noChangeShapeType="1"/>
          </p:cNvSpPr>
          <p:nvPr/>
        </p:nvSpPr>
        <p:spPr bwMode="auto">
          <a:xfrm flipH="1">
            <a:off x="4800413" y="4793787"/>
            <a:ext cx="721593" cy="188377"/>
          </a:xfrm>
          <a:prstGeom prst="line">
            <a:avLst/>
          </a:prstGeom>
          <a:noFill/>
          <a:ln w="12700">
            <a:solidFill>
              <a:srgbClr val="2E2C2C"/>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79" name="Oval 14"/>
          <p:cNvSpPr>
            <a:spLocks noChangeArrowheads="1"/>
          </p:cNvSpPr>
          <p:nvPr/>
        </p:nvSpPr>
        <p:spPr bwMode="auto">
          <a:xfrm flipH="1">
            <a:off x="3244663" y="4575495"/>
            <a:ext cx="1328738" cy="1328737"/>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0" name="TextBox 14"/>
          <p:cNvSpPr txBox="1">
            <a:spLocks noChangeArrowheads="1"/>
          </p:cNvSpPr>
          <p:nvPr/>
        </p:nvSpPr>
        <p:spPr bwMode="auto">
          <a:xfrm flipH="1">
            <a:off x="5780768" y="4335834"/>
            <a:ext cx="89376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smtClean="0">
                <a:solidFill>
                  <a:schemeClr val="accent2"/>
                </a:solidFill>
                <a:latin typeface="微软雅黑" panose="020B0503020204020204" pitchFamily="34" charset="-122"/>
                <a:ea typeface="微软雅黑" panose="020B0503020204020204" pitchFamily="34" charset="-122"/>
              </a:rPr>
              <a:t>系统实现</a:t>
            </a:r>
            <a:endParaRPr lang="en-US" altLang="zh-CN" dirty="0">
              <a:solidFill>
                <a:schemeClr val="accent2"/>
              </a:solidFill>
              <a:latin typeface="微软雅黑" panose="020B0503020204020204" pitchFamily="34" charset="-122"/>
              <a:ea typeface="微软雅黑" panose="020B0503020204020204" pitchFamily="34" charset="-122"/>
            </a:endParaRPr>
          </a:p>
        </p:txBody>
      </p:sp>
      <p:sp>
        <p:nvSpPr>
          <p:cNvPr id="81" name="TextBox 15"/>
          <p:cNvSpPr txBox="1">
            <a:spLocks noChangeArrowheads="1"/>
          </p:cNvSpPr>
          <p:nvPr/>
        </p:nvSpPr>
        <p:spPr bwMode="auto">
          <a:xfrm flipH="1">
            <a:off x="5707743" y="5813769"/>
            <a:ext cx="89376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smtClean="0">
                <a:solidFill>
                  <a:schemeClr val="accent2"/>
                </a:solidFill>
                <a:latin typeface="微软雅黑" panose="020B0503020204020204" pitchFamily="34" charset="-122"/>
                <a:ea typeface="微软雅黑" panose="020B0503020204020204" pitchFamily="34" charset="-122"/>
              </a:rPr>
              <a:t>实验结果分析</a:t>
            </a:r>
            <a:endParaRPr lang="en-US" altLang="zh-CN" dirty="0">
              <a:solidFill>
                <a:schemeClr val="accent2"/>
              </a:solidFill>
              <a:latin typeface="微软雅黑" panose="020B0503020204020204" pitchFamily="34" charset="-122"/>
              <a:ea typeface="微软雅黑" panose="020B0503020204020204" pitchFamily="34" charset="-122"/>
            </a:endParaRPr>
          </a:p>
        </p:txBody>
      </p:sp>
      <p:sp>
        <p:nvSpPr>
          <p:cNvPr id="82" name="TextBox 16"/>
          <p:cNvSpPr txBox="1">
            <a:spLocks noChangeArrowheads="1"/>
          </p:cNvSpPr>
          <p:nvPr/>
        </p:nvSpPr>
        <p:spPr bwMode="auto">
          <a:xfrm flipH="1">
            <a:off x="3247838" y="4940620"/>
            <a:ext cx="128746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dirty="0" smtClean="0">
                <a:solidFill>
                  <a:schemeClr val="accent2"/>
                </a:solidFill>
                <a:latin typeface="微软雅黑" panose="020B0503020204020204" pitchFamily="34" charset="-122"/>
                <a:ea typeface="微软雅黑" panose="020B0503020204020204" pitchFamily="34" charset="-122"/>
              </a:rPr>
              <a:t>本文研究方案</a:t>
            </a:r>
            <a:endParaRPr lang="en-US" altLang="zh-CN" sz="2000" dirty="0">
              <a:solidFill>
                <a:schemeClr val="accent2"/>
              </a:solidFill>
              <a:latin typeface="微软雅黑" panose="020B0503020204020204" pitchFamily="34" charset="-122"/>
              <a:ea typeface="微软雅黑" panose="020B0503020204020204" pitchFamily="34" charset="-122"/>
            </a:endParaRPr>
          </a:p>
        </p:txBody>
      </p:sp>
      <p:sp>
        <p:nvSpPr>
          <p:cNvPr id="83" name="加号 82"/>
          <p:cNvSpPr/>
          <p:nvPr/>
        </p:nvSpPr>
        <p:spPr bwMode="auto">
          <a:xfrm>
            <a:off x="2376800" y="5029179"/>
            <a:ext cx="417174" cy="389532"/>
          </a:xfrm>
          <a:prstGeom prst="mathPlus">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84" name="Oval 6"/>
          <p:cNvSpPr>
            <a:spLocks noChangeArrowheads="1"/>
          </p:cNvSpPr>
          <p:nvPr/>
        </p:nvSpPr>
        <p:spPr bwMode="auto">
          <a:xfrm flipH="1">
            <a:off x="8079889" y="4590440"/>
            <a:ext cx="1300163" cy="1298575"/>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5" name="Oval 14"/>
          <p:cNvSpPr>
            <a:spLocks noChangeArrowheads="1"/>
          </p:cNvSpPr>
          <p:nvPr/>
        </p:nvSpPr>
        <p:spPr bwMode="auto">
          <a:xfrm flipH="1">
            <a:off x="8198952" y="4707915"/>
            <a:ext cx="1062037" cy="1062037"/>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 name="TextBox 22"/>
          <p:cNvSpPr txBox="1">
            <a:spLocks noChangeArrowheads="1"/>
          </p:cNvSpPr>
          <p:nvPr/>
        </p:nvSpPr>
        <p:spPr bwMode="auto">
          <a:xfrm flipH="1">
            <a:off x="8370402" y="4890477"/>
            <a:ext cx="71913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dirty="0" smtClean="0">
                <a:solidFill>
                  <a:schemeClr val="accent2"/>
                </a:solidFill>
                <a:latin typeface="微软雅黑" panose="020B0503020204020204" pitchFamily="34" charset="-122"/>
                <a:ea typeface="微软雅黑" panose="020B0503020204020204" pitchFamily="34" charset="-122"/>
              </a:rPr>
              <a:t>解决问题</a:t>
            </a:r>
            <a:endParaRPr lang="en-US" altLang="zh-CN" sz="2000" dirty="0">
              <a:solidFill>
                <a:schemeClr val="accent2"/>
              </a:solidFill>
              <a:latin typeface="微软雅黑" panose="020B0503020204020204" pitchFamily="34" charset="-122"/>
              <a:ea typeface="微软雅黑" panose="020B0503020204020204" pitchFamily="34" charset="-122"/>
            </a:endParaRPr>
          </a:p>
        </p:txBody>
      </p:sp>
      <p:sp>
        <p:nvSpPr>
          <p:cNvPr id="87" name="右箭头 23"/>
          <p:cNvSpPr>
            <a:spLocks noChangeArrowheads="1"/>
          </p:cNvSpPr>
          <p:nvPr/>
        </p:nvSpPr>
        <p:spPr bwMode="auto">
          <a:xfrm>
            <a:off x="7466533" y="5039702"/>
            <a:ext cx="371475" cy="309563"/>
          </a:xfrm>
          <a:prstGeom prst="rightArrow">
            <a:avLst>
              <a:gd name="adj1" fmla="val 50000"/>
              <a:gd name="adj2" fmla="val 50267"/>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814062734"/>
      </p:ext>
    </p:extLst>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72"/>
                                        </p:tgtEl>
                                        <p:attrNameLst>
                                          <p:attrName>style.visibility</p:attrName>
                                        </p:attrNameLst>
                                      </p:cBhvr>
                                      <p:to>
                                        <p:strVal val="visible"/>
                                      </p:to>
                                    </p:set>
                                    <p:animEffect transition="in" filter="fade">
                                      <p:cBhvr>
                                        <p:cTn id="7" dur="500"/>
                                        <p:tgtEl>
                                          <p:spTgt spid="72"/>
                                        </p:tgtEl>
                                      </p:cBhvr>
                                    </p:animEffect>
                                  </p:childTnLst>
                                </p:cTn>
                              </p:par>
                            </p:childTnLst>
                          </p:cTn>
                        </p:par>
                        <p:par>
                          <p:cTn id="8" fill="hold">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83"/>
                                        </p:tgtEl>
                                        <p:attrNameLst>
                                          <p:attrName>style.visibility</p:attrName>
                                        </p:attrNameLst>
                                      </p:cBhvr>
                                      <p:to>
                                        <p:strVal val="visible"/>
                                      </p:to>
                                    </p:set>
                                    <p:anim calcmode="lin" valueType="num">
                                      <p:cBhvr additive="base">
                                        <p:cTn id="11" dur="250" fill="hold"/>
                                        <p:tgtEl>
                                          <p:spTgt spid="83"/>
                                        </p:tgtEl>
                                        <p:attrNameLst>
                                          <p:attrName>ppt_x</p:attrName>
                                        </p:attrNameLst>
                                      </p:cBhvr>
                                      <p:tavLst>
                                        <p:tav tm="0">
                                          <p:val>
                                            <p:strVal val="#ppt_x"/>
                                          </p:val>
                                        </p:tav>
                                        <p:tav tm="100000">
                                          <p:val>
                                            <p:strVal val="#ppt_x"/>
                                          </p:val>
                                        </p:tav>
                                      </p:tavLst>
                                    </p:anim>
                                    <p:anim calcmode="lin" valueType="num">
                                      <p:cBhvr additive="base">
                                        <p:cTn id="12" dur="250" fill="hold"/>
                                        <p:tgtEl>
                                          <p:spTgt spid="83"/>
                                        </p:tgtEl>
                                        <p:attrNameLst>
                                          <p:attrName>ppt_y</p:attrName>
                                        </p:attrNameLst>
                                      </p:cBhvr>
                                      <p:tavLst>
                                        <p:tav tm="0">
                                          <p:val>
                                            <p:strVal val="1+#ppt_h/2"/>
                                          </p:val>
                                        </p:tav>
                                        <p:tav tm="100000">
                                          <p:val>
                                            <p:strVal val="#ppt_y"/>
                                          </p:val>
                                        </p:tav>
                                      </p:tavLst>
                                    </p:anim>
                                  </p:childTnLst>
                                </p:cTn>
                              </p:par>
                            </p:childTnLst>
                          </p:cTn>
                        </p:par>
                        <p:par>
                          <p:cTn id="13" fill="hold">
                            <p:stCondLst>
                              <p:cond delay="750"/>
                            </p:stCondLst>
                            <p:childTnLst>
                              <p:par>
                                <p:cTn id="14" presetID="52" presetClass="entr" presetSubtype="0" fill="hold" grpId="0" nodeType="afterEffect">
                                  <p:stCondLst>
                                    <p:cond delay="0"/>
                                  </p:stCondLst>
                                  <p:childTnLst>
                                    <p:set>
                                      <p:cBhvr>
                                        <p:cTn id="15" dur="1" fill="hold">
                                          <p:stCondLst>
                                            <p:cond delay="0"/>
                                          </p:stCondLst>
                                        </p:cTn>
                                        <p:tgtEl>
                                          <p:spTgt spid="79"/>
                                        </p:tgtEl>
                                        <p:attrNameLst>
                                          <p:attrName>style.visibility</p:attrName>
                                        </p:attrNameLst>
                                      </p:cBhvr>
                                      <p:to>
                                        <p:strVal val="visible"/>
                                      </p:to>
                                    </p:set>
                                    <p:animScale>
                                      <p:cBhvr>
                                        <p:cTn id="16" dur="750" decel="50000" fill="hold">
                                          <p:stCondLst>
                                            <p:cond delay="0"/>
                                          </p:stCondLst>
                                        </p:cTn>
                                        <p:tgtEl>
                                          <p:spTgt spid="79"/>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rAng="0" ptsTypes="">
                                      <p:cBhvr>
                                        <p:cTn id="17" dur="750" decel="50000" fill="hold">
                                          <p:stCondLst>
                                            <p:cond delay="0"/>
                                          </p:stCondLst>
                                        </p:cTn>
                                        <p:tgtEl>
                                          <p:spTgt spid="79"/>
                                        </p:tgtEl>
                                        <p:attrNameLst>
                                          <p:attrName>ppt_x,ppt_y</p:attrName>
                                        </p:attrNameLst>
                                      </p:cBhvr>
                                      <p:rCtr x="0" y="0"/>
                                    </p:animMotion>
                                    <p:animEffect transition="in" filter="fade">
                                      <p:cBhvr>
                                        <p:cTn id="18" dur="750"/>
                                        <p:tgtEl>
                                          <p:spTgt spid="79"/>
                                        </p:tgtEl>
                                      </p:cBhvr>
                                    </p:animEffect>
                                  </p:childTnLst>
                                </p:cTn>
                              </p:par>
                              <p:par>
                                <p:cTn id="19" presetID="52" presetClass="entr" presetSubtype="0" fill="hold" grpId="0" nodeType="withEffect">
                                  <p:stCondLst>
                                    <p:cond delay="0"/>
                                  </p:stCondLst>
                                  <p:childTnLst>
                                    <p:set>
                                      <p:cBhvr>
                                        <p:cTn id="20" dur="1" fill="hold">
                                          <p:stCondLst>
                                            <p:cond delay="0"/>
                                          </p:stCondLst>
                                        </p:cTn>
                                        <p:tgtEl>
                                          <p:spTgt spid="73"/>
                                        </p:tgtEl>
                                        <p:attrNameLst>
                                          <p:attrName>style.visibility</p:attrName>
                                        </p:attrNameLst>
                                      </p:cBhvr>
                                      <p:to>
                                        <p:strVal val="visible"/>
                                      </p:to>
                                    </p:set>
                                    <p:animScale>
                                      <p:cBhvr>
                                        <p:cTn id="21" dur="750" decel="50000" fill="hold">
                                          <p:stCondLst>
                                            <p:cond delay="0"/>
                                          </p:stCondLst>
                                        </p:cTn>
                                        <p:tgtEl>
                                          <p:spTgt spid="73"/>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rAng="0" ptsTypes="">
                                      <p:cBhvr>
                                        <p:cTn id="22" dur="750" decel="50000" fill="hold">
                                          <p:stCondLst>
                                            <p:cond delay="0"/>
                                          </p:stCondLst>
                                        </p:cTn>
                                        <p:tgtEl>
                                          <p:spTgt spid="73"/>
                                        </p:tgtEl>
                                        <p:attrNameLst>
                                          <p:attrName>ppt_x,ppt_y</p:attrName>
                                        </p:attrNameLst>
                                      </p:cBhvr>
                                      <p:rCtr x="0" y="0"/>
                                    </p:animMotion>
                                    <p:animEffect transition="in" filter="fade">
                                      <p:cBhvr>
                                        <p:cTn id="23" dur="750"/>
                                        <p:tgtEl>
                                          <p:spTgt spid="73"/>
                                        </p:tgtEl>
                                      </p:cBhvr>
                                    </p:animEffect>
                                  </p:childTnLst>
                                </p:cTn>
                              </p:par>
                              <p:par>
                                <p:cTn id="24" presetID="52" presetClass="entr" presetSubtype="0" fill="hold" grpId="0" nodeType="withEffect">
                                  <p:stCondLst>
                                    <p:cond delay="0"/>
                                  </p:stCondLst>
                                  <p:childTnLst>
                                    <p:set>
                                      <p:cBhvr>
                                        <p:cTn id="25" dur="1" fill="hold">
                                          <p:stCondLst>
                                            <p:cond delay="0"/>
                                          </p:stCondLst>
                                        </p:cTn>
                                        <p:tgtEl>
                                          <p:spTgt spid="82"/>
                                        </p:tgtEl>
                                        <p:attrNameLst>
                                          <p:attrName>style.visibility</p:attrName>
                                        </p:attrNameLst>
                                      </p:cBhvr>
                                      <p:to>
                                        <p:strVal val="visible"/>
                                      </p:to>
                                    </p:set>
                                    <p:animScale>
                                      <p:cBhvr>
                                        <p:cTn id="26" dur="1000" decel="50000" fill="hold">
                                          <p:stCondLst>
                                            <p:cond delay="0"/>
                                          </p:stCondLst>
                                        </p:cTn>
                                        <p:tgtEl>
                                          <p:spTgt spid="82"/>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rAng="0" ptsTypes="">
                                      <p:cBhvr>
                                        <p:cTn id="27" dur="1000" decel="50000" fill="hold">
                                          <p:stCondLst>
                                            <p:cond delay="0"/>
                                          </p:stCondLst>
                                        </p:cTn>
                                        <p:tgtEl>
                                          <p:spTgt spid="82"/>
                                        </p:tgtEl>
                                        <p:attrNameLst>
                                          <p:attrName>ppt_x,ppt_y</p:attrName>
                                        </p:attrNameLst>
                                      </p:cBhvr>
                                      <p:rCtr x="0" y="0"/>
                                    </p:animMotion>
                                    <p:animEffect transition="in" filter="fade">
                                      <p:cBhvr>
                                        <p:cTn id="28" dur="1000"/>
                                        <p:tgtEl>
                                          <p:spTgt spid="82"/>
                                        </p:tgtEl>
                                      </p:cBhvr>
                                    </p:animEffect>
                                  </p:childTnLst>
                                </p:cTn>
                              </p:par>
                            </p:childTnLst>
                          </p:cTn>
                        </p:par>
                        <p:par>
                          <p:cTn id="29" fill="hold">
                            <p:stCondLst>
                              <p:cond delay="1750"/>
                            </p:stCondLst>
                            <p:childTnLst>
                              <p:par>
                                <p:cTn id="30" presetID="22" presetClass="entr" presetSubtype="8" fill="hold" grpId="0" nodeType="afterEffect">
                                  <p:stCondLst>
                                    <p:cond delay="0"/>
                                  </p:stCondLst>
                                  <p:childTnLst>
                                    <p:set>
                                      <p:cBhvr>
                                        <p:cTn id="31" dur="1" fill="hold">
                                          <p:stCondLst>
                                            <p:cond delay="0"/>
                                          </p:stCondLst>
                                        </p:cTn>
                                        <p:tgtEl>
                                          <p:spTgt spid="78"/>
                                        </p:tgtEl>
                                        <p:attrNameLst>
                                          <p:attrName>style.visibility</p:attrName>
                                        </p:attrNameLst>
                                      </p:cBhvr>
                                      <p:to>
                                        <p:strVal val="visible"/>
                                      </p:to>
                                    </p:set>
                                    <p:animEffect transition="in" filter="wipe(left)">
                                      <p:cBhvr>
                                        <p:cTn id="32" dur="500"/>
                                        <p:tgtEl>
                                          <p:spTgt spid="78"/>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77"/>
                                        </p:tgtEl>
                                        <p:attrNameLst>
                                          <p:attrName>style.visibility</p:attrName>
                                        </p:attrNameLst>
                                      </p:cBhvr>
                                      <p:to>
                                        <p:strVal val="visible"/>
                                      </p:to>
                                    </p:set>
                                    <p:animEffect transition="in" filter="wipe(left)">
                                      <p:cBhvr>
                                        <p:cTn id="35" dur="500"/>
                                        <p:tgtEl>
                                          <p:spTgt spid="77"/>
                                        </p:tgtEl>
                                      </p:cBhvr>
                                    </p:animEffect>
                                  </p:childTnLst>
                                </p:cTn>
                              </p:par>
                            </p:childTnLst>
                          </p:cTn>
                        </p:par>
                        <p:par>
                          <p:cTn id="36" fill="hold">
                            <p:stCondLst>
                              <p:cond delay="2250"/>
                            </p:stCondLst>
                            <p:childTnLst>
                              <p:par>
                                <p:cTn id="37" presetID="22" presetClass="entr" presetSubtype="1" fill="hold" grpId="0" nodeType="afterEffect">
                                  <p:stCondLst>
                                    <p:cond delay="0"/>
                                  </p:stCondLst>
                                  <p:childTnLst>
                                    <p:set>
                                      <p:cBhvr>
                                        <p:cTn id="38" dur="1" fill="hold">
                                          <p:stCondLst>
                                            <p:cond delay="0"/>
                                          </p:stCondLst>
                                        </p:cTn>
                                        <p:tgtEl>
                                          <p:spTgt spid="74"/>
                                        </p:tgtEl>
                                        <p:attrNameLst>
                                          <p:attrName>style.visibility</p:attrName>
                                        </p:attrNameLst>
                                      </p:cBhvr>
                                      <p:to>
                                        <p:strVal val="visible"/>
                                      </p:to>
                                    </p:set>
                                    <p:animEffect transition="in" filter="wipe(up)">
                                      <p:cBhvr>
                                        <p:cTn id="39" dur="500"/>
                                        <p:tgtEl>
                                          <p:spTgt spid="74"/>
                                        </p:tgtEl>
                                      </p:cBhvr>
                                    </p:animEffect>
                                  </p:childTnLst>
                                </p:cTn>
                              </p:par>
                              <p:par>
                                <p:cTn id="40" presetID="52" presetClass="entr" presetSubtype="0" fill="hold" grpId="0" nodeType="withEffect">
                                  <p:stCondLst>
                                    <p:cond delay="200"/>
                                  </p:stCondLst>
                                  <p:childTnLst>
                                    <p:set>
                                      <p:cBhvr>
                                        <p:cTn id="41" dur="1" fill="hold">
                                          <p:stCondLst>
                                            <p:cond delay="0"/>
                                          </p:stCondLst>
                                        </p:cTn>
                                        <p:tgtEl>
                                          <p:spTgt spid="75"/>
                                        </p:tgtEl>
                                        <p:attrNameLst>
                                          <p:attrName>style.visibility</p:attrName>
                                        </p:attrNameLst>
                                      </p:cBhvr>
                                      <p:to>
                                        <p:strVal val="visible"/>
                                      </p:to>
                                    </p:set>
                                    <p:animScale>
                                      <p:cBhvr>
                                        <p:cTn id="42" dur="500" decel="50000" fill="hold">
                                          <p:stCondLst>
                                            <p:cond delay="0"/>
                                          </p:stCondLst>
                                        </p:cTn>
                                        <p:tgtEl>
                                          <p:spTgt spid="75"/>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rAng="0" ptsTypes="">
                                      <p:cBhvr>
                                        <p:cTn id="43" dur="500" decel="50000" fill="hold">
                                          <p:stCondLst>
                                            <p:cond delay="0"/>
                                          </p:stCondLst>
                                        </p:cTn>
                                        <p:tgtEl>
                                          <p:spTgt spid="75"/>
                                        </p:tgtEl>
                                        <p:attrNameLst>
                                          <p:attrName>ppt_x,ppt_y</p:attrName>
                                        </p:attrNameLst>
                                      </p:cBhvr>
                                      <p:rCtr x="0" y="0"/>
                                    </p:animMotion>
                                    <p:animEffect transition="in" filter="fade">
                                      <p:cBhvr>
                                        <p:cTn id="44" dur="500"/>
                                        <p:tgtEl>
                                          <p:spTgt spid="75"/>
                                        </p:tgtEl>
                                      </p:cBhvr>
                                    </p:animEffect>
                                  </p:childTnLst>
                                </p:cTn>
                              </p:par>
                              <p:par>
                                <p:cTn id="45" presetID="52" presetClass="entr" presetSubtype="0" fill="hold" grpId="0" nodeType="withEffect">
                                  <p:stCondLst>
                                    <p:cond delay="400"/>
                                  </p:stCondLst>
                                  <p:childTnLst>
                                    <p:set>
                                      <p:cBhvr>
                                        <p:cTn id="46" dur="1" fill="hold">
                                          <p:stCondLst>
                                            <p:cond delay="0"/>
                                          </p:stCondLst>
                                        </p:cTn>
                                        <p:tgtEl>
                                          <p:spTgt spid="76"/>
                                        </p:tgtEl>
                                        <p:attrNameLst>
                                          <p:attrName>style.visibility</p:attrName>
                                        </p:attrNameLst>
                                      </p:cBhvr>
                                      <p:to>
                                        <p:strVal val="visible"/>
                                      </p:to>
                                    </p:set>
                                    <p:animScale>
                                      <p:cBhvr>
                                        <p:cTn id="47" dur="500" decel="50000" fill="hold">
                                          <p:stCondLst>
                                            <p:cond delay="0"/>
                                          </p:stCondLst>
                                        </p:cTn>
                                        <p:tgtEl>
                                          <p:spTgt spid="76"/>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rAng="0" ptsTypes="">
                                      <p:cBhvr>
                                        <p:cTn id="48" dur="500" decel="50000" fill="hold">
                                          <p:stCondLst>
                                            <p:cond delay="0"/>
                                          </p:stCondLst>
                                        </p:cTn>
                                        <p:tgtEl>
                                          <p:spTgt spid="76"/>
                                        </p:tgtEl>
                                        <p:attrNameLst>
                                          <p:attrName>ppt_x,ppt_y</p:attrName>
                                        </p:attrNameLst>
                                      </p:cBhvr>
                                      <p:rCtr x="0" y="0"/>
                                    </p:animMotion>
                                    <p:animEffect transition="in" filter="fade">
                                      <p:cBhvr>
                                        <p:cTn id="49" dur="500"/>
                                        <p:tgtEl>
                                          <p:spTgt spid="76"/>
                                        </p:tgtEl>
                                      </p:cBhvr>
                                    </p:animEffect>
                                  </p:childTnLst>
                                </p:cTn>
                              </p:par>
                            </p:childTnLst>
                          </p:cTn>
                        </p:par>
                        <p:par>
                          <p:cTn id="50" fill="hold">
                            <p:stCondLst>
                              <p:cond delay="3150"/>
                            </p:stCondLst>
                            <p:childTnLst>
                              <p:par>
                                <p:cTn id="51" presetID="31" presetClass="entr" presetSubtype="0" fill="hold" grpId="0" nodeType="afterEffect">
                                  <p:stCondLst>
                                    <p:cond delay="0"/>
                                  </p:stCondLst>
                                  <p:childTnLst>
                                    <p:set>
                                      <p:cBhvr>
                                        <p:cTn id="52" dur="1" fill="hold">
                                          <p:stCondLst>
                                            <p:cond delay="0"/>
                                          </p:stCondLst>
                                        </p:cTn>
                                        <p:tgtEl>
                                          <p:spTgt spid="80"/>
                                        </p:tgtEl>
                                        <p:attrNameLst>
                                          <p:attrName>style.visibility</p:attrName>
                                        </p:attrNameLst>
                                      </p:cBhvr>
                                      <p:to>
                                        <p:strVal val="visible"/>
                                      </p:to>
                                    </p:set>
                                    <p:anim calcmode="lin" valueType="num">
                                      <p:cBhvr>
                                        <p:cTn id="53" dur="300" fill="hold"/>
                                        <p:tgtEl>
                                          <p:spTgt spid="80"/>
                                        </p:tgtEl>
                                        <p:attrNameLst>
                                          <p:attrName>ppt_w</p:attrName>
                                        </p:attrNameLst>
                                      </p:cBhvr>
                                      <p:tavLst>
                                        <p:tav tm="0">
                                          <p:val>
                                            <p:fltVal val="0"/>
                                          </p:val>
                                        </p:tav>
                                        <p:tav tm="100000">
                                          <p:val>
                                            <p:strVal val="#ppt_w"/>
                                          </p:val>
                                        </p:tav>
                                      </p:tavLst>
                                    </p:anim>
                                    <p:anim calcmode="lin" valueType="num">
                                      <p:cBhvr>
                                        <p:cTn id="54" dur="300" fill="hold"/>
                                        <p:tgtEl>
                                          <p:spTgt spid="80"/>
                                        </p:tgtEl>
                                        <p:attrNameLst>
                                          <p:attrName>ppt_h</p:attrName>
                                        </p:attrNameLst>
                                      </p:cBhvr>
                                      <p:tavLst>
                                        <p:tav tm="0">
                                          <p:val>
                                            <p:fltVal val="0"/>
                                          </p:val>
                                        </p:tav>
                                        <p:tav tm="100000">
                                          <p:val>
                                            <p:strVal val="#ppt_h"/>
                                          </p:val>
                                        </p:tav>
                                      </p:tavLst>
                                    </p:anim>
                                    <p:anim calcmode="lin" valueType="num">
                                      <p:cBhvr>
                                        <p:cTn id="55" dur="300" fill="hold"/>
                                        <p:tgtEl>
                                          <p:spTgt spid="80"/>
                                        </p:tgtEl>
                                        <p:attrNameLst>
                                          <p:attrName>style.rotation</p:attrName>
                                        </p:attrNameLst>
                                      </p:cBhvr>
                                      <p:tavLst>
                                        <p:tav tm="0">
                                          <p:val>
                                            <p:fltVal val="90"/>
                                          </p:val>
                                        </p:tav>
                                        <p:tav tm="100000">
                                          <p:val>
                                            <p:fltVal val="0"/>
                                          </p:val>
                                        </p:tav>
                                      </p:tavLst>
                                    </p:anim>
                                    <p:animEffect transition="in" filter="fade">
                                      <p:cBhvr>
                                        <p:cTn id="56" dur="300"/>
                                        <p:tgtEl>
                                          <p:spTgt spid="80"/>
                                        </p:tgtEl>
                                      </p:cBhvr>
                                    </p:animEffect>
                                  </p:childTnLst>
                                </p:cTn>
                              </p:par>
                            </p:childTnLst>
                          </p:cTn>
                        </p:par>
                        <p:par>
                          <p:cTn id="57" fill="hold">
                            <p:stCondLst>
                              <p:cond delay="3450"/>
                            </p:stCondLst>
                            <p:childTnLst>
                              <p:par>
                                <p:cTn id="58" presetID="31" presetClass="entr" presetSubtype="0" fill="hold" grpId="0" nodeType="afterEffect">
                                  <p:stCondLst>
                                    <p:cond delay="0"/>
                                  </p:stCondLst>
                                  <p:childTnLst>
                                    <p:set>
                                      <p:cBhvr>
                                        <p:cTn id="59" dur="1" fill="hold">
                                          <p:stCondLst>
                                            <p:cond delay="0"/>
                                          </p:stCondLst>
                                        </p:cTn>
                                        <p:tgtEl>
                                          <p:spTgt spid="81"/>
                                        </p:tgtEl>
                                        <p:attrNameLst>
                                          <p:attrName>style.visibility</p:attrName>
                                        </p:attrNameLst>
                                      </p:cBhvr>
                                      <p:to>
                                        <p:strVal val="visible"/>
                                      </p:to>
                                    </p:set>
                                    <p:anim calcmode="lin" valueType="num">
                                      <p:cBhvr>
                                        <p:cTn id="60" dur="300" fill="hold"/>
                                        <p:tgtEl>
                                          <p:spTgt spid="81"/>
                                        </p:tgtEl>
                                        <p:attrNameLst>
                                          <p:attrName>ppt_w</p:attrName>
                                        </p:attrNameLst>
                                      </p:cBhvr>
                                      <p:tavLst>
                                        <p:tav tm="0">
                                          <p:val>
                                            <p:fltVal val="0"/>
                                          </p:val>
                                        </p:tav>
                                        <p:tav tm="100000">
                                          <p:val>
                                            <p:strVal val="#ppt_w"/>
                                          </p:val>
                                        </p:tav>
                                      </p:tavLst>
                                    </p:anim>
                                    <p:anim calcmode="lin" valueType="num">
                                      <p:cBhvr>
                                        <p:cTn id="61" dur="300" fill="hold"/>
                                        <p:tgtEl>
                                          <p:spTgt spid="81"/>
                                        </p:tgtEl>
                                        <p:attrNameLst>
                                          <p:attrName>ppt_h</p:attrName>
                                        </p:attrNameLst>
                                      </p:cBhvr>
                                      <p:tavLst>
                                        <p:tav tm="0">
                                          <p:val>
                                            <p:fltVal val="0"/>
                                          </p:val>
                                        </p:tav>
                                        <p:tav tm="100000">
                                          <p:val>
                                            <p:strVal val="#ppt_h"/>
                                          </p:val>
                                        </p:tav>
                                      </p:tavLst>
                                    </p:anim>
                                    <p:anim calcmode="lin" valueType="num">
                                      <p:cBhvr>
                                        <p:cTn id="62" dur="300" fill="hold"/>
                                        <p:tgtEl>
                                          <p:spTgt spid="81"/>
                                        </p:tgtEl>
                                        <p:attrNameLst>
                                          <p:attrName>style.rotation</p:attrName>
                                        </p:attrNameLst>
                                      </p:cBhvr>
                                      <p:tavLst>
                                        <p:tav tm="0">
                                          <p:val>
                                            <p:fltVal val="90"/>
                                          </p:val>
                                        </p:tav>
                                        <p:tav tm="100000">
                                          <p:val>
                                            <p:fltVal val="0"/>
                                          </p:val>
                                        </p:tav>
                                      </p:tavLst>
                                    </p:anim>
                                    <p:animEffect transition="in" filter="fade">
                                      <p:cBhvr>
                                        <p:cTn id="63" dur="300"/>
                                        <p:tgtEl>
                                          <p:spTgt spid="81"/>
                                        </p:tgtEl>
                                      </p:cBhvr>
                                    </p:animEffect>
                                  </p:childTnLst>
                                </p:cTn>
                              </p:par>
                            </p:childTnLst>
                          </p:cTn>
                        </p:par>
                        <p:par>
                          <p:cTn id="64" fill="hold">
                            <p:stCondLst>
                              <p:cond delay="3750"/>
                            </p:stCondLst>
                            <p:childTnLst>
                              <p:par>
                                <p:cTn id="65" presetID="2" presetClass="entr" presetSubtype="8" fill="hold" grpId="0" nodeType="afterEffect">
                                  <p:stCondLst>
                                    <p:cond delay="0"/>
                                  </p:stCondLst>
                                  <p:childTnLst>
                                    <p:set>
                                      <p:cBhvr>
                                        <p:cTn id="66" dur="1" fill="hold">
                                          <p:stCondLst>
                                            <p:cond delay="0"/>
                                          </p:stCondLst>
                                        </p:cTn>
                                        <p:tgtEl>
                                          <p:spTgt spid="87"/>
                                        </p:tgtEl>
                                        <p:attrNameLst>
                                          <p:attrName>style.visibility</p:attrName>
                                        </p:attrNameLst>
                                      </p:cBhvr>
                                      <p:to>
                                        <p:strVal val="visible"/>
                                      </p:to>
                                    </p:set>
                                    <p:anim calcmode="lin" valueType="num">
                                      <p:cBhvr additive="base">
                                        <p:cTn id="67" dur="250" fill="hold"/>
                                        <p:tgtEl>
                                          <p:spTgt spid="87"/>
                                        </p:tgtEl>
                                        <p:attrNameLst>
                                          <p:attrName>ppt_x</p:attrName>
                                        </p:attrNameLst>
                                      </p:cBhvr>
                                      <p:tavLst>
                                        <p:tav tm="0">
                                          <p:val>
                                            <p:strVal val="0-#ppt_w/2"/>
                                          </p:val>
                                        </p:tav>
                                        <p:tav tm="100000">
                                          <p:val>
                                            <p:strVal val="#ppt_x"/>
                                          </p:val>
                                        </p:tav>
                                      </p:tavLst>
                                    </p:anim>
                                    <p:anim calcmode="lin" valueType="num">
                                      <p:cBhvr additive="base">
                                        <p:cTn id="68" dur="250" fill="hold"/>
                                        <p:tgtEl>
                                          <p:spTgt spid="87"/>
                                        </p:tgtEl>
                                        <p:attrNameLst>
                                          <p:attrName>ppt_y</p:attrName>
                                        </p:attrNameLst>
                                      </p:cBhvr>
                                      <p:tavLst>
                                        <p:tav tm="0">
                                          <p:val>
                                            <p:strVal val="#ppt_y"/>
                                          </p:val>
                                        </p:tav>
                                        <p:tav tm="100000">
                                          <p:val>
                                            <p:strVal val="#ppt_y"/>
                                          </p:val>
                                        </p:tav>
                                      </p:tavLst>
                                    </p:anim>
                                  </p:childTnLst>
                                </p:cTn>
                              </p:par>
                            </p:childTnLst>
                          </p:cTn>
                        </p:par>
                        <p:par>
                          <p:cTn id="69" fill="hold">
                            <p:stCondLst>
                              <p:cond delay="4000"/>
                            </p:stCondLst>
                            <p:childTnLst>
                              <p:par>
                                <p:cTn id="70" presetID="10" presetClass="entr" presetSubtype="0" fill="hold" grpId="0" nodeType="afterEffect">
                                  <p:stCondLst>
                                    <p:cond delay="0"/>
                                  </p:stCondLst>
                                  <p:childTnLst>
                                    <p:set>
                                      <p:cBhvr>
                                        <p:cTn id="71" dur="1" fill="hold">
                                          <p:stCondLst>
                                            <p:cond delay="0"/>
                                          </p:stCondLst>
                                        </p:cTn>
                                        <p:tgtEl>
                                          <p:spTgt spid="85"/>
                                        </p:tgtEl>
                                        <p:attrNameLst>
                                          <p:attrName>style.visibility</p:attrName>
                                        </p:attrNameLst>
                                      </p:cBhvr>
                                      <p:to>
                                        <p:strVal val="visible"/>
                                      </p:to>
                                    </p:set>
                                    <p:anim calcmode="lin" valueType="num">
                                      <p:cBhvr>
                                        <p:cTn id="72" dur="500" fill="hold"/>
                                        <p:tgtEl>
                                          <p:spTgt spid="85"/>
                                        </p:tgtEl>
                                        <p:attrNameLst>
                                          <p:attrName>ppt_w</p:attrName>
                                        </p:attrNameLst>
                                      </p:cBhvr>
                                      <p:tavLst>
                                        <p:tav tm="0">
                                          <p:val>
                                            <p:fltVal val="0"/>
                                          </p:val>
                                        </p:tav>
                                        <p:tav tm="100000">
                                          <p:val>
                                            <p:strVal val="#ppt_w"/>
                                          </p:val>
                                        </p:tav>
                                      </p:tavLst>
                                    </p:anim>
                                    <p:anim calcmode="lin" valueType="num">
                                      <p:cBhvr>
                                        <p:cTn id="73" dur="500" fill="hold"/>
                                        <p:tgtEl>
                                          <p:spTgt spid="85"/>
                                        </p:tgtEl>
                                        <p:attrNameLst>
                                          <p:attrName>ppt_h</p:attrName>
                                        </p:attrNameLst>
                                      </p:cBhvr>
                                      <p:tavLst>
                                        <p:tav tm="0">
                                          <p:val>
                                            <p:fltVal val="0"/>
                                          </p:val>
                                        </p:tav>
                                        <p:tav tm="100000">
                                          <p:val>
                                            <p:strVal val="#ppt_h"/>
                                          </p:val>
                                        </p:tav>
                                      </p:tavLst>
                                    </p:anim>
                                    <p:animEffect transition="in" filter="fade">
                                      <p:cBhvr>
                                        <p:cTn id="74" dur="500"/>
                                        <p:tgtEl>
                                          <p:spTgt spid="85"/>
                                        </p:tgtEl>
                                      </p:cBhvr>
                                    </p:animEffect>
                                  </p:childTnLst>
                                </p:cTn>
                              </p:par>
                              <p:par>
                                <p:cTn id="75" presetID="10" presetClass="entr" presetSubtype="0" fill="hold" grpId="0" nodeType="withEffect">
                                  <p:stCondLst>
                                    <p:cond delay="0"/>
                                  </p:stCondLst>
                                  <p:childTnLst>
                                    <p:set>
                                      <p:cBhvr>
                                        <p:cTn id="76" dur="1" fill="hold">
                                          <p:stCondLst>
                                            <p:cond delay="0"/>
                                          </p:stCondLst>
                                        </p:cTn>
                                        <p:tgtEl>
                                          <p:spTgt spid="84"/>
                                        </p:tgtEl>
                                        <p:attrNameLst>
                                          <p:attrName>style.visibility</p:attrName>
                                        </p:attrNameLst>
                                      </p:cBhvr>
                                      <p:to>
                                        <p:strVal val="visible"/>
                                      </p:to>
                                    </p:set>
                                    <p:anim calcmode="lin" valueType="num">
                                      <p:cBhvr>
                                        <p:cTn id="77" dur="500" fill="hold"/>
                                        <p:tgtEl>
                                          <p:spTgt spid="84"/>
                                        </p:tgtEl>
                                        <p:attrNameLst>
                                          <p:attrName>ppt_w</p:attrName>
                                        </p:attrNameLst>
                                      </p:cBhvr>
                                      <p:tavLst>
                                        <p:tav tm="0">
                                          <p:val>
                                            <p:fltVal val="0"/>
                                          </p:val>
                                        </p:tav>
                                        <p:tav tm="100000">
                                          <p:val>
                                            <p:strVal val="#ppt_w"/>
                                          </p:val>
                                        </p:tav>
                                      </p:tavLst>
                                    </p:anim>
                                    <p:anim calcmode="lin" valueType="num">
                                      <p:cBhvr>
                                        <p:cTn id="78" dur="500" fill="hold"/>
                                        <p:tgtEl>
                                          <p:spTgt spid="84"/>
                                        </p:tgtEl>
                                        <p:attrNameLst>
                                          <p:attrName>ppt_h</p:attrName>
                                        </p:attrNameLst>
                                      </p:cBhvr>
                                      <p:tavLst>
                                        <p:tav tm="0">
                                          <p:val>
                                            <p:fltVal val="0"/>
                                          </p:val>
                                        </p:tav>
                                        <p:tav tm="100000">
                                          <p:val>
                                            <p:strVal val="#ppt_h"/>
                                          </p:val>
                                        </p:tav>
                                      </p:tavLst>
                                    </p:anim>
                                    <p:animEffect transition="in" filter="fade">
                                      <p:cBhvr>
                                        <p:cTn id="79" dur="500"/>
                                        <p:tgtEl>
                                          <p:spTgt spid="84"/>
                                        </p:tgtEl>
                                      </p:cBhvr>
                                    </p:animEffect>
                                  </p:childTnLst>
                                </p:cTn>
                              </p:par>
                            </p:childTnLst>
                          </p:cTn>
                        </p:par>
                        <p:par>
                          <p:cTn id="80" fill="hold">
                            <p:stCondLst>
                              <p:cond delay="4500"/>
                            </p:stCondLst>
                            <p:childTnLst>
                              <p:par>
                                <p:cTn id="81" presetID="31" presetClass="entr" presetSubtype="0" fill="hold" grpId="0" nodeType="afterEffect">
                                  <p:stCondLst>
                                    <p:cond delay="0"/>
                                  </p:stCondLst>
                                  <p:childTnLst>
                                    <p:set>
                                      <p:cBhvr>
                                        <p:cTn id="82" dur="1" fill="hold">
                                          <p:stCondLst>
                                            <p:cond delay="0"/>
                                          </p:stCondLst>
                                        </p:cTn>
                                        <p:tgtEl>
                                          <p:spTgt spid="86"/>
                                        </p:tgtEl>
                                        <p:attrNameLst>
                                          <p:attrName>style.visibility</p:attrName>
                                        </p:attrNameLst>
                                      </p:cBhvr>
                                      <p:to>
                                        <p:strVal val="visible"/>
                                      </p:to>
                                    </p:set>
                                    <p:anim calcmode="lin" valueType="num">
                                      <p:cBhvr>
                                        <p:cTn id="83" dur="300" fill="hold"/>
                                        <p:tgtEl>
                                          <p:spTgt spid="86"/>
                                        </p:tgtEl>
                                        <p:attrNameLst>
                                          <p:attrName>ppt_w</p:attrName>
                                        </p:attrNameLst>
                                      </p:cBhvr>
                                      <p:tavLst>
                                        <p:tav tm="0">
                                          <p:val>
                                            <p:fltVal val="0"/>
                                          </p:val>
                                        </p:tav>
                                        <p:tav tm="100000">
                                          <p:val>
                                            <p:strVal val="#ppt_w"/>
                                          </p:val>
                                        </p:tav>
                                      </p:tavLst>
                                    </p:anim>
                                    <p:anim calcmode="lin" valueType="num">
                                      <p:cBhvr>
                                        <p:cTn id="84" dur="300" fill="hold"/>
                                        <p:tgtEl>
                                          <p:spTgt spid="86"/>
                                        </p:tgtEl>
                                        <p:attrNameLst>
                                          <p:attrName>ppt_h</p:attrName>
                                        </p:attrNameLst>
                                      </p:cBhvr>
                                      <p:tavLst>
                                        <p:tav tm="0">
                                          <p:val>
                                            <p:fltVal val="0"/>
                                          </p:val>
                                        </p:tav>
                                        <p:tav tm="100000">
                                          <p:val>
                                            <p:strVal val="#ppt_h"/>
                                          </p:val>
                                        </p:tav>
                                      </p:tavLst>
                                    </p:anim>
                                    <p:anim calcmode="lin" valueType="num">
                                      <p:cBhvr>
                                        <p:cTn id="85" dur="300" fill="hold"/>
                                        <p:tgtEl>
                                          <p:spTgt spid="86"/>
                                        </p:tgtEl>
                                        <p:attrNameLst>
                                          <p:attrName>style.rotation</p:attrName>
                                        </p:attrNameLst>
                                      </p:cBhvr>
                                      <p:tavLst>
                                        <p:tav tm="0">
                                          <p:val>
                                            <p:fltVal val="90"/>
                                          </p:val>
                                        </p:tav>
                                        <p:tav tm="100000">
                                          <p:val>
                                            <p:fltVal val="0"/>
                                          </p:val>
                                        </p:tav>
                                      </p:tavLst>
                                    </p:anim>
                                    <p:animEffect transition="in" filter="fade">
                                      <p:cBhvr>
                                        <p:cTn id="86" dur="300"/>
                                        <p:tgtEl>
                                          <p:spTgt spid="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animBg="1" autoUpdateAnimBg="0"/>
      <p:bldP spid="74" grpId="0" animBg="1"/>
      <p:bldP spid="75" grpId="0" animBg="1" autoUpdateAnimBg="0"/>
      <p:bldP spid="76" grpId="0" animBg="1" autoUpdateAnimBg="0"/>
      <p:bldP spid="77" grpId="0" animBg="1"/>
      <p:bldP spid="78" grpId="0" animBg="1"/>
      <p:bldP spid="79" grpId="0" animBg="1" autoUpdateAnimBg="0"/>
      <p:bldP spid="80" grpId="0" autoUpdateAnimBg="0"/>
      <p:bldP spid="81" grpId="0" autoUpdateAnimBg="0"/>
      <p:bldP spid="82" grpId="0" autoUpdateAnimBg="0"/>
      <p:bldP spid="83" grpId="0" animBg="1"/>
      <p:bldP spid="84" grpId="0" animBg="1" autoUpdateAnimBg="0"/>
      <p:bldP spid="85" grpId="0" animBg="1" autoUpdateAnimBg="0"/>
      <p:bldP spid="86" grpId="0" autoUpdateAnimBg="0"/>
      <p:bldP spid="87" grpId="0" animBg="1"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7410" name="Oval 5"/>
          <p:cNvSpPr>
            <a:spLocks noChangeArrowheads="1"/>
          </p:cNvSpPr>
          <p:nvPr/>
        </p:nvSpPr>
        <p:spPr bwMode="auto">
          <a:xfrm>
            <a:off x="4062413" y="627063"/>
            <a:ext cx="4141787" cy="4144962"/>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4C54"/>
              </a:solidFill>
            </a:endParaRPr>
          </a:p>
        </p:txBody>
      </p:sp>
      <p:sp>
        <p:nvSpPr>
          <p:cNvPr id="17411" name="Line 12"/>
          <p:cNvSpPr>
            <a:spLocks noChangeShapeType="1"/>
          </p:cNvSpPr>
          <p:nvPr/>
        </p:nvSpPr>
        <p:spPr bwMode="auto">
          <a:xfrm>
            <a:off x="4195763" y="2740025"/>
            <a:ext cx="3808412"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2" name="TextBox 77"/>
          <p:cNvSpPr txBox="1">
            <a:spLocks noChangeArrowheads="1"/>
          </p:cNvSpPr>
          <p:nvPr/>
        </p:nvSpPr>
        <p:spPr bwMode="auto">
          <a:xfrm>
            <a:off x="4602163" y="2852738"/>
            <a:ext cx="316865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4200" b="1" dirty="0" smtClean="0">
                <a:solidFill>
                  <a:srgbClr val="004C54"/>
                </a:solidFill>
                <a:latin typeface="微软雅黑" panose="020B0503020204020204" pitchFamily="34" charset="-122"/>
                <a:ea typeface="微软雅黑" panose="020B0503020204020204" pitchFamily="34" charset="-122"/>
              </a:rPr>
              <a:t>研究方案</a:t>
            </a:r>
            <a:endParaRPr lang="zh-CN" altLang="en-US" sz="4200" b="1" dirty="0">
              <a:solidFill>
                <a:srgbClr val="004C54"/>
              </a:solidFill>
              <a:latin typeface="微软雅黑" panose="020B0503020204020204" pitchFamily="34" charset="-122"/>
              <a:ea typeface="微软雅黑" panose="020B0503020204020204" pitchFamily="34" charset="-122"/>
            </a:endParaRPr>
          </a:p>
        </p:txBody>
      </p:sp>
      <p:sp>
        <p:nvSpPr>
          <p:cNvPr id="17413" name="Rectangle 14"/>
          <p:cNvSpPr>
            <a:spLocks noChangeArrowheads="1"/>
          </p:cNvSpPr>
          <p:nvPr/>
        </p:nvSpPr>
        <p:spPr bwMode="auto">
          <a:xfrm>
            <a:off x="5634038" y="2255838"/>
            <a:ext cx="9302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600">
                <a:solidFill>
                  <a:srgbClr val="004C54"/>
                </a:solidFill>
                <a:latin typeface="微软雅黑" panose="020B0503020204020204" pitchFamily="34" charset="-122"/>
                <a:ea typeface="微软雅黑" panose="020B0503020204020204" pitchFamily="34" charset="-122"/>
              </a:rPr>
              <a:t>Part </a:t>
            </a:r>
            <a:r>
              <a:rPr lang="en-US" altLang="zh-CN" sz="2600">
                <a:solidFill>
                  <a:srgbClr val="004C54"/>
                </a:solidFill>
                <a:latin typeface="微软雅黑" panose="020B0503020204020204" pitchFamily="34" charset="-122"/>
                <a:ea typeface="微软雅黑" panose="020B0503020204020204" pitchFamily="34" charset="-122"/>
              </a:rPr>
              <a:t>2</a:t>
            </a:r>
            <a:endParaRPr lang="zh-CN" altLang="en-US" sz="2600">
              <a:solidFill>
                <a:srgbClr val="004C54"/>
              </a:solidFill>
              <a:latin typeface="微软雅黑" panose="020B0503020204020204" pitchFamily="34" charset="-122"/>
              <a:ea typeface="微软雅黑" panose="020B0503020204020204" pitchFamily="34" charset="-122"/>
            </a:endParaRPr>
          </a:p>
        </p:txBody>
      </p:sp>
      <p:sp>
        <p:nvSpPr>
          <p:cNvPr id="17414" name="Oval 39"/>
          <p:cNvSpPr>
            <a:spLocks noChangeAspect="1" noChangeArrowheads="1"/>
          </p:cNvSpPr>
          <p:nvPr/>
        </p:nvSpPr>
        <p:spPr bwMode="auto">
          <a:xfrm>
            <a:off x="3252788" y="5622925"/>
            <a:ext cx="173037" cy="158750"/>
          </a:xfrm>
          <a:prstGeom prst="ellipse">
            <a:avLst/>
          </a:prstGeom>
          <a:solidFill>
            <a:schemeClr val="bg1"/>
          </a:solidFill>
          <a:ln w="28575">
            <a:solidFill>
              <a:schemeClr val="accent2"/>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FFFFFF"/>
              </a:solidFill>
            </a:endParaRPr>
          </a:p>
        </p:txBody>
      </p:sp>
      <p:sp>
        <p:nvSpPr>
          <p:cNvPr id="17417" name="TextBox 83"/>
          <p:cNvSpPr txBox="1">
            <a:spLocks noChangeArrowheads="1"/>
          </p:cNvSpPr>
          <p:nvPr/>
        </p:nvSpPr>
        <p:spPr bwMode="auto">
          <a:xfrm>
            <a:off x="3402013" y="5472113"/>
            <a:ext cx="471259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smtClean="0">
                <a:solidFill>
                  <a:srgbClr val="FFFFFF"/>
                </a:solidFill>
                <a:latin typeface="微软雅黑" panose="020B0503020204020204" pitchFamily="34" charset="-122"/>
                <a:ea typeface="微软雅黑" panose="020B0503020204020204" pitchFamily="34" charset="-122"/>
              </a:rPr>
              <a:t>基于</a:t>
            </a:r>
            <a:r>
              <a:rPr lang="en-US" altLang="zh-CN" sz="2400" dirty="0" smtClean="0">
                <a:solidFill>
                  <a:srgbClr val="FFFFFF"/>
                </a:solidFill>
                <a:latin typeface="微软雅黑" panose="020B0503020204020204" pitchFamily="34" charset="-122"/>
                <a:ea typeface="微软雅黑" panose="020B0503020204020204" pitchFamily="34" charset="-122"/>
              </a:rPr>
              <a:t>Spark</a:t>
            </a:r>
            <a:r>
              <a:rPr lang="zh-CN" altLang="en-US" sz="2400" dirty="0" smtClean="0">
                <a:solidFill>
                  <a:srgbClr val="FFFFFF"/>
                </a:solidFill>
                <a:latin typeface="微软雅黑" panose="020B0503020204020204" pitchFamily="34" charset="-122"/>
                <a:ea typeface="微软雅黑" panose="020B0503020204020204" pitchFamily="34" charset="-122"/>
              </a:rPr>
              <a:t>的时序大数据分析方案</a:t>
            </a:r>
            <a:endParaRPr lang="zh-CN" altLang="en-US" sz="2400" dirty="0">
              <a:solidFill>
                <a:srgbClr val="FFFFFF"/>
              </a:solidFill>
              <a:latin typeface="微软雅黑" panose="020B0503020204020204" pitchFamily="34" charset="-122"/>
              <a:ea typeface="微软雅黑" panose="020B0503020204020204" pitchFamily="34" charset="-122"/>
            </a:endParaRPr>
          </a:p>
        </p:txBody>
      </p:sp>
      <p:sp>
        <p:nvSpPr>
          <p:cNvPr id="17422" name="Freeform 13"/>
          <p:cNvSpPr>
            <a:spLocks noEditPoints="1"/>
          </p:cNvSpPr>
          <p:nvPr/>
        </p:nvSpPr>
        <p:spPr bwMode="auto">
          <a:xfrm>
            <a:off x="5441950" y="830263"/>
            <a:ext cx="1489075" cy="1398587"/>
          </a:xfrm>
          <a:custGeom>
            <a:avLst/>
            <a:gdLst>
              <a:gd name="T0" fmla="*/ 0 w 957"/>
              <a:gd name="T1" fmla="*/ 826510 h 885"/>
              <a:gd name="T2" fmla="*/ 572601 w 957"/>
              <a:gd name="T3" fmla="*/ 1398587 h 885"/>
              <a:gd name="T4" fmla="*/ 1003609 w 957"/>
              <a:gd name="T5" fmla="*/ 1322731 h 885"/>
              <a:gd name="T6" fmla="*/ 905582 w 957"/>
              <a:gd name="T7" fmla="*/ 617907 h 885"/>
              <a:gd name="T8" fmla="*/ 882242 w 957"/>
              <a:gd name="T9" fmla="*/ 1299027 h 885"/>
              <a:gd name="T10" fmla="*/ 585049 w 957"/>
              <a:gd name="T11" fmla="*/ 1171020 h 885"/>
              <a:gd name="T12" fmla="*/ 504138 w 957"/>
              <a:gd name="T13" fmla="*/ 815447 h 885"/>
              <a:gd name="T14" fmla="*/ 102695 w 957"/>
              <a:gd name="T15" fmla="*/ 804385 h 885"/>
              <a:gd name="T16" fmla="*/ 115143 w 957"/>
              <a:gd name="T17" fmla="*/ 256013 h 885"/>
              <a:gd name="T18" fmla="*/ 585049 w 957"/>
              <a:gd name="T19" fmla="*/ 145390 h 885"/>
              <a:gd name="T20" fmla="*/ 0 w 957"/>
              <a:gd name="T21" fmla="*/ 244950 h 885"/>
              <a:gd name="T22" fmla="*/ 837118 w 957"/>
              <a:gd name="T23" fmla="*/ 287619 h 885"/>
              <a:gd name="T24" fmla="*/ 785771 w 957"/>
              <a:gd name="T25" fmla="*/ 229147 h 885"/>
              <a:gd name="T26" fmla="*/ 826227 w 957"/>
              <a:gd name="T27" fmla="*/ 194380 h 885"/>
              <a:gd name="T28" fmla="*/ 928921 w 957"/>
              <a:gd name="T29" fmla="*/ 194380 h 885"/>
              <a:gd name="T30" fmla="*/ 970933 w 957"/>
              <a:gd name="T31" fmla="*/ 229147 h 885"/>
              <a:gd name="T32" fmla="*/ 919586 w 957"/>
              <a:gd name="T33" fmla="*/ 287619 h 885"/>
              <a:gd name="T34" fmla="*/ 970933 w 957"/>
              <a:gd name="T35" fmla="*/ 347671 h 885"/>
              <a:gd name="T36" fmla="*/ 928921 w 957"/>
              <a:gd name="T37" fmla="*/ 382438 h 885"/>
              <a:gd name="T38" fmla="*/ 826227 w 957"/>
              <a:gd name="T39" fmla="*/ 382438 h 885"/>
              <a:gd name="T40" fmla="*/ 785771 w 957"/>
              <a:gd name="T41" fmla="*/ 347671 h 885"/>
              <a:gd name="T42" fmla="*/ 1213666 w 957"/>
              <a:gd name="T43" fmla="*/ 524668 h 885"/>
              <a:gd name="T44" fmla="*/ 1468847 w 957"/>
              <a:gd name="T45" fmla="*/ 858116 h 885"/>
              <a:gd name="T46" fmla="*/ 1366152 w 957"/>
              <a:gd name="T47" fmla="*/ 888142 h 885"/>
              <a:gd name="T48" fmla="*/ 1213666 w 957"/>
              <a:gd name="T49" fmla="*/ 524668 h 885"/>
              <a:gd name="T50" fmla="*/ 1061180 w 957"/>
              <a:gd name="T51" fmla="*/ 102721 h 885"/>
              <a:gd name="T52" fmla="*/ 1173211 w 957"/>
              <a:gd name="T53" fmla="*/ 523087 h 885"/>
              <a:gd name="T54" fmla="*/ 1121863 w 957"/>
              <a:gd name="T55" fmla="*/ 587881 h 885"/>
              <a:gd name="T56" fmla="*/ 1026948 w 957"/>
              <a:gd name="T57" fmla="*/ 504123 h 885"/>
              <a:gd name="T58" fmla="*/ 695524 w 957"/>
              <a:gd name="T59" fmla="*/ 102721 h 885"/>
              <a:gd name="T60" fmla="*/ 1000497 w 957"/>
              <a:gd name="T61" fmla="*/ 164354 h 885"/>
              <a:gd name="T62" fmla="*/ 756207 w 957"/>
              <a:gd name="T63" fmla="*/ 412465 h 885"/>
              <a:gd name="T64" fmla="*/ 476131 w 957"/>
              <a:gd name="T65" fmla="*/ 1216850 h 885"/>
              <a:gd name="T66" fmla="*/ 183606 w 957"/>
              <a:gd name="T67" fmla="*/ 915008 h 885"/>
              <a:gd name="T68" fmla="*/ 476131 w 957"/>
              <a:gd name="T69" fmla="*/ 1216850 h 885"/>
              <a:gd name="T70" fmla="*/ 171158 w 957"/>
              <a:gd name="T71" fmla="*/ 395081 h 885"/>
              <a:gd name="T72" fmla="*/ 585049 w 957"/>
              <a:gd name="T73" fmla="*/ 418786 h 885"/>
              <a:gd name="T74" fmla="*/ 371880 w 957"/>
              <a:gd name="T75" fmla="*/ 338189 h 885"/>
              <a:gd name="T76" fmla="*/ 171158 w 957"/>
              <a:gd name="T77" fmla="*/ 640031 h 885"/>
              <a:gd name="T78" fmla="*/ 188274 w 957"/>
              <a:gd name="T79" fmla="*/ 711146 h 885"/>
              <a:gd name="T80" fmla="*/ 589717 w 957"/>
              <a:gd name="T81" fmla="*/ 635290 h 885"/>
              <a:gd name="T82" fmla="*/ 171158 w 957"/>
              <a:gd name="T83" fmla="*/ 640031 h 885"/>
              <a:gd name="T84" fmla="*/ 171158 w 957"/>
              <a:gd name="T85" fmla="*/ 542051 h 885"/>
              <a:gd name="T86" fmla="*/ 589717 w 957"/>
              <a:gd name="T87" fmla="*/ 564176 h 885"/>
              <a:gd name="T88" fmla="*/ 613057 w 957"/>
              <a:gd name="T89" fmla="*/ 524668 h 885"/>
              <a:gd name="T90" fmla="*/ 367212 w 957"/>
              <a:gd name="T91" fmla="*/ 488320 h 885"/>
              <a:gd name="T92" fmla="*/ 171158 w 957"/>
              <a:gd name="T93" fmla="*/ 518346 h 885"/>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957" h="885">
                <a:moveTo>
                  <a:pt x="0" y="155"/>
                </a:moveTo>
                <a:cubicBezTo>
                  <a:pt x="0" y="278"/>
                  <a:pt x="0" y="400"/>
                  <a:pt x="0" y="523"/>
                </a:cubicBezTo>
                <a:cubicBezTo>
                  <a:pt x="0" y="533"/>
                  <a:pt x="161" y="687"/>
                  <a:pt x="181" y="707"/>
                </a:cubicBezTo>
                <a:cubicBezTo>
                  <a:pt x="202" y="728"/>
                  <a:pt x="355" y="885"/>
                  <a:pt x="368" y="885"/>
                </a:cubicBezTo>
                <a:cubicBezTo>
                  <a:pt x="442" y="885"/>
                  <a:pt x="516" y="885"/>
                  <a:pt x="589" y="885"/>
                </a:cubicBezTo>
                <a:cubicBezTo>
                  <a:pt x="620" y="885"/>
                  <a:pt x="632" y="856"/>
                  <a:pt x="645" y="837"/>
                </a:cubicBezTo>
                <a:cubicBezTo>
                  <a:pt x="645" y="684"/>
                  <a:pt x="645" y="532"/>
                  <a:pt x="645" y="380"/>
                </a:cubicBezTo>
                <a:cubicBezTo>
                  <a:pt x="631" y="385"/>
                  <a:pt x="590" y="368"/>
                  <a:pt x="582" y="391"/>
                </a:cubicBezTo>
                <a:cubicBezTo>
                  <a:pt x="577" y="401"/>
                  <a:pt x="582" y="573"/>
                  <a:pt x="582" y="608"/>
                </a:cubicBezTo>
                <a:cubicBezTo>
                  <a:pt x="582" y="643"/>
                  <a:pt x="592" y="822"/>
                  <a:pt x="567" y="822"/>
                </a:cubicBezTo>
                <a:cubicBezTo>
                  <a:pt x="507" y="822"/>
                  <a:pt x="447" y="822"/>
                  <a:pt x="387" y="822"/>
                </a:cubicBezTo>
                <a:cubicBezTo>
                  <a:pt x="368" y="822"/>
                  <a:pt x="376" y="760"/>
                  <a:pt x="376" y="741"/>
                </a:cubicBezTo>
                <a:cubicBezTo>
                  <a:pt x="376" y="710"/>
                  <a:pt x="376" y="679"/>
                  <a:pt x="376" y="649"/>
                </a:cubicBezTo>
                <a:cubicBezTo>
                  <a:pt x="376" y="565"/>
                  <a:pt x="376" y="551"/>
                  <a:pt x="324" y="516"/>
                </a:cubicBezTo>
                <a:cubicBezTo>
                  <a:pt x="300" y="516"/>
                  <a:pt x="301" y="509"/>
                  <a:pt x="280" y="509"/>
                </a:cubicBezTo>
                <a:cubicBezTo>
                  <a:pt x="209" y="509"/>
                  <a:pt x="137" y="509"/>
                  <a:pt x="66" y="509"/>
                </a:cubicBezTo>
                <a:cubicBezTo>
                  <a:pt x="66" y="398"/>
                  <a:pt x="66" y="287"/>
                  <a:pt x="66" y="177"/>
                </a:cubicBezTo>
                <a:cubicBezTo>
                  <a:pt x="66" y="168"/>
                  <a:pt x="69" y="169"/>
                  <a:pt x="74" y="162"/>
                </a:cubicBezTo>
                <a:cubicBezTo>
                  <a:pt x="155" y="162"/>
                  <a:pt x="236" y="162"/>
                  <a:pt x="317" y="162"/>
                </a:cubicBezTo>
                <a:cubicBezTo>
                  <a:pt x="333" y="151"/>
                  <a:pt x="375" y="115"/>
                  <a:pt x="376" y="92"/>
                </a:cubicBezTo>
                <a:cubicBezTo>
                  <a:pt x="274" y="92"/>
                  <a:pt x="172" y="92"/>
                  <a:pt x="70" y="92"/>
                </a:cubicBezTo>
                <a:cubicBezTo>
                  <a:pt x="42" y="92"/>
                  <a:pt x="0" y="131"/>
                  <a:pt x="0" y="155"/>
                </a:cubicBezTo>
                <a:close/>
                <a:moveTo>
                  <a:pt x="505" y="215"/>
                </a:moveTo>
                <a:lnTo>
                  <a:pt x="538" y="182"/>
                </a:lnTo>
                <a:lnTo>
                  <a:pt x="505" y="149"/>
                </a:lnTo>
                <a:cubicBezTo>
                  <a:pt x="504" y="148"/>
                  <a:pt x="504" y="146"/>
                  <a:pt x="505" y="145"/>
                </a:cubicBezTo>
                <a:lnTo>
                  <a:pt x="527" y="123"/>
                </a:lnTo>
                <a:cubicBezTo>
                  <a:pt x="528" y="122"/>
                  <a:pt x="530" y="122"/>
                  <a:pt x="531" y="123"/>
                </a:cubicBezTo>
                <a:lnTo>
                  <a:pt x="564" y="156"/>
                </a:lnTo>
                <a:lnTo>
                  <a:pt x="597" y="123"/>
                </a:lnTo>
                <a:cubicBezTo>
                  <a:pt x="599" y="122"/>
                  <a:pt x="601" y="122"/>
                  <a:pt x="602" y="123"/>
                </a:cubicBezTo>
                <a:lnTo>
                  <a:pt x="624" y="145"/>
                </a:lnTo>
                <a:cubicBezTo>
                  <a:pt x="625" y="146"/>
                  <a:pt x="625" y="148"/>
                  <a:pt x="624" y="149"/>
                </a:cubicBezTo>
                <a:lnTo>
                  <a:pt x="591" y="182"/>
                </a:lnTo>
                <a:lnTo>
                  <a:pt x="624" y="215"/>
                </a:lnTo>
                <a:cubicBezTo>
                  <a:pt x="625" y="217"/>
                  <a:pt x="625" y="219"/>
                  <a:pt x="624" y="220"/>
                </a:cubicBezTo>
                <a:lnTo>
                  <a:pt x="602" y="242"/>
                </a:lnTo>
                <a:cubicBezTo>
                  <a:pt x="601" y="243"/>
                  <a:pt x="599" y="243"/>
                  <a:pt x="597" y="242"/>
                </a:cubicBezTo>
                <a:lnTo>
                  <a:pt x="564" y="209"/>
                </a:lnTo>
                <a:lnTo>
                  <a:pt x="531" y="242"/>
                </a:lnTo>
                <a:cubicBezTo>
                  <a:pt x="530" y="243"/>
                  <a:pt x="528" y="243"/>
                  <a:pt x="527" y="242"/>
                </a:cubicBezTo>
                <a:lnTo>
                  <a:pt x="505" y="220"/>
                </a:lnTo>
                <a:cubicBezTo>
                  <a:pt x="504" y="219"/>
                  <a:pt x="504" y="217"/>
                  <a:pt x="505" y="215"/>
                </a:cubicBezTo>
                <a:close/>
                <a:moveTo>
                  <a:pt x="780" y="332"/>
                </a:moveTo>
                <a:lnTo>
                  <a:pt x="944" y="496"/>
                </a:lnTo>
                <a:cubicBezTo>
                  <a:pt x="957" y="509"/>
                  <a:pt x="957" y="530"/>
                  <a:pt x="944" y="543"/>
                </a:cubicBezTo>
                <a:lnTo>
                  <a:pt x="925" y="562"/>
                </a:lnTo>
                <a:cubicBezTo>
                  <a:pt x="912" y="575"/>
                  <a:pt x="891" y="575"/>
                  <a:pt x="878" y="562"/>
                </a:cubicBezTo>
                <a:lnTo>
                  <a:pt x="714" y="398"/>
                </a:lnTo>
                <a:lnTo>
                  <a:pt x="780" y="332"/>
                </a:lnTo>
                <a:close/>
                <a:moveTo>
                  <a:pt x="447" y="65"/>
                </a:moveTo>
                <a:cubicBezTo>
                  <a:pt x="512" y="0"/>
                  <a:pt x="617" y="0"/>
                  <a:pt x="682" y="65"/>
                </a:cubicBezTo>
                <a:cubicBezTo>
                  <a:pt x="740" y="123"/>
                  <a:pt x="747" y="213"/>
                  <a:pt x="701" y="278"/>
                </a:cubicBezTo>
                <a:lnTo>
                  <a:pt x="754" y="331"/>
                </a:lnTo>
                <a:cubicBezTo>
                  <a:pt x="756" y="333"/>
                  <a:pt x="756" y="337"/>
                  <a:pt x="754" y="339"/>
                </a:cubicBezTo>
                <a:lnTo>
                  <a:pt x="721" y="372"/>
                </a:lnTo>
                <a:cubicBezTo>
                  <a:pt x="719" y="374"/>
                  <a:pt x="715" y="374"/>
                  <a:pt x="713" y="372"/>
                </a:cubicBezTo>
                <a:lnTo>
                  <a:pt x="660" y="319"/>
                </a:lnTo>
                <a:cubicBezTo>
                  <a:pt x="595" y="364"/>
                  <a:pt x="505" y="358"/>
                  <a:pt x="447" y="300"/>
                </a:cubicBezTo>
                <a:cubicBezTo>
                  <a:pt x="382" y="235"/>
                  <a:pt x="382" y="130"/>
                  <a:pt x="447" y="65"/>
                </a:cubicBezTo>
                <a:close/>
                <a:moveTo>
                  <a:pt x="486" y="104"/>
                </a:moveTo>
                <a:cubicBezTo>
                  <a:pt x="529" y="60"/>
                  <a:pt x="600" y="60"/>
                  <a:pt x="643" y="104"/>
                </a:cubicBezTo>
                <a:cubicBezTo>
                  <a:pt x="687" y="147"/>
                  <a:pt x="687" y="218"/>
                  <a:pt x="643" y="261"/>
                </a:cubicBezTo>
                <a:cubicBezTo>
                  <a:pt x="600" y="305"/>
                  <a:pt x="529" y="305"/>
                  <a:pt x="486" y="261"/>
                </a:cubicBezTo>
                <a:cubicBezTo>
                  <a:pt x="442" y="218"/>
                  <a:pt x="442" y="147"/>
                  <a:pt x="486" y="104"/>
                </a:cubicBezTo>
                <a:close/>
                <a:moveTo>
                  <a:pt x="306" y="770"/>
                </a:moveTo>
                <a:cubicBezTo>
                  <a:pt x="304" y="706"/>
                  <a:pt x="303" y="643"/>
                  <a:pt x="302" y="579"/>
                </a:cubicBezTo>
                <a:cubicBezTo>
                  <a:pt x="241" y="579"/>
                  <a:pt x="179" y="579"/>
                  <a:pt x="118" y="579"/>
                </a:cubicBezTo>
                <a:cubicBezTo>
                  <a:pt x="117" y="580"/>
                  <a:pt x="116" y="581"/>
                  <a:pt x="115" y="581"/>
                </a:cubicBezTo>
                <a:cubicBezTo>
                  <a:pt x="179" y="644"/>
                  <a:pt x="242" y="707"/>
                  <a:pt x="306" y="770"/>
                </a:cubicBezTo>
                <a:close/>
                <a:moveTo>
                  <a:pt x="110" y="225"/>
                </a:moveTo>
                <a:cubicBezTo>
                  <a:pt x="110" y="233"/>
                  <a:pt x="110" y="242"/>
                  <a:pt x="110" y="250"/>
                </a:cubicBezTo>
                <a:cubicBezTo>
                  <a:pt x="110" y="259"/>
                  <a:pt x="116" y="265"/>
                  <a:pt x="125" y="265"/>
                </a:cubicBezTo>
                <a:cubicBezTo>
                  <a:pt x="209" y="265"/>
                  <a:pt x="292" y="265"/>
                  <a:pt x="376" y="265"/>
                </a:cubicBezTo>
                <a:cubicBezTo>
                  <a:pt x="399" y="265"/>
                  <a:pt x="394" y="228"/>
                  <a:pt x="387" y="214"/>
                </a:cubicBezTo>
                <a:cubicBezTo>
                  <a:pt x="338" y="214"/>
                  <a:pt x="288" y="214"/>
                  <a:pt x="239" y="214"/>
                </a:cubicBezTo>
                <a:cubicBezTo>
                  <a:pt x="209" y="214"/>
                  <a:pt x="110" y="206"/>
                  <a:pt x="110" y="225"/>
                </a:cubicBezTo>
                <a:close/>
                <a:moveTo>
                  <a:pt x="110" y="405"/>
                </a:moveTo>
                <a:cubicBezTo>
                  <a:pt x="110" y="416"/>
                  <a:pt x="110" y="427"/>
                  <a:pt x="110" y="439"/>
                </a:cubicBezTo>
                <a:cubicBezTo>
                  <a:pt x="110" y="447"/>
                  <a:pt x="113" y="450"/>
                  <a:pt x="121" y="450"/>
                </a:cubicBezTo>
                <a:cubicBezTo>
                  <a:pt x="211" y="450"/>
                  <a:pt x="301" y="450"/>
                  <a:pt x="390" y="450"/>
                </a:cubicBezTo>
                <a:cubicBezTo>
                  <a:pt x="392" y="440"/>
                  <a:pt x="400" y="402"/>
                  <a:pt x="379" y="402"/>
                </a:cubicBezTo>
                <a:cubicBezTo>
                  <a:pt x="296" y="402"/>
                  <a:pt x="212" y="402"/>
                  <a:pt x="129" y="402"/>
                </a:cubicBezTo>
                <a:cubicBezTo>
                  <a:pt x="123" y="402"/>
                  <a:pt x="115" y="404"/>
                  <a:pt x="110" y="405"/>
                </a:cubicBezTo>
                <a:close/>
                <a:moveTo>
                  <a:pt x="110" y="328"/>
                </a:moveTo>
                <a:cubicBezTo>
                  <a:pt x="110" y="333"/>
                  <a:pt x="110" y="338"/>
                  <a:pt x="110" y="343"/>
                </a:cubicBezTo>
                <a:cubicBezTo>
                  <a:pt x="110" y="351"/>
                  <a:pt x="113" y="351"/>
                  <a:pt x="118" y="357"/>
                </a:cubicBezTo>
                <a:cubicBezTo>
                  <a:pt x="205" y="357"/>
                  <a:pt x="292" y="357"/>
                  <a:pt x="379" y="357"/>
                </a:cubicBezTo>
                <a:cubicBezTo>
                  <a:pt x="384" y="355"/>
                  <a:pt x="389" y="353"/>
                  <a:pt x="394" y="350"/>
                </a:cubicBezTo>
                <a:cubicBezTo>
                  <a:pt x="394" y="344"/>
                  <a:pt x="394" y="338"/>
                  <a:pt x="394" y="332"/>
                </a:cubicBezTo>
                <a:cubicBezTo>
                  <a:pt x="394" y="320"/>
                  <a:pt x="390" y="317"/>
                  <a:pt x="387" y="309"/>
                </a:cubicBezTo>
                <a:cubicBezTo>
                  <a:pt x="336" y="309"/>
                  <a:pt x="286" y="309"/>
                  <a:pt x="236" y="309"/>
                </a:cubicBezTo>
                <a:cubicBezTo>
                  <a:pt x="211" y="309"/>
                  <a:pt x="187" y="309"/>
                  <a:pt x="162" y="309"/>
                </a:cubicBezTo>
                <a:cubicBezTo>
                  <a:pt x="131" y="310"/>
                  <a:pt x="110" y="299"/>
                  <a:pt x="110" y="328"/>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 name="Oval 39"/>
          <p:cNvSpPr>
            <a:spLocks noChangeAspect="1" noChangeArrowheads="1"/>
          </p:cNvSpPr>
          <p:nvPr/>
        </p:nvSpPr>
        <p:spPr bwMode="auto">
          <a:xfrm>
            <a:off x="3252788" y="6143774"/>
            <a:ext cx="173037" cy="158750"/>
          </a:xfrm>
          <a:prstGeom prst="ellipse">
            <a:avLst/>
          </a:prstGeom>
          <a:solidFill>
            <a:schemeClr val="bg1"/>
          </a:solidFill>
          <a:ln w="28575">
            <a:solidFill>
              <a:schemeClr val="accent2"/>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chemeClr val="accent2"/>
              </a:solidFill>
            </a:endParaRPr>
          </a:p>
        </p:txBody>
      </p:sp>
      <p:sp>
        <p:nvSpPr>
          <p:cNvPr id="12" name="TextBox 83"/>
          <p:cNvSpPr txBox="1">
            <a:spLocks noChangeArrowheads="1"/>
          </p:cNvSpPr>
          <p:nvPr/>
        </p:nvSpPr>
        <p:spPr bwMode="auto">
          <a:xfrm>
            <a:off x="3402014" y="5991374"/>
            <a:ext cx="203993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smtClean="0">
                <a:solidFill>
                  <a:schemeClr val="accent2"/>
                </a:solidFill>
                <a:latin typeface="微软雅黑" panose="020B0503020204020204" pitchFamily="34" charset="-122"/>
                <a:ea typeface="微软雅黑" panose="020B0503020204020204" pitchFamily="34" charset="-122"/>
              </a:rPr>
              <a:t>方案架构设计</a:t>
            </a:r>
            <a:endParaRPr lang="zh-CN" altLang="en-US" sz="2400" dirty="0">
              <a:solidFill>
                <a:schemeClr val="accent2"/>
              </a:solidFill>
              <a:latin typeface="微软雅黑" panose="020B0503020204020204" pitchFamily="34" charset="-122"/>
              <a:ea typeface="微软雅黑" panose="020B0503020204020204" pitchFamily="34" charset="-122"/>
            </a:endParaRPr>
          </a:p>
        </p:txBody>
      </p:sp>
      <p:sp>
        <p:nvSpPr>
          <p:cNvPr id="15" name="Oval 42"/>
          <p:cNvSpPr>
            <a:spLocks noChangeAspect="1" noChangeArrowheads="1"/>
          </p:cNvSpPr>
          <p:nvPr/>
        </p:nvSpPr>
        <p:spPr bwMode="auto">
          <a:xfrm>
            <a:off x="7029450" y="6142483"/>
            <a:ext cx="158750" cy="158750"/>
          </a:xfrm>
          <a:prstGeom prst="ellipse">
            <a:avLst/>
          </a:prstGeom>
          <a:solidFill>
            <a:schemeClr val="bg1"/>
          </a:solidFill>
          <a:ln w="28575">
            <a:solidFill>
              <a:schemeClr val="accent2"/>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FFFFFF"/>
              </a:solidFill>
            </a:endParaRPr>
          </a:p>
        </p:txBody>
      </p:sp>
      <p:sp>
        <p:nvSpPr>
          <p:cNvPr id="16" name="TextBox 45"/>
          <p:cNvSpPr txBox="1">
            <a:spLocks noChangeArrowheads="1"/>
          </p:cNvSpPr>
          <p:nvPr/>
        </p:nvSpPr>
        <p:spPr bwMode="auto">
          <a:xfrm>
            <a:off x="7178675" y="5991671"/>
            <a:ext cx="288014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solidFill>
                  <a:srgbClr val="FFFFFF"/>
                </a:solidFill>
                <a:latin typeface="微软雅黑" panose="020B0503020204020204" pitchFamily="34" charset="-122"/>
                <a:ea typeface="微软雅黑" panose="020B0503020204020204" pitchFamily="34" charset="-122"/>
              </a:rPr>
              <a:t>效果</a:t>
            </a:r>
            <a:r>
              <a:rPr lang="zh-CN" altLang="en-US" sz="2400" dirty="0" smtClean="0">
                <a:solidFill>
                  <a:srgbClr val="FFFFFF"/>
                </a:solidFill>
                <a:latin typeface="微软雅黑" panose="020B0503020204020204" pitchFamily="34" charset="-122"/>
                <a:ea typeface="微软雅黑" panose="020B0503020204020204" pitchFamily="34" charset="-122"/>
              </a:rPr>
              <a:t>展示</a:t>
            </a:r>
            <a:endParaRPr lang="zh-CN" altLang="en-US" sz="2400" dirty="0">
              <a:solidFill>
                <a:srgbClr val="FFFFFF"/>
              </a:solidFill>
              <a:latin typeface="微软雅黑" panose="020B0503020204020204" pitchFamily="34" charset="-122"/>
              <a:ea typeface="微软雅黑" panose="020B0503020204020204" pitchFamily="34" charset="-122"/>
            </a:endParaRPr>
          </a:p>
        </p:txBody>
      </p:sp>
    </p:spTree>
  </p:cSld>
  <p:clrMapOvr>
    <a:masterClrMapping/>
  </p:clrMapOvr>
  <p:transition advTm="8561"/>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TextBox 27"/>
          <p:cNvSpPr txBox="1">
            <a:spLocks noChangeArrowheads="1"/>
          </p:cNvSpPr>
          <p:nvPr/>
        </p:nvSpPr>
        <p:spPr bwMode="auto">
          <a:xfrm>
            <a:off x="1012825" y="176213"/>
            <a:ext cx="6598601"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000" b="1" dirty="0" smtClean="0">
                <a:solidFill>
                  <a:schemeClr val="accent1"/>
                </a:solidFill>
                <a:latin typeface="微软雅黑" panose="020B0503020204020204" pitchFamily="34" charset="-122"/>
                <a:ea typeface="微软雅黑" panose="020B0503020204020204" pitchFamily="34" charset="-122"/>
              </a:rPr>
              <a:t>2.1 </a:t>
            </a:r>
            <a:r>
              <a:rPr lang="zh-CN" altLang="en-US" sz="3000" b="1" dirty="0" smtClean="0">
                <a:solidFill>
                  <a:schemeClr val="accent1"/>
                </a:solidFill>
                <a:latin typeface="微软雅黑" panose="020B0503020204020204" pitchFamily="34" charset="-122"/>
                <a:ea typeface="微软雅黑" panose="020B0503020204020204" pitchFamily="34" charset="-122"/>
              </a:rPr>
              <a:t>基于</a:t>
            </a:r>
            <a:r>
              <a:rPr lang="en-US" altLang="zh-CN" sz="3000" b="1" dirty="0" smtClean="0">
                <a:solidFill>
                  <a:schemeClr val="accent1"/>
                </a:solidFill>
                <a:latin typeface="微软雅黑" panose="020B0503020204020204" pitchFamily="34" charset="-122"/>
                <a:ea typeface="微软雅黑" panose="020B0503020204020204" pitchFamily="34" charset="-122"/>
              </a:rPr>
              <a:t>Spark</a:t>
            </a:r>
            <a:r>
              <a:rPr lang="zh-CN" altLang="en-US" sz="3000" b="1" dirty="0" smtClean="0">
                <a:solidFill>
                  <a:schemeClr val="accent1"/>
                </a:solidFill>
                <a:latin typeface="微软雅黑" panose="020B0503020204020204" pitchFamily="34" charset="-122"/>
                <a:ea typeface="微软雅黑" panose="020B0503020204020204" pitchFamily="34" charset="-122"/>
              </a:rPr>
              <a:t>的时序大数据分析方案</a:t>
            </a:r>
            <a:endParaRPr lang="zh-CN" altLang="en-US" sz="3000" b="1" dirty="0">
              <a:solidFill>
                <a:schemeClr val="accent1"/>
              </a:solidFill>
              <a:latin typeface="微软雅黑" panose="020B0503020204020204" pitchFamily="34" charset="-122"/>
              <a:ea typeface="微软雅黑" panose="020B0503020204020204" pitchFamily="34" charset="-122"/>
            </a:endParaRPr>
          </a:p>
        </p:txBody>
      </p:sp>
      <p:sp>
        <p:nvSpPr>
          <p:cNvPr id="24" name="Freeform 5"/>
          <p:cNvSpPr>
            <a:spLocks/>
          </p:cNvSpPr>
          <p:nvPr/>
        </p:nvSpPr>
        <p:spPr bwMode="auto">
          <a:xfrm>
            <a:off x="427038" y="220663"/>
            <a:ext cx="474662" cy="560387"/>
          </a:xfrm>
          <a:custGeom>
            <a:avLst/>
            <a:gdLst>
              <a:gd name="T0" fmla="*/ 99232 w 574"/>
              <a:gd name="T1" fmla="*/ 362894 h 681"/>
              <a:gd name="T2" fmla="*/ 169522 w 574"/>
              <a:gd name="T3" fmla="*/ 391695 h 681"/>
              <a:gd name="T4" fmla="*/ 321679 w 574"/>
              <a:gd name="T5" fmla="*/ 270730 h 681"/>
              <a:gd name="T6" fmla="*/ 314236 w 574"/>
              <a:gd name="T7" fmla="*/ 237815 h 681"/>
              <a:gd name="T8" fmla="*/ 324159 w 574"/>
              <a:gd name="T9" fmla="*/ 198316 h 681"/>
              <a:gd name="T10" fmla="*/ 223273 w 574"/>
              <a:gd name="T11" fmla="*/ 113559 h 681"/>
              <a:gd name="T12" fmla="*/ 179445 w 574"/>
              <a:gd name="T13" fmla="*/ 130839 h 681"/>
              <a:gd name="T14" fmla="*/ 113290 w 574"/>
              <a:gd name="T15" fmla="*/ 65008 h 681"/>
              <a:gd name="T16" fmla="*/ 179445 w 574"/>
              <a:gd name="T17" fmla="*/ 0 h 681"/>
              <a:gd name="T18" fmla="*/ 244773 w 574"/>
              <a:gd name="T19" fmla="*/ 65008 h 681"/>
              <a:gd name="T20" fmla="*/ 238985 w 574"/>
              <a:gd name="T21" fmla="*/ 92986 h 681"/>
              <a:gd name="T22" fmla="*/ 340698 w 574"/>
              <a:gd name="T23" fmla="*/ 178567 h 681"/>
              <a:gd name="T24" fmla="*/ 394449 w 574"/>
              <a:gd name="T25" fmla="*/ 157995 h 681"/>
              <a:gd name="T26" fmla="*/ 474662 w 574"/>
              <a:gd name="T27" fmla="*/ 237815 h 681"/>
              <a:gd name="T28" fmla="*/ 394449 w 574"/>
              <a:gd name="T29" fmla="*/ 317635 h 681"/>
              <a:gd name="T30" fmla="*/ 335737 w 574"/>
              <a:gd name="T31" fmla="*/ 292125 h 681"/>
              <a:gd name="T32" fmla="*/ 185234 w 574"/>
              <a:gd name="T33" fmla="*/ 412267 h 681"/>
              <a:gd name="T34" fmla="*/ 198465 w 574"/>
              <a:gd name="T35" fmla="*/ 461640 h 681"/>
              <a:gd name="T36" fmla="*/ 99232 w 574"/>
              <a:gd name="T37" fmla="*/ 560387 h 681"/>
              <a:gd name="T38" fmla="*/ 0 w 574"/>
              <a:gd name="T39" fmla="*/ 461640 h 681"/>
              <a:gd name="T40" fmla="*/ 99232 w 574"/>
              <a:gd name="T41" fmla="*/ 362894 h 6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74" h="681">
                <a:moveTo>
                  <a:pt x="120" y="441"/>
                </a:moveTo>
                <a:cubicBezTo>
                  <a:pt x="153" y="441"/>
                  <a:pt x="183" y="454"/>
                  <a:pt x="205" y="476"/>
                </a:cubicBezTo>
                <a:lnTo>
                  <a:pt x="389" y="329"/>
                </a:lnTo>
                <a:cubicBezTo>
                  <a:pt x="383" y="317"/>
                  <a:pt x="380" y="303"/>
                  <a:pt x="380" y="289"/>
                </a:cubicBezTo>
                <a:cubicBezTo>
                  <a:pt x="380" y="271"/>
                  <a:pt x="384" y="255"/>
                  <a:pt x="392" y="241"/>
                </a:cubicBezTo>
                <a:lnTo>
                  <a:pt x="270" y="138"/>
                </a:lnTo>
                <a:cubicBezTo>
                  <a:pt x="256" y="151"/>
                  <a:pt x="237" y="159"/>
                  <a:pt x="217" y="159"/>
                </a:cubicBezTo>
                <a:cubicBezTo>
                  <a:pt x="173" y="159"/>
                  <a:pt x="137" y="123"/>
                  <a:pt x="137" y="79"/>
                </a:cubicBezTo>
                <a:cubicBezTo>
                  <a:pt x="137" y="36"/>
                  <a:pt x="173" y="0"/>
                  <a:pt x="217" y="0"/>
                </a:cubicBezTo>
                <a:cubicBezTo>
                  <a:pt x="260" y="0"/>
                  <a:pt x="296" y="36"/>
                  <a:pt x="296" y="79"/>
                </a:cubicBezTo>
                <a:cubicBezTo>
                  <a:pt x="296" y="91"/>
                  <a:pt x="293" y="103"/>
                  <a:pt x="289" y="113"/>
                </a:cubicBezTo>
                <a:lnTo>
                  <a:pt x="412" y="217"/>
                </a:lnTo>
                <a:cubicBezTo>
                  <a:pt x="429" y="201"/>
                  <a:pt x="452" y="192"/>
                  <a:pt x="477" y="192"/>
                </a:cubicBezTo>
                <a:cubicBezTo>
                  <a:pt x="530" y="192"/>
                  <a:pt x="574" y="235"/>
                  <a:pt x="574" y="289"/>
                </a:cubicBezTo>
                <a:cubicBezTo>
                  <a:pt x="574" y="342"/>
                  <a:pt x="530" y="386"/>
                  <a:pt x="477" y="386"/>
                </a:cubicBezTo>
                <a:cubicBezTo>
                  <a:pt x="449" y="386"/>
                  <a:pt x="424" y="374"/>
                  <a:pt x="406" y="355"/>
                </a:cubicBezTo>
                <a:lnTo>
                  <a:pt x="224" y="501"/>
                </a:lnTo>
                <a:cubicBezTo>
                  <a:pt x="234" y="518"/>
                  <a:pt x="240" y="539"/>
                  <a:pt x="240" y="561"/>
                </a:cubicBezTo>
                <a:cubicBezTo>
                  <a:pt x="240" y="627"/>
                  <a:pt x="186" y="681"/>
                  <a:pt x="120" y="681"/>
                </a:cubicBezTo>
                <a:cubicBezTo>
                  <a:pt x="54" y="681"/>
                  <a:pt x="0" y="627"/>
                  <a:pt x="0" y="561"/>
                </a:cubicBezTo>
                <a:cubicBezTo>
                  <a:pt x="0" y="495"/>
                  <a:pt x="54" y="441"/>
                  <a:pt x="120" y="441"/>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 name="Oval 7"/>
          <p:cNvSpPr>
            <a:spLocks noChangeArrowheads="1"/>
          </p:cNvSpPr>
          <p:nvPr/>
        </p:nvSpPr>
        <p:spPr bwMode="auto">
          <a:xfrm>
            <a:off x="1300164" y="2212976"/>
            <a:ext cx="2061914" cy="2061914"/>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 name="TextBox 7"/>
          <p:cNvSpPr txBox="1">
            <a:spLocks noChangeArrowheads="1"/>
          </p:cNvSpPr>
          <p:nvPr/>
        </p:nvSpPr>
        <p:spPr bwMode="auto">
          <a:xfrm>
            <a:off x="1579438" y="2263775"/>
            <a:ext cx="817563" cy="132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8000" b="1" dirty="0">
                <a:solidFill>
                  <a:schemeClr val="accent2"/>
                </a:solidFill>
                <a:latin typeface="微软雅黑" panose="020B0503020204020204" pitchFamily="34" charset="-122"/>
                <a:ea typeface="微软雅黑" panose="020B0503020204020204" pitchFamily="34" charset="-122"/>
              </a:rPr>
              <a:t>3</a:t>
            </a:r>
            <a:endParaRPr lang="zh-CN" altLang="en-US" sz="8000" b="1" dirty="0">
              <a:solidFill>
                <a:schemeClr val="accent2"/>
              </a:solidFill>
              <a:latin typeface="微软雅黑" panose="020B0503020204020204" pitchFamily="34" charset="-122"/>
              <a:ea typeface="微软雅黑" panose="020B0503020204020204" pitchFamily="34" charset="-122"/>
            </a:endParaRPr>
          </a:p>
        </p:txBody>
      </p:sp>
      <p:sp>
        <p:nvSpPr>
          <p:cNvPr id="13" name="TextBox 8"/>
          <p:cNvSpPr txBox="1">
            <a:spLocks noChangeArrowheads="1"/>
          </p:cNvSpPr>
          <p:nvPr/>
        </p:nvSpPr>
        <p:spPr bwMode="auto">
          <a:xfrm>
            <a:off x="1993925" y="3273425"/>
            <a:ext cx="13922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smtClean="0">
                <a:solidFill>
                  <a:schemeClr val="accent2"/>
                </a:solidFill>
                <a:latin typeface="微软雅黑" panose="020B0503020204020204" pitchFamily="34" charset="-122"/>
                <a:ea typeface="微软雅黑" panose="020B0503020204020204" pitchFamily="34" charset="-122"/>
              </a:rPr>
              <a:t>个层面</a:t>
            </a:r>
            <a:endParaRPr lang="zh-CN" altLang="en-US" sz="2400" dirty="0">
              <a:solidFill>
                <a:schemeClr val="accent2"/>
              </a:solidFill>
              <a:latin typeface="微软雅黑" panose="020B0503020204020204" pitchFamily="34" charset="-122"/>
              <a:ea typeface="微软雅黑" panose="020B0503020204020204" pitchFamily="34" charset="-122"/>
            </a:endParaRPr>
          </a:p>
        </p:txBody>
      </p:sp>
      <p:sp>
        <p:nvSpPr>
          <p:cNvPr id="14" name="Freeform 9"/>
          <p:cNvSpPr>
            <a:spLocks/>
          </p:cNvSpPr>
          <p:nvPr/>
        </p:nvSpPr>
        <p:spPr bwMode="auto">
          <a:xfrm>
            <a:off x="4578350" y="981075"/>
            <a:ext cx="2800495" cy="509588"/>
          </a:xfrm>
          <a:custGeom>
            <a:avLst/>
            <a:gdLst>
              <a:gd name="T0" fmla="*/ 0 w 2601"/>
              <a:gd name="T1" fmla="*/ 95903 h 627"/>
              <a:gd name="T2" fmla="*/ 2119313 w 2601"/>
              <a:gd name="T3" fmla="*/ 0 h 627"/>
              <a:gd name="T4" fmla="*/ 2119313 w 2601"/>
              <a:gd name="T5" fmla="*/ 420187 h 627"/>
              <a:gd name="T6" fmla="*/ 153999 w 2601"/>
              <a:gd name="T7" fmla="*/ 509588 h 627"/>
              <a:gd name="T8" fmla="*/ 0 w 2601"/>
              <a:gd name="T9" fmla="*/ 95903 h 6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1" h="627">
                <a:moveTo>
                  <a:pt x="0" y="118"/>
                </a:moveTo>
                <a:lnTo>
                  <a:pt x="2601" y="0"/>
                </a:lnTo>
                <a:lnTo>
                  <a:pt x="2601" y="517"/>
                </a:lnTo>
                <a:lnTo>
                  <a:pt x="189" y="627"/>
                </a:lnTo>
                <a:lnTo>
                  <a:pt x="0" y="118"/>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 name="Freeform 10"/>
          <p:cNvSpPr>
            <a:spLocks/>
          </p:cNvSpPr>
          <p:nvPr/>
        </p:nvSpPr>
        <p:spPr bwMode="auto">
          <a:xfrm>
            <a:off x="4413250" y="981075"/>
            <a:ext cx="2965595" cy="420688"/>
          </a:xfrm>
          <a:custGeom>
            <a:avLst/>
            <a:gdLst>
              <a:gd name="T0" fmla="*/ 0 w 2805"/>
              <a:gd name="T1" fmla="*/ 0 h 517"/>
              <a:gd name="T2" fmla="*/ 2284413 w 2805"/>
              <a:gd name="T3" fmla="*/ 0 h 517"/>
              <a:gd name="T4" fmla="*/ 2284413 w 2805"/>
              <a:gd name="T5" fmla="*/ 420688 h 517"/>
              <a:gd name="T6" fmla="*/ 166139 w 2805"/>
              <a:gd name="T7" fmla="*/ 420688 h 517"/>
              <a:gd name="T8" fmla="*/ 0 w 2805"/>
              <a:gd name="T9" fmla="*/ 0 h 5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05" h="517">
                <a:moveTo>
                  <a:pt x="0" y="0"/>
                </a:moveTo>
                <a:lnTo>
                  <a:pt x="2805" y="0"/>
                </a:lnTo>
                <a:lnTo>
                  <a:pt x="2805" y="517"/>
                </a:lnTo>
                <a:lnTo>
                  <a:pt x="204" y="517"/>
                </a:lnTo>
                <a:lnTo>
                  <a:pt x="0"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 name="Freeform 11"/>
          <p:cNvSpPr>
            <a:spLocks/>
          </p:cNvSpPr>
          <p:nvPr/>
        </p:nvSpPr>
        <p:spPr bwMode="auto">
          <a:xfrm>
            <a:off x="4578351" y="2854325"/>
            <a:ext cx="2560750" cy="508000"/>
          </a:xfrm>
          <a:custGeom>
            <a:avLst/>
            <a:gdLst>
              <a:gd name="T0" fmla="*/ 0 w 2601"/>
              <a:gd name="T1" fmla="*/ 95757 h 626"/>
              <a:gd name="T2" fmla="*/ 2119313 w 2601"/>
              <a:gd name="T3" fmla="*/ 0 h 626"/>
              <a:gd name="T4" fmla="*/ 2119313 w 2601"/>
              <a:gd name="T5" fmla="*/ 419546 h 626"/>
              <a:gd name="T6" fmla="*/ 153999 w 2601"/>
              <a:gd name="T7" fmla="*/ 508000 h 626"/>
              <a:gd name="T8" fmla="*/ 0 w 2601"/>
              <a:gd name="T9" fmla="*/ 95757 h 6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1" h="626">
                <a:moveTo>
                  <a:pt x="0" y="118"/>
                </a:moveTo>
                <a:lnTo>
                  <a:pt x="2601" y="0"/>
                </a:lnTo>
                <a:lnTo>
                  <a:pt x="2601" y="517"/>
                </a:lnTo>
                <a:lnTo>
                  <a:pt x="189" y="626"/>
                </a:lnTo>
                <a:lnTo>
                  <a:pt x="0" y="118"/>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 name="Freeform 12"/>
          <p:cNvSpPr>
            <a:spLocks/>
          </p:cNvSpPr>
          <p:nvPr/>
        </p:nvSpPr>
        <p:spPr bwMode="auto">
          <a:xfrm>
            <a:off x="4413250" y="2854325"/>
            <a:ext cx="2725850" cy="419100"/>
          </a:xfrm>
          <a:custGeom>
            <a:avLst/>
            <a:gdLst>
              <a:gd name="T0" fmla="*/ 0 w 2805"/>
              <a:gd name="T1" fmla="*/ 0 h 517"/>
              <a:gd name="T2" fmla="*/ 2284413 w 2805"/>
              <a:gd name="T3" fmla="*/ 0 h 517"/>
              <a:gd name="T4" fmla="*/ 2284413 w 2805"/>
              <a:gd name="T5" fmla="*/ 419100 h 517"/>
              <a:gd name="T6" fmla="*/ 166139 w 2805"/>
              <a:gd name="T7" fmla="*/ 419100 h 517"/>
              <a:gd name="T8" fmla="*/ 0 w 2805"/>
              <a:gd name="T9" fmla="*/ 0 h 5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05" h="517">
                <a:moveTo>
                  <a:pt x="0" y="0"/>
                </a:moveTo>
                <a:lnTo>
                  <a:pt x="2805" y="0"/>
                </a:lnTo>
                <a:lnTo>
                  <a:pt x="2805" y="517"/>
                </a:lnTo>
                <a:lnTo>
                  <a:pt x="204" y="517"/>
                </a:lnTo>
                <a:lnTo>
                  <a:pt x="0"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 name="Freeform 13"/>
          <p:cNvSpPr>
            <a:spLocks/>
          </p:cNvSpPr>
          <p:nvPr/>
        </p:nvSpPr>
        <p:spPr bwMode="auto">
          <a:xfrm>
            <a:off x="4578350" y="4721225"/>
            <a:ext cx="2119313" cy="509588"/>
          </a:xfrm>
          <a:custGeom>
            <a:avLst/>
            <a:gdLst>
              <a:gd name="T0" fmla="*/ 0 w 2601"/>
              <a:gd name="T1" fmla="*/ 96716 h 627"/>
              <a:gd name="T2" fmla="*/ 2119313 w 2601"/>
              <a:gd name="T3" fmla="*/ 0 h 627"/>
              <a:gd name="T4" fmla="*/ 2119313 w 2601"/>
              <a:gd name="T5" fmla="*/ 420187 h 627"/>
              <a:gd name="T6" fmla="*/ 153999 w 2601"/>
              <a:gd name="T7" fmla="*/ 509588 h 627"/>
              <a:gd name="T8" fmla="*/ 0 w 2601"/>
              <a:gd name="T9" fmla="*/ 96716 h 6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1" h="627">
                <a:moveTo>
                  <a:pt x="0" y="119"/>
                </a:moveTo>
                <a:lnTo>
                  <a:pt x="2601" y="0"/>
                </a:lnTo>
                <a:lnTo>
                  <a:pt x="2601" y="517"/>
                </a:lnTo>
                <a:lnTo>
                  <a:pt x="189" y="627"/>
                </a:lnTo>
                <a:lnTo>
                  <a:pt x="0" y="119"/>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 name="Freeform 14"/>
          <p:cNvSpPr>
            <a:spLocks/>
          </p:cNvSpPr>
          <p:nvPr/>
        </p:nvSpPr>
        <p:spPr bwMode="auto">
          <a:xfrm>
            <a:off x="4413250" y="4721225"/>
            <a:ext cx="2284413" cy="419100"/>
          </a:xfrm>
          <a:custGeom>
            <a:avLst/>
            <a:gdLst>
              <a:gd name="T0" fmla="*/ 0 w 2805"/>
              <a:gd name="T1" fmla="*/ 0 h 517"/>
              <a:gd name="T2" fmla="*/ 2284413 w 2805"/>
              <a:gd name="T3" fmla="*/ 0 h 517"/>
              <a:gd name="T4" fmla="*/ 2284413 w 2805"/>
              <a:gd name="T5" fmla="*/ 419100 h 517"/>
              <a:gd name="T6" fmla="*/ 166139 w 2805"/>
              <a:gd name="T7" fmla="*/ 419100 h 517"/>
              <a:gd name="T8" fmla="*/ 0 w 2805"/>
              <a:gd name="T9" fmla="*/ 0 h 5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05" h="517">
                <a:moveTo>
                  <a:pt x="0" y="0"/>
                </a:moveTo>
                <a:lnTo>
                  <a:pt x="2805" y="0"/>
                </a:lnTo>
                <a:lnTo>
                  <a:pt x="2805" y="517"/>
                </a:lnTo>
                <a:lnTo>
                  <a:pt x="204" y="517"/>
                </a:lnTo>
                <a:lnTo>
                  <a:pt x="0"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 name="TextBox 17"/>
          <p:cNvSpPr txBox="1">
            <a:spLocks noChangeArrowheads="1"/>
          </p:cNvSpPr>
          <p:nvPr/>
        </p:nvSpPr>
        <p:spPr bwMode="auto">
          <a:xfrm>
            <a:off x="4724400" y="1023938"/>
            <a:ext cx="265444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dirty="0" smtClean="0">
                <a:solidFill>
                  <a:schemeClr val="accent2"/>
                </a:solidFill>
                <a:latin typeface="微软雅黑" panose="020B0503020204020204" pitchFamily="34" charset="-122"/>
                <a:ea typeface="微软雅黑" panose="020B0503020204020204" pitchFamily="34" charset="-122"/>
              </a:rPr>
              <a:t>HDFS</a:t>
            </a:r>
            <a:r>
              <a:rPr lang="zh-CN" altLang="en-US" sz="2000" dirty="0" smtClean="0">
                <a:solidFill>
                  <a:schemeClr val="accent2"/>
                </a:solidFill>
                <a:latin typeface="微软雅黑" panose="020B0503020204020204" pitchFamily="34" charset="-122"/>
                <a:ea typeface="微软雅黑" panose="020B0503020204020204" pitchFamily="34" charset="-122"/>
              </a:rPr>
              <a:t>分布式文件系统</a:t>
            </a:r>
            <a:endParaRPr lang="zh-CN" altLang="en-US" sz="2000" dirty="0">
              <a:solidFill>
                <a:schemeClr val="accent2"/>
              </a:solidFill>
              <a:latin typeface="微软雅黑" panose="020B0503020204020204" pitchFamily="34" charset="-122"/>
              <a:ea typeface="微软雅黑" panose="020B0503020204020204" pitchFamily="34" charset="-122"/>
            </a:endParaRPr>
          </a:p>
        </p:txBody>
      </p:sp>
      <p:sp>
        <p:nvSpPr>
          <p:cNvPr id="21" name="TextBox 18"/>
          <p:cNvSpPr txBox="1">
            <a:spLocks noChangeArrowheads="1"/>
          </p:cNvSpPr>
          <p:nvPr/>
        </p:nvSpPr>
        <p:spPr bwMode="auto">
          <a:xfrm>
            <a:off x="4724400" y="2852738"/>
            <a:ext cx="24147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dirty="0" smtClean="0">
                <a:solidFill>
                  <a:schemeClr val="accent2"/>
                </a:solidFill>
                <a:latin typeface="微软雅黑" panose="020B0503020204020204" pitchFamily="34" charset="-122"/>
                <a:ea typeface="微软雅黑" panose="020B0503020204020204" pitchFamily="34" charset="-122"/>
              </a:rPr>
              <a:t>Parquet</a:t>
            </a:r>
            <a:r>
              <a:rPr lang="zh-CN" altLang="en-US" sz="2000" dirty="0" smtClean="0">
                <a:solidFill>
                  <a:schemeClr val="accent2"/>
                </a:solidFill>
                <a:latin typeface="微软雅黑" panose="020B0503020204020204" pitchFamily="34" charset="-122"/>
                <a:ea typeface="微软雅黑" panose="020B0503020204020204" pitchFamily="34" charset="-122"/>
              </a:rPr>
              <a:t>列存储转化</a:t>
            </a:r>
            <a:endParaRPr lang="zh-CN" altLang="en-US" sz="2000" dirty="0">
              <a:solidFill>
                <a:schemeClr val="accent2"/>
              </a:solidFill>
              <a:latin typeface="微软雅黑" panose="020B0503020204020204" pitchFamily="34" charset="-122"/>
              <a:ea typeface="微软雅黑" panose="020B0503020204020204" pitchFamily="34" charset="-122"/>
            </a:endParaRPr>
          </a:p>
        </p:txBody>
      </p:sp>
      <p:sp>
        <p:nvSpPr>
          <p:cNvPr id="22" name="TextBox 19"/>
          <p:cNvSpPr txBox="1">
            <a:spLocks noChangeArrowheads="1"/>
          </p:cNvSpPr>
          <p:nvPr/>
        </p:nvSpPr>
        <p:spPr bwMode="auto">
          <a:xfrm>
            <a:off x="4724400" y="4749800"/>
            <a:ext cx="194591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dirty="0" smtClean="0">
                <a:solidFill>
                  <a:schemeClr val="accent2"/>
                </a:solidFill>
                <a:latin typeface="微软雅黑" panose="020B0503020204020204" pitchFamily="34" charset="-122"/>
                <a:ea typeface="微软雅黑" panose="020B0503020204020204" pitchFamily="34" charset="-122"/>
              </a:rPr>
              <a:t>Spark SQL</a:t>
            </a:r>
            <a:r>
              <a:rPr lang="zh-CN" altLang="en-US" sz="2000" dirty="0" smtClean="0">
                <a:solidFill>
                  <a:schemeClr val="accent2"/>
                </a:solidFill>
                <a:latin typeface="微软雅黑" panose="020B0503020204020204" pitchFamily="34" charset="-122"/>
                <a:ea typeface="微软雅黑" panose="020B0503020204020204" pitchFamily="34" charset="-122"/>
              </a:rPr>
              <a:t>查询</a:t>
            </a:r>
            <a:endParaRPr lang="zh-CN" altLang="en-US" sz="2000" dirty="0">
              <a:solidFill>
                <a:schemeClr val="accent2"/>
              </a:solidFill>
              <a:latin typeface="微软雅黑" panose="020B0503020204020204" pitchFamily="34" charset="-122"/>
              <a:ea typeface="微软雅黑" panose="020B0503020204020204" pitchFamily="34" charset="-122"/>
            </a:endParaRPr>
          </a:p>
        </p:txBody>
      </p:sp>
      <p:sp>
        <p:nvSpPr>
          <p:cNvPr id="32" name="TextBox 20"/>
          <p:cNvSpPr txBox="1">
            <a:spLocks noChangeArrowheads="1"/>
          </p:cNvSpPr>
          <p:nvPr/>
        </p:nvSpPr>
        <p:spPr bwMode="auto">
          <a:xfrm>
            <a:off x="4392613" y="1558925"/>
            <a:ext cx="660231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285750" indent="-285750" eaLnBrk="1" hangingPunct="1">
              <a:buFont typeface="Arial" panose="020B0604020202020204" pitchFamily="34" charset="0"/>
              <a:buChar char="•"/>
            </a:pPr>
            <a:r>
              <a:rPr lang="zh-CN" altLang="en-US" sz="1600" dirty="0" smtClean="0">
                <a:solidFill>
                  <a:schemeClr val="accent1"/>
                </a:solidFill>
                <a:latin typeface="+mj-ea"/>
                <a:ea typeface="+mj-ea"/>
              </a:rPr>
              <a:t>集群部署</a:t>
            </a:r>
            <a:endParaRPr lang="en-US" altLang="zh-CN" sz="1600" dirty="0" smtClean="0">
              <a:solidFill>
                <a:schemeClr val="accent1"/>
              </a:solidFill>
              <a:latin typeface="+mj-ea"/>
              <a:ea typeface="+mj-ea"/>
            </a:endParaRPr>
          </a:p>
          <a:p>
            <a:pPr marL="285750" indent="-285750" eaLnBrk="1" hangingPunct="1">
              <a:buFont typeface="Arial" panose="020B0604020202020204" pitchFamily="34" charset="0"/>
              <a:buChar char="•"/>
            </a:pPr>
            <a:r>
              <a:rPr lang="zh-CN" altLang="en-US" sz="1600" dirty="0" smtClean="0">
                <a:solidFill>
                  <a:schemeClr val="accent1"/>
                </a:solidFill>
                <a:latin typeface="+mj-ea"/>
                <a:ea typeface="+mj-ea"/>
              </a:rPr>
              <a:t>目录结构设计</a:t>
            </a:r>
            <a:endParaRPr lang="zh-CN" altLang="en-US" sz="1600" dirty="0">
              <a:solidFill>
                <a:schemeClr val="accent1"/>
              </a:solidFill>
              <a:latin typeface="+mj-ea"/>
              <a:ea typeface="+mj-ea"/>
            </a:endParaRPr>
          </a:p>
        </p:txBody>
      </p:sp>
      <p:sp>
        <p:nvSpPr>
          <p:cNvPr id="33" name="TextBox 21"/>
          <p:cNvSpPr txBox="1">
            <a:spLocks noChangeArrowheads="1"/>
          </p:cNvSpPr>
          <p:nvPr/>
        </p:nvSpPr>
        <p:spPr bwMode="auto">
          <a:xfrm>
            <a:off x="4392613" y="3402013"/>
            <a:ext cx="660231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285750" indent="-285750" eaLnBrk="1" hangingPunct="1">
              <a:buFont typeface="Arial" panose="020B0604020202020204" pitchFamily="34" charset="0"/>
              <a:buChar char="•"/>
            </a:pPr>
            <a:r>
              <a:rPr lang="zh-CN" altLang="en-US" sz="1600" dirty="0" smtClean="0">
                <a:solidFill>
                  <a:schemeClr val="accent1"/>
                </a:solidFill>
                <a:latin typeface="微软雅黑" panose="020B0503020204020204" pitchFamily="34" charset="-122"/>
                <a:ea typeface="微软雅黑" panose="020B0503020204020204" pitchFamily="34" charset="-122"/>
              </a:rPr>
              <a:t>数据模型设计</a:t>
            </a:r>
            <a:endParaRPr lang="en-US" altLang="zh-CN" sz="1600" dirty="0" smtClean="0">
              <a:solidFill>
                <a:schemeClr val="accent1"/>
              </a:solidFill>
              <a:latin typeface="微软雅黑" panose="020B0503020204020204" pitchFamily="34" charset="-122"/>
              <a:ea typeface="微软雅黑" panose="020B0503020204020204" pitchFamily="34" charset="-122"/>
            </a:endParaRPr>
          </a:p>
          <a:p>
            <a:pPr marL="285750" indent="-285750" eaLnBrk="1" hangingPunct="1">
              <a:buFont typeface="Arial" panose="020B0604020202020204" pitchFamily="34" charset="0"/>
              <a:buChar char="•"/>
            </a:pPr>
            <a:r>
              <a:rPr lang="zh-CN" altLang="en-US" sz="1600" dirty="0" smtClean="0">
                <a:solidFill>
                  <a:schemeClr val="accent1"/>
                </a:solidFill>
                <a:latin typeface="微软雅黑" panose="020B0503020204020204" pitchFamily="34" charset="-122"/>
                <a:ea typeface="微软雅黑" panose="020B0503020204020204" pitchFamily="34" charset="-122"/>
              </a:rPr>
              <a:t>将</a:t>
            </a:r>
            <a:r>
              <a:rPr lang="zh-CN" altLang="en-US" sz="1600" dirty="0">
                <a:solidFill>
                  <a:schemeClr val="accent1"/>
                </a:solidFill>
                <a:latin typeface="微软雅黑" panose="020B0503020204020204" pitchFamily="34" charset="-122"/>
                <a:ea typeface="微软雅黑" panose="020B0503020204020204" pitchFamily="34" charset="-122"/>
              </a:rPr>
              <a:t>数据源以</a:t>
            </a:r>
            <a:r>
              <a:rPr lang="en-US" altLang="zh-CN" sz="1600" dirty="0">
                <a:solidFill>
                  <a:schemeClr val="accent1"/>
                </a:solidFill>
                <a:latin typeface="微软雅黑" panose="020B0503020204020204" pitchFamily="34" charset="-122"/>
                <a:ea typeface="微软雅黑" panose="020B0503020204020204" pitchFamily="34" charset="-122"/>
              </a:rPr>
              <a:t>Parquet</a:t>
            </a:r>
            <a:r>
              <a:rPr lang="zh-CN" altLang="en-US" sz="1600" dirty="0">
                <a:solidFill>
                  <a:schemeClr val="accent1"/>
                </a:solidFill>
                <a:latin typeface="微软雅黑" panose="020B0503020204020204" pitchFamily="34" charset="-122"/>
                <a:ea typeface="微软雅黑" panose="020B0503020204020204" pitchFamily="34" charset="-122"/>
              </a:rPr>
              <a:t>列存储方式</a:t>
            </a:r>
            <a:r>
              <a:rPr lang="zh-CN" altLang="en-US" sz="1600" dirty="0" smtClean="0">
                <a:solidFill>
                  <a:schemeClr val="accent1"/>
                </a:solidFill>
                <a:latin typeface="微软雅黑" panose="020B0503020204020204" pitchFamily="34" charset="-122"/>
                <a:ea typeface="微软雅黑" panose="020B0503020204020204" pitchFamily="34" charset="-122"/>
              </a:rPr>
              <a:t>进行压缩</a:t>
            </a:r>
            <a:endParaRPr lang="en-US" altLang="zh-CN" sz="1600" dirty="0" smtClean="0">
              <a:solidFill>
                <a:schemeClr val="accent1"/>
              </a:solidFill>
              <a:latin typeface="微软雅黑" panose="020B0503020204020204" pitchFamily="34" charset="-122"/>
              <a:ea typeface="微软雅黑" panose="020B0503020204020204" pitchFamily="34" charset="-122"/>
            </a:endParaRPr>
          </a:p>
          <a:p>
            <a:pPr marL="285750" indent="-285750" eaLnBrk="1" hangingPunct="1">
              <a:buFont typeface="Arial" panose="020B0604020202020204" pitchFamily="34" charset="0"/>
              <a:buChar char="•"/>
            </a:pPr>
            <a:r>
              <a:rPr lang="zh-CN" altLang="en-US" sz="1600" dirty="0" smtClean="0">
                <a:solidFill>
                  <a:schemeClr val="accent1"/>
                </a:solidFill>
                <a:latin typeface="微软雅黑" panose="020B0503020204020204" pitchFamily="34" charset="-122"/>
                <a:ea typeface="微软雅黑" panose="020B0503020204020204" pitchFamily="34" charset="-122"/>
              </a:rPr>
              <a:t>实现</a:t>
            </a:r>
            <a:r>
              <a:rPr lang="zh-CN" altLang="en-US" sz="1600" dirty="0">
                <a:solidFill>
                  <a:schemeClr val="accent1"/>
                </a:solidFill>
                <a:latin typeface="微软雅黑" panose="020B0503020204020204" pitchFamily="34" charset="-122"/>
                <a:ea typeface="微软雅黑" panose="020B0503020204020204" pitchFamily="34" charset="-122"/>
              </a:rPr>
              <a:t>轻量级存储、高性能</a:t>
            </a:r>
            <a:r>
              <a:rPr lang="zh-CN" altLang="en-US" sz="1600" dirty="0" smtClean="0">
                <a:solidFill>
                  <a:schemeClr val="accent1"/>
                </a:solidFill>
                <a:latin typeface="微软雅黑" panose="020B0503020204020204" pitchFamily="34" charset="-122"/>
                <a:ea typeface="微软雅黑" panose="020B0503020204020204" pitchFamily="34" charset="-122"/>
              </a:rPr>
              <a:t>查询</a:t>
            </a:r>
            <a:endParaRPr lang="zh-CN" altLang="en-US" sz="1600" dirty="0">
              <a:solidFill>
                <a:schemeClr val="accent1"/>
              </a:solidFill>
              <a:latin typeface="微软雅黑" panose="020B0503020204020204" pitchFamily="34" charset="-122"/>
              <a:ea typeface="微软雅黑" panose="020B0503020204020204" pitchFamily="34" charset="-122"/>
            </a:endParaRPr>
          </a:p>
        </p:txBody>
      </p:sp>
      <p:sp>
        <p:nvSpPr>
          <p:cNvPr id="34" name="TextBox 22"/>
          <p:cNvSpPr txBox="1">
            <a:spLocks noChangeArrowheads="1"/>
          </p:cNvSpPr>
          <p:nvPr/>
        </p:nvSpPr>
        <p:spPr bwMode="auto">
          <a:xfrm>
            <a:off x="4392613" y="5351463"/>
            <a:ext cx="674687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285750" indent="-285750" eaLnBrk="1" hangingPunct="1">
              <a:buFont typeface="Arial" panose="020B0604020202020204" pitchFamily="34" charset="0"/>
              <a:buChar char="•"/>
            </a:pPr>
            <a:r>
              <a:rPr lang="zh-CN" altLang="en-US" sz="1600" dirty="0" smtClean="0">
                <a:solidFill>
                  <a:schemeClr val="accent1"/>
                </a:solidFill>
                <a:latin typeface="微软雅黑" panose="020B0503020204020204" pitchFamily="34" charset="-122"/>
                <a:ea typeface="微软雅黑" panose="020B0503020204020204" pitchFamily="34" charset="-122"/>
              </a:rPr>
              <a:t>实现对</a:t>
            </a:r>
            <a:r>
              <a:rPr lang="en-US" altLang="zh-CN" sz="1600" dirty="0" smtClean="0">
                <a:solidFill>
                  <a:schemeClr val="accent1"/>
                </a:solidFill>
                <a:latin typeface="微软雅黑" panose="020B0503020204020204" pitchFamily="34" charset="-122"/>
                <a:ea typeface="微软雅黑" panose="020B0503020204020204" pitchFamily="34" charset="-122"/>
              </a:rPr>
              <a:t>Parquet</a:t>
            </a:r>
            <a:r>
              <a:rPr lang="zh-CN" altLang="en-US" sz="1600" dirty="0" smtClean="0">
                <a:solidFill>
                  <a:schemeClr val="accent1"/>
                </a:solidFill>
                <a:latin typeface="微软雅黑" panose="020B0503020204020204" pitchFamily="34" charset="-122"/>
                <a:ea typeface="微软雅黑" panose="020B0503020204020204" pitchFamily="34" charset="-122"/>
              </a:rPr>
              <a:t>文件的查询</a:t>
            </a:r>
            <a:endParaRPr lang="zh-CN" altLang="en-US" sz="16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02789613"/>
      </p:ext>
    </p:extLst>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wipe(up)">
                                      <p:cBhvr>
                                        <p:cTn id="7" dur="500"/>
                                        <p:tgtEl>
                                          <p:spTgt spid="32"/>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33"/>
                                        </p:tgtEl>
                                        <p:attrNameLst>
                                          <p:attrName>style.visibility</p:attrName>
                                        </p:attrNameLst>
                                      </p:cBhvr>
                                      <p:to>
                                        <p:strVal val="visible"/>
                                      </p:to>
                                    </p:set>
                                    <p:animEffect transition="in" filter="wipe(up)">
                                      <p:cBhvr>
                                        <p:cTn id="10" dur="500"/>
                                        <p:tgtEl>
                                          <p:spTgt spid="33"/>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34"/>
                                        </p:tgtEl>
                                        <p:attrNameLst>
                                          <p:attrName>style.visibility</p:attrName>
                                        </p:attrNameLst>
                                      </p:cBhvr>
                                      <p:to>
                                        <p:strVal val="visible"/>
                                      </p:to>
                                    </p:set>
                                    <p:animEffect transition="in" filter="wipe(up)">
                                      <p:cBhvr>
                                        <p:cTn id="13"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utoUpdateAnimBg="0"/>
      <p:bldP spid="33" grpId="0" autoUpdateAnimBg="0"/>
      <p:bldP spid="34" grpId="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Box 27"/>
          <p:cNvSpPr txBox="1">
            <a:spLocks noChangeArrowheads="1"/>
          </p:cNvSpPr>
          <p:nvPr/>
        </p:nvSpPr>
        <p:spPr bwMode="auto">
          <a:xfrm>
            <a:off x="1012825" y="176213"/>
            <a:ext cx="498598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000" b="1" dirty="0" smtClean="0">
                <a:solidFill>
                  <a:schemeClr val="accent1"/>
                </a:solidFill>
                <a:latin typeface="微软雅黑" panose="020B0503020204020204" pitchFamily="34" charset="-122"/>
                <a:ea typeface="微软雅黑" panose="020B0503020204020204" pitchFamily="34" charset="-122"/>
              </a:rPr>
              <a:t>2.1.1 HDFS</a:t>
            </a:r>
            <a:r>
              <a:rPr lang="zh-CN" altLang="en-US" sz="3000" b="1" dirty="0" smtClean="0">
                <a:solidFill>
                  <a:schemeClr val="accent1"/>
                </a:solidFill>
                <a:latin typeface="微软雅黑" panose="020B0503020204020204" pitchFamily="34" charset="-122"/>
                <a:ea typeface="微软雅黑" panose="020B0503020204020204" pitchFamily="34" charset="-122"/>
              </a:rPr>
              <a:t>分布式文件系统</a:t>
            </a:r>
            <a:endParaRPr lang="zh-CN" altLang="en-US" sz="3000" b="1" dirty="0">
              <a:solidFill>
                <a:schemeClr val="accent1"/>
              </a:solidFill>
              <a:latin typeface="微软雅黑" panose="020B0503020204020204" pitchFamily="34" charset="-122"/>
              <a:ea typeface="微软雅黑" panose="020B0503020204020204" pitchFamily="34" charset="-122"/>
            </a:endParaRPr>
          </a:p>
        </p:txBody>
      </p:sp>
      <p:sp>
        <p:nvSpPr>
          <p:cNvPr id="18435" name="Freeform 5"/>
          <p:cNvSpPr>
            <a:spLocks/>
          </p:cNvSpPr>
          <p:nvPr/>
        </p:nvSpPr>
        <p:spPr bwMode="auto">
          <a:xfrm>
            <a:off x="427038" y="220663"/>
            <a:ext cx="474662" cy="560387"/>
          </a:xfrm>
          <a:custGeom>
            <a:avLst/>
            <a:gdLst>
              <a:gd name="T0" fmla="*/ 99232 w 574"/>
              <a:gd name="T1" fmla="*/ 362894 h 681"/>
              <a:gd name="T2" fmla="*/ 169522 w 574"/>
              <a:gd name="T3" fmla="*/ 391695 h 681"/>
              <a:gd name="T4" fmla="*/ 321679 w 574"/>
              <a:gd name="T5" fmla="*/ 270730 h 681"/>
              <a:gd name="T6" fmla="*/ 314236 w 574"/>
              <a:gd name="T7" fmla="*/ 237815 h 681"/>
              <a:gd name="T8" fmla="*/ 324159 w 574"/>
              <a:gd name="T9" fmla="*/ 198316 h 681"/>
              <a:gd name="T10" fmla="*/ 223273 w 574"/>
              <a:gd name="T11" fmla="*/ 113559 h 681"/>
              <a:gd name="T12" fmla="*/ 179445 w 574"/>
              <a:gd name="T13" fmla="*/ 130839 h 681"/>
              <a:gd name="T14" fmla="*/ 113290 w 574"/>
              <a:gd name="T15" fmla="*/ 65008 h 681"/>
              <a:gd name="T16" fmla="*/ 179445 w 574"/>
              <a:gd name="T17" fmla="*/ 0 h 681"/>
              <a:gd name="T18" fmla="*/ 244773 w 574"/>
              <a:gd name="T19" fmla="*/ 65008 h 681"/>
              <a:gd name="T20" fmla="*/ 238985 w 574"/>
              <a:gd name="T21" fmla="*/ 92986 h 681"/>
              <a:gd name="T22" fmla="*/ 340698 w 574"/>
              <a:gd name="T23" fmla="*/ 178567 h 681"/>
              <a:gd name="T24" fmla="*/ 394449 w 574"/>
              <a:gd name="T25" fmla="*/ 157995 h 681"/>
              <a:gd name="T26" fmla="*/ 474662 w 574"/>
              <a:gd name="T27" fmla="*/ 237815 h 681"/>
              <a:gd name="T28" fmla="*/ 394449 w 574"/>
              <a:gd name="T29" fmla="*/ 317635 h 681"/>
              <a:gd name="T30" fmla="*/ 335737 w 574"/>
              <a:gd name="T31" fmla="*/ 292125 h 681"/>
              <a:gd name="T32" fmla="*/ 185234 w 574"/>
              <a:gd name="T33" fmla="*/ 412267 h 681"/>
              <a:gd name="T34" fmla="*/ 198465 w 574"/>
              <a:gd name="T35" fmla="*/ 461640 h 681"/>
              <a:gd name="T36" fmla="*/ 99232 w 574"/>
              <a:gd name="T37" fmla="*/ 560387 h 681"/>
              <a:gd name="T38" fmla="*/ 0 w 574"/>
              <a:gd name="T39" fmla="*/ 461640 h 681"/>
              <a:gd name="T40" fmla="*/ 99232 w 574"/>
              <a:gd name="T41" fmla="*/ 362894 h 6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74" h="681">
                <a:moveTo>
                  <a:pt x="120" y="441"/>
                </a:moveTo>
                <a:cubicBezTo>
                  <a:pt x="153" y="441"/>
                  <a:pt x="183" y="454"/>
                  <a:pt x="205" y="476"/>
                </a:cubicBezTo>
                <a:lnTo>
                  <a:pt x="389" y="329"/>
                </a:lnTo>
                <a:cubicBezTo>
                  <a:pt x="383" y="317"/>
                  <a:pt x="380" y="303"/>
                  <a:pt x="380" y="289"/>
                </a:cubicBezTo>
                <a:cubicBezTo>
                  <a:pt x="380" y="271"/>
                  <a:pt x="384" y="255"/>
                  <a:pt x="392" y="241"/>
                </a:cubicBezTo>
                <a:lnTo>
                  <a:pt x="270" y="138"/>
                </a:lnTo>
                <a:cubicBezTo>
                  <a:pt x="256" y="151"/>
                  <a:pt x="237" y="159"/>
                  <a:pt x="217" y="159"/>
                </a:cubicBezTo>
                <a:cubicBezTo>
                  <a:pt x="173" y="159"/>
                  <a:pt x="137" y="123"/>
                  <a:pt x="137" y="79"/>
                </a:cubicBezTo>
                <a:cubicBezTo>
                  <a:pt x="137" y="36"/>
                  <a:pt x="173" y="0"/>
                  <a:pt x="217" y="0"/>
                </a:cubicBezTo>
                <a:cubicBezTo>
                  <a:pt x="260" y="0"/>
                  <a:pt x="296" y="36"/>
                  <a:pt x="296" y="79"/>
                </a:cubicBezTo>
                <a:cubicBezTo>
                  <a:pt x="296" y="91"/>
                  <a:pt x="293" y="103"/>
                  <a:pt x="289" y="113"/>
                </a:cubicBezTo>
                <a:lnTo>
                  <a:pt x="412" y="217"/>
                </a:lnTo>
                <a:cubicBezTo>
                  <a:pt x="429" y="201"/>
                  <a:pt x="452" y="192"/>
                  <a:pt x="477" y="192"/>
                </a:cubicBezTo>
                <a:cubicBezTo>
                  <a:pt x="530" y="192"/>
                  <a:pt x="574" y="235"/>
                  <a:pt x="574" y="289"/>
                </a:cubicBezTo>
                <a:cubicBezTo>
                  <a:pt x="574" y="342"/>
                  <a:pt x="530" y="386"/>
                  <a:pt x="477" y="386"/>
                </a:cubicBezTo>
                <a:cubicBezTo>
                  <a:pt x="449" y="386"/>
                  <a:pt x="424" y="374"/>
                  <a:pt x="406" y="355"/>
                </a:cubicBezTo>
                <a:lnTo>
                  <a:pt x="224" y="501"/>
                </a:lnTo>
                <a:cubicBezTo>
                  <a:pt x="234" y="518"/>
                  <a:pt x="240" y="539"/>
                  <a:pt x="240" y="561"/>
                </a:cubicBezTo>
                <a:cubicBezTo>
                  <a:pt x="240" y="627"/>
                  <a:pt x="186" y="681"/>
                  <a:pt x="120" y="681"/>
                </a:cubicBezTo>
                <a:cubicBezTo>
                  <a:pt x="54" y="681"/>
                  <a:pt x="0" y="627"/>
                  <a:pt x="0" y="561"/>
                </a:cubicBezTo>
                <a:cubicBezTo>
                  <a:pt x="0" y="495"/>
                  <a:pt x="54" y="441"/>
                  <a:pt x="120" y="441"/>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011360191"/>
              </p:ext>
            </p:extLst>
          </p:nvPr>
        </p:nvGraphicFramePr>
        <p:xfrm>
          <a:off x="427038" y="1332857"/>
          <a:ext cx="3151063" cy="3272258"/>
        </p:xfrm>
        <a:graphic>
          <a:graphicData uri="http://schemas.openxmlformats.org/presentationml/2006/ole">
            <mc:AlternateContent xmlns:mc="http://schemas.openxmlformats.org/markup-compatibility/2006">
              <mc:Choice xmlns:v="urn:schemas-microsoft-com:vml" Requires="v">
                <p:oleObj spid="_x0000_s1304" name="Visio" r:id="rId3" imgW="3514695" imgH="3638572" progId="Visio.Drawing.15">
                  <p:embed/>
                </p:oleObj>
              </mc:Choice>
              <mc:Fallback>
                <p:oleObj name="Visio" r:id="rId3" imgW="3514695" imgH="3638572" progId="Visio.Drawing.15">
                  <p:embed/>
                  <p:pic>
                    <p:nvPicPr>
                      <p:cNvPr id="0" name="Object 1"/>
                      <p:cNvPicPr>
                        <a:picLocks noChangeAspect="1" noChangeArrowheads="1"/>
                      </p:cNvPicPr>
                      <p:nvPr/>
                    </p:nvPicPr>
                    <p:blipFill>
                      <a:blip r:embed="rId4"/>
                      <a:srcRect/>
                      <a:stretch>
                        <a:fillRect/>
                      </a:stretch>
                    </p:blipFill>
                    <p:spPr bwMode="auto">
                      <a:xfrm>
                        <a:off x="427038" y="1332857"/>
                        <a:ext cx="3151063" cy="3272258"/>
                      </a:xfrm>
                      <a:prstGeom prst="rect">
                        <a:avLst/>
                      </a:prstGeom>
                      <a:noFill/>
                    </p:spPr>
                  </p:pic>
                </p:oleObj>
              </mc:Fallback>
            </mc:AlternateContent>
          </a:graphicData>
        </a:graphic>
      </p:graphicFrame>
      <p:sp>
        <p:nvSpPr>
          <p:cNvPr id="26" name="Freeform 10"/>
          <p:cNvSpPr>
            <a:spLocks/>
          </p:cNvSpPr>
          <p:nvPr/>
        </p:nvSpPr>
        <p:spPr bwMode="auto">
          <a:xfrm>
            <a:off x="6045200" y="1060450"/>
            <a:ext cx="4154488" cy="5043488"/>
          </a:xfrm>
          <a:custGeom>
            <a:avLst/>
            <a:gdLst>
              <a:gd name="T0" fmla="*/ 147012 w 5228"/>
              <a:gd name="T1" fmla="*/ 0 h 6450"/>
              <a:gd name="T2" fmla="*/ 4008270 w 5228"/>
              <a:gd name="T3" fmla="*/ 0 h 6450"/>
              <a:gd name="T4" fmla="*/ 4154488 w 5228"/>
              <a:gd name="T5" fmla="*/ 143876 h 6450"/>
              <a:gd name="T6" fmla="*/ 4154488 w 5228"/>
              <a:gd name="T7" fmla="*/ 4899612 h 6450"/>
              <a:gd name="T8" fmla="*/ 4008270 w 5228"/>
              <a:gd name="T9" fmla="*/ 5043488 h 6450"/>
              <a:gd name="T10" fmla="*/ 147012 w 5228"/>
              <a:gd name="T11" fmla="*/ 5043488 h 6450"/>
              <a:gd name="T12" fmla="*/ 0 w 5228"/>
              <a:gd name="T13" fmla="*/ 4899612 h 6450"/>
              <a:gd name="T14" fmla="*/ 0 w 5228"/>
              <a:gd name="T15" fmla="*/ 143876 h 6450"/>
              <a:gd name="T16" fmla="*/ 147012 w 5228"/>
              <a:gd name="T17" fmla="*/ 0 h 645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228" h="6450">
                <a:moveTo>
                  <a:pt x="185" y="0"/>
                </a:moveTo>
                <a:lnTo>
                  <a:pt x="5044" y="0"/>
                </a:lnTo>
                <a:cubicBezTo>
                  <a:pt x="5146" y="0"/>
                  <a:pt x="5228" y="83"/>
                  <a:pt x="5228" y="184"/>
                </a:cubicBezTo>
                <a:lnTo>
                  <a:pt x="5228" y="6266"/>
                </a:lnTo>
                <a:cubicBezTo>
                  <a:pt x="5228" y="6367"/>
                  <a:pt x="5146" y="6450"/>
                  <a:pt x="5044" y="6450"/>
                </a:cubicBezTo>
                <a:lnTo>
                  <a:pt x="185" y="6450"/>
                </a:lnTo>
                <a:cubicBezTo>
                  <a:pt x="83" y="6450"/>
                  <a:pt x="0" y="6367"/>
                  <a:pt x="0" y="6266"/>
                </a:cubicBezTo>
                <a:lnTo>
                  <a:pt x="0" y="184"/>
                </a:lnTo>
                <a:cubicBezTo>
                  <a:pt x="0" y="83"/>
                  <a:pt x="83" y="0"/>
                  <a:pt x="185" y="0"/>
                </a:cubicBezTo>
                <a:close/>
              </a:path>
            </a:pathLst>
          </a:custGeom>
          <a:solidFill>
            <a:schemeClr val="tx2"/>
          </a:solidFill>
          <a:ln w="9525" cmpd="sng">
            <a:solidFill>
              <a:schemeClr val="bg2"/>
            </a:solidFill>
            <a:round/>
            <a:headEnd/>
            <a:tailEnd/>
          </a:ln>
        </p:spPr>
        <p:txBody>
          <a:bodyPr/>
          <a:lstStyle/>
          <a:p>
            <a:endParaRPr lang="zh-CN" altLang="en-US"/>
          </a:p>
        </p:txBody>
      </p:sp>
      <p:sp>
        <p:nvSpPr>
          <p:cNvPr id="27" name="Freeform 11"/>
          <p:cNvSpPr>
            <a:spLocks/>
          </p:cNvSpPr>
          <p:nvPr/>
        </p:nvSpPr>
        <p:spPr bwMode="auto">
          <a:xfrm>
            <a:off x="5930900" y="1204913"/>
            <a:ext cx="107950" cy="630237"/>
          </a:xfrm>
          <a:custGeom>
            <a:avLst/>
            <a:gdLst>
              <a:gd name="T0" fmla="*/ 107950 w 139"/>
              <a:gd name="T1" fmla="*/ 0 h 806"/>
              <a:gd name="T2" fmla="*/ 0 w 139"/>
              <a:gd name="T3" fmla="*/ 86012 h 806"/>
              <a:gd name="T4" fmla="*/ 0 w 139"/>
              <a:gd name="T5" fmla="*/ 630237 h 806"/>
              <a:gd name="T6" fmla="*/ 107950 w 139"/>
              <a:gd name="T7" fmla="*/ 544225 h 806"/>
              <a:gd name="T8" fmla="*/ 107950 w 139"/>
              <a:gd name="T9" fmla="*/ 0 h 8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9" h="806">
                <a:moveTo>
                  <a:pt x="139" y="0"/>
                </a:moveTo>
                <a:lnTo>
                  <a:pt x="0" y="110"/>
                </a:lnTo>
                <a:lnTo>
                  <a:pt x="0" y="806"/>
                </a:lnTo>
                <a:lnTo>
                  <a:pt x="139" y="696"/>
                </a:lnTo>
                <a:lnTo>
                  <a:pt x="139"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 name="Freeform 12"/>
          <p:cNvSpPr>
            <a:spLocks/>
          </p:cNvSpPr>
          <p:nvPr/>
        </p:nvSpPr>
        <p:spPr bwMode="auto">
          <a:xfrm>
            <a:off x="5930900" y="1290638"/>
            <a:ext cx="2794000" cy="544512"/>
          </a:xfrm>
          <a:custGeom>
            <a:avLst/>
            <a:gdLst>
              <a:gd name="T0" fmla="*/ 2794000 w 3591"/>
              <a:gd name="T1" fmla="*/ 0 h 696"/>
              <a:gd name="T2" fmla="*/ 0 w 3591"/>
              <a:gd name="T3" fmla="*/ 0 h 696"/>
              <a:gd name="T4" fmla="*/ 0 w 3591"/>
              <a:gd name="T5" fmla="*/ 544512 h 696"/>
              <a:gd name="T6" fmla="*/ 2794000 w 3591"/>
              <a:gd name="T7" fmla="*/ 544512 h 696"/>
              <a:gd name="T8" fmla="*/ 2632164 w 3591"/>
              <a:gd name="T9" fmla="*/ 276168 h 696"/>
              <a:gd name="T10" fmla="*/ 2794000 w 3591"/>
              <a:gd name="T11" fmla="*/ 0 h 69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591" h="696">
                <a:moveTo>
                  <a:pt x="3591" y="0"/>
                </a:moveTo>
                <a:lnTo>
                  <a:pt x="0" y="0"/>
                </a:lnTo>
                <a:lnTo>
                  <a:pt x="0" y="696"/>
                </a:lnTo>
                <a:lnTo>
                  <a:pt x="3591" y="696"/>
                </a:lnTo>
                <a:lnTo>
                  <a:pt x="3383" y="353"/>
                </a:lnTo>
                <a:lnTo>
                  <a:pt x="3591"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 name="TextBox 11"/>
          <p:cNvSpPr txBox="1">
            <a:spLocks noChangeArrowheads="1"/>
          </p:cNvSpPr>
          <p:nvPr/>
        </p:nvSpPr>
        <p:spPr bwMode="auto">
          <a:xfrm>
            <a:off x="6184900" y="1309688"/>
            <a:ext cx="2001713"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600" dirty="0" smtClean="0">
                <a:solidFill>
                  <a:schemeClr val="accent2"/>
                </a:solidFill>
                <a:latin typeface="微软雅黑" panose="020B0503020204020204" pitchFamily="34" charset="-122"/>
                <a:ea typeface="微软雅黑" panose="020B0503020204020204" pitchFamily="34" charset="-122"/>
              </a:rPr>
              <a:t>1. </a:t>
            </a:r>
            <a:r>
              <a:rPr lang="zh-CN" altLang="en-US" sz="2600" dirty="0" smtClean="0">
                <a:solidFill>
                  <a:schemeClr val="accent2"/>
                </a:solidFill>
                <a:latin typeface="微软雅黑" panose="020B0503020204020204" pitchFamily="34" charset="-122"/>
                <a:ea typeface="微软雅黑" panose="020B0503020204020204" pitchFamily="34" charset="-122"/>
              </a:rPr>
              <a:t>集群部署</a:t>
            </a:r>
            <a:endParaRPr lang="zh-CN" altLang="en-US" sz="2600" dirty="0">
              <a:solidFill>
                <a:schemeClr val="accent2"/>
              </a:solidFill>
              <a:latin typeface="微软雅黑" panose="020B0503020204020204" pitchFamily="34" charset="-122"/>
              <a:ea typeface="微软雅黑" panose="020B0503020204020204" pitchFamily="34" charset="-122"/>
            </a:endParaRPr>
          </a:p>
        </p:txBody>
      </p:sp>
      <p:sp>
        <p:nvSpPr>
          <p:cNvPr id="30" name="TextBox 13"/>
          <p:cNvSpPr txBox="1">
            <a:spLocks noChangeArrowheads="1"/>
          </p:cNvSpPr>
          <p:nvPr/>
        </p:nvSpPr>
        <p:spPr bwMode="auto">
          <a:xfrm>
            <a:off x="6196013" y="1997075"/>
            <a:ext cx="3790800" cy="3693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b="1" dirty="0" smtClean="0">
                <a:solidFill>
                  <a:schemeClr val="accent1"/>
                </a:solidFill>
                <a:latin typeface="微软雅黑" panose="020B0503020204020204" pitchFamily="34" charset="-122"/>
                <a:ea typeface="微软雅黑" panose="020B0503020204020204" pitchFamily="34" charset="-122"/>
              </a:rPr>
              <a:t>IP</a:t>
            </a:r>
            <a:r>
              <a:rPr lang="zh-CN" altLang="en-US" b="1" dirty="0" smtClean="0">
                <a:solidFill>
                  <a:schemeClr val="accent1"/>
                </a:solidFill>
                <a:latin typeface="微软雅黑" panose="020B0503020204020204" pitchFamily="34" charset="-122"/>
                <a:ea typeface="微软雅黑" panose="020B0503020204020204" pitchFamily="34" charset="-122"/>
              </a:rPr>
              <a:t>地址</a:t>
            </a:r>
            <a:r>
              <a:rPr lang="zh-CN" altLang="en-US" dirty="0">
                <a:solidFill>
                  <a:schemeClr val="accent1"/>
                </a:solidFill>
                <a:latin typeface="微软雅黑" panose="020B0503020204020204" pitchFamily="34" charset="-122"/>
                <a:ea typeface="微软雅黑" panose="020B0503020204020204" pitchFamily="34" charset="-122"/>
              </a:rPr>
              <a:t>：各节点的</a:t>
            </a:r>
            <a:r>
              <a:rPr lang="en-US" altLang="zh-CN" dirty="0">
                <a:solidFill>
                  <a:schemeClr val="accent1"/>
                </a:solidFill>
                <a:latin typeface="微软雅黑" panose="020B0503020204020204" pitchFamily="34" charset="-122"/>
                <a:ea typeface="微软雅黑" panose="020B0503020204020204" pitchFamily="34" charset="-122"/>
              </a:rPr>
              <a:t>IP</a:t>
            </a:r>
            <a:r>
              <a:rPr lang="zh-CN" altLang="en-US" dirty="0">
                <a:solidFill>
                  <a:schemeClr val="accent1"/>
                </a:solidFill>
                <a:latin typeface="微软雅黑" panose="020B0503020204020204" pitchFamily="34" charset="-122"/>
                <a:ea typeface="微软雅黑" panose="020B0503020204020204" pitchFamily="34" charset="-122"/>
              </a:rPr>
              <a:t>地址分别为：</a:t>
            </a:r>
            <a:r>
              <a:rPr lang="en-US" altLang="zh-CN" dirty="0">
                <a:solidFill>
                  <a:schemeClr val="accent1"/>
                </a:solidFill>
                <a:latin typeface="微软雅黑" panose="020B0503020204020204" pitchFamily="34" charset="-122"/>
                <a:ea typeface="微软雅黑" panose="020B0503020204020204" pitchFamily="34" charset="-122"/>
              </a:rPr>
              <a:t>192.168.160.128</a:t>
            </a:r>
            <a:r>
              <a:rPr lang="zh-CN" altLang="en-US" dirty="0">
                <a:solidFill>
                  <a:schemeClr val="accent1"/>
                </a:solidFill>
                <a:latin typeface="微软雅黑" panose="020B0503020204020204" pitchFamily="34" charset="-122"/>
                <a:ea typeface="微软雅黑" panose="020B0503020204020204" pitchFamily="34" charset="-122"/>
              </a:rPr>
              <a:t>（</a:t>
            </a:r>
            <a:r>
              <a:rPr lang="en-US" altLang="zh-CN" dirty="0" smtClean="0">
                <a:solidFill>
                  <a:schemeClr val="accent1"/>
                </a:solidFill>
                <a:latin typeface="微软雅黑" panose="020B0503020204020204" pitchFamily="34" charset="-122"/>
                <a:ea typeface="微软雅黑" panose="020B0503020204020204" pitchFamily="34" charset="-122"/>
              </a:rPr>
              <a:t>Master</a:t>
            </a:r>
            <a:r>
              <a:rPr lang="zh-CN" altLang="en-US" dirty="0" smtClean="0">
                <a:solidFill>
                  <a:schemeClr val="accent1"/>
                </a:solidFill>
                <a:latin typeface="微软雅黑" panose="020B0503020204020204" pitchFamily="34" charset="-122"/>
                <a:ea typeface="微软雅黑" panose="020B0503020204020204" pitchFamily="34" charset="-122"/>
              </a:rPr>
              <a:t>）</a:t>
            </a:r>
            <a:endParaRPr lang="en-US" altLang="zh-CN" dirty="0" smtClean="0">
              <a:solidFill>
                <a:schemeClr val="accent1"/>
              </a:solidFill>
              <a:latin typeface="微软雅黑" panose="020B0503020204020204" pitchFamily="34" charset="-122"/>
              <a:ea typeface="微软雅黑" panose="020B0503020204020204" pitchFamily="34" charset="-122"/>
            </a:endParaRPr>
          </a:p>
          <a:p>
            <a:pPr algn="just" eaLnBrk="1" hangingPunct="1"/>
            <a:r>
              <a:rPr lang="en-US" altLang="zh-CN" dirty="0" smtClean="0">
                <a:solidFill>
                  <a:schemeClr val="accent1"/>
                </a:solidFill>
                <a:latin typeface="微软雅黑" panose="020B0503020204020204" pitchFamily="34" charset="-122"/>
                <a:ea typeface="微软雅黑" panose="020B0503020204020204" pitchFamily="34" charset="-122"/>
              </a:rPr>
              <a:t>192.168.160.129</a:t>
            </a:r>
            <a:r>
              <a:rPr lang="zh-CN" altLang="en-US" dirty="0">
                <a:solidFill>
                  <a:schemeClr val="accent1"/>
                </a:solidFill>
                <a:latin typeface="微软雅黑" panose="020B0503020204020204" pitchFamily="34" charset="-122"/>
                <a:ea typeface="微软雅黑" panose="020B0503020204020204" pitchFamily="34" charset="-122"/>
              </a:rPr>
              <a:t>（</a:t>
            </a:r>
            <a:r>
              <a:rPr lang="en-US" altLang="zh-CN" dirty="0">
                <a:solidFill>
                  <a:schemeClr val="accent1"/>
                </a:solidFill>
                <a:latin typeface="微软雅黑" panose="020B0503020204020204" pitchFamily="34" charset="-122"/>
                <a:ea typeface="微软雅黑" panose="020B0503020204020204" pitchFamily="34" charset="-122"/>
              </a:rPr>
              <a:t>Slave1</a:t>
            </a:r>
            <a:r>
              <a:rPr lang="zh-CN" altLang="en-US" dirty="0" smtClean="0">
                <a:solidFill>
                  <a:schemeClr val="accent1"/>
                </a:solidFill>
                <a:latin typeface="微软雅黑" panose="020B0503020204020204" pitchFamily="34" charset="-122"/>
                <a:ea typeface="微软雅黑" panose="020B0503020204020204" pitchFamily="34" charset="-122"/>
              </a:rPr>
              <a:t>）</a:t>
            </a:r>
            <a:endParaRPr lang="en-US" altLang="zh-CN" dirty="0" smtClean="0">
              <a:solidFill>
                <a:schemeClr val="accent1"/>
              </a:solidFill>
              <a:latin typeface="微软雅黑" panose="020B0503020204020204" pitchFamily="34" charset="-122"/>
              <a:ea typeface="微软雅黑" panose="020B0503020204020204" pitchFamily="34" charset="-122"/>
            </a:endParaRPr>
          </a:p>
          <a:p>
            <a:pPr algn="just" eaLnBrk="1" hangingPunct="1"/>
            <a:r>
              <a:rPr lang="en-US" altLang="zh-CN" dirty="0" smtClean="0">
                <a:solidFill>
                  <a:schemeClr val="accent1"/>
                </a:solidFill>
                <a:latin typeface="微软雅黑" panose="020B0503020204020204" pitchFamily="34" charset="-122"/>
                <a:ea typeface="微软雅黑" panose="020B0503020204020204" pitchFamily="34" charset="-122"/>
              </a:rPr>
              <a:t>192.168.160.131</a:t>
            </a:r>
            <a:r>
              <a:rPr lang="zh-CN" altLang="en-US" dirty="0">
                <a:solidFill>
                  <a:schemeClr val="accent1"/>
                </a:solidFill>
                <a:latin typeface="微软雅黑" panose="020B0503020204020204" pitchFamily="34" charset="-122"/>
                <a:ea typeface="微软雅黑" panose="020B0503020204020204" pitchFamily="34" charset="-122"/>
              </a:rPr>
              <a:t>（</a:t>
            </a:r>
            <a:r>
              <a:rPr lang="en-US" altLang="zh-CN" dirty="0">
                <a:solidFill>
                  <a:schemeClr val="accent1"/>
                </a:solidFill>
                <a:latin typeface="微软雅黑" panose="020B0503020204020204" pitchFamily="34" charset="-122"/>
                <a:ea typeface="微软雅黑" panose="020B0503020204020204" pitchFamily="34" charset="-122"/>
              </a:rPr>
              <a:t>Slave2</a:t>
            </a:r>
            <a:r>
              <a:rPr lang="zh-CN" altLang="en-US" dirty="0" smtClean="0">
                <a:solidFill>
                  <a:schemeClr val="accent1"/>
                </a:solidFill>
                <a:latin typeface="微软雅黑" panose="020B0503020204020204" pitchFamily="34" charset="-122"/>
                <a:ea typeface="微软雅黑" panose="020B0503020204020204" pitchFamily="34" charset="-122"/>
              </a:rPr>
              <a:t>）</a:t>
            </a:r>
            <a:endParaRPr lang="zh-CN" altLang="en-US" dirty="0">
              <a:solidFill>
                <a:schemeClr val="accent1"/>
              </a:solidFill>
              <a:latin typeface="微软雅黑" panose="020B0503020204020204" pitchFamily="34" charset="-122"/>
              <a:ea typeface="微软雅黑" panose="020B0503020204020204" pitchFamily="34" charset="-122"/>
            </a:endParaRPr>
          </a:p>
          <a:p>
            <a:pPr algn="just" eaLnBrk="1" hangingPunct="1"/>
            <a:endParaRPr lang="en-US" altLang="zh-CN" b="1" dirty="0" smtClean="0">
              <a:solidFill>
                <a:schemeClr val="accent1"/>
              </a:solidFill>
              <a:latin typeface="微软雅黑" panose="020B0503020204020204" pitchFamily="34" charset="-122"/>
              <a:ea typeface="微软雅黑" panose="020B0503020204020204" pitchFamily="34" charset="-122"/>
            </a:endParaRPr>
          </a:p>
          <a:p>
            <a:pPr algn="just" eaLnBrk="1" hangingPunct="1"/>
            <a:r>
              <a:rPr lang="zh-CN" altLang="en-US" b="1" dirty="0" smtClean="0">
                <a:solidFill>
                  <a:schemeClr val="accent1"/>
                </a:solidFill>
                <a:latin typeface="微软雅黑" panose="020B0503020204020204" pitchFamily="34" charset="-122"/>
                <a:ea typeface="微软雅黑" panose="020B0503020204020204" pitchFamily="34" charset="-122"/>
              </a:rPr>
              <a:t>虚拟机配置</a:t>
            </a:r>
            <a:r>
              <a:rPr lang="zh-CN" altLang="en-US" dirty="0" smtClean="0">
                <a:solidFill>
                  <a:schemeClr val="accent1"/>
                </a:solidFill>
                <a:latin typeface="微软雅黑" panose="020B0503020204020204" pitchFamily="34" charset="-122"/>
                <a:ea typeface="微软雅黑" panose="020B0503020204020204" pitchFamily="34" charset="-122"/>
              </a:rPr>
              <a:t>：</a:t>
            </a:r>
            <a:r>
              <a:rPr lang="en-US" altLang="zh-CN" dirty="0">
                <a:solidFill>
                  <a:schemeClr val="accent1"/>
                </a:solidFill>
                <a:latin typeface="微软雅黑" panose="020B0503020204020204" pitchFamily="34" charset="-122"/>
                <a:ea typeface="微软雅黑" panose="020B0503020204020204" pitchFamily="34" charset="-122"/>
              </a:rPr>
              <a:t>CentOs7</a:t>
            </a:r>
            <a:r>
              <a:rPr lang="zh-CN" altLang="en-US" dirty="0">
                <a:solidFill>
                  <a:schemeClr val="accent1"/>
                </a:solidFill>
                <a:latin typeface="微软雅黑" panose="020B0503020204020204" pitchFamily="34" charset="-122"/>
                <a:ea typeface="微软雅黑" panose="020B0503020204020204" pitchFamily="34" charset="-122"/>
              </a:rPr>
              <a:t>，单个虚拟机的配置</a:t>
            </a:r>
            <a:r>
              <a:rPr lang="en-US" altLang="zh-CN" dirty="0">
                <a:solidFill>
                  <a:schemeClr val="accent1"/>
                </a:solidFill>
                <a:latin typeface="微软雅黑" panose="020B0503020204020204" pitchFamily="34" charset="-122"/>
                <a:ea typeface="微软雅黑" panose="020B0503020204020204" pitchFamily="34" charset="-122"/>
              </a:rPr>
              <a:t>CPU</a:t>
            </a:r>
            <a:r>
              <a:rPr lang="zh-CN" altLang="en-US" dirty="0">
                <a:solidFill>
                  <a:schemeClr val="accent1"/>
                </a:solidFill>
                <a:latin typeface="微软雅黑" panose="020B0503020204020204" pitchFamily="34" charset="-122"/>
                <a:ea typeface="微软雅黑" panose="020B0503020204020204" pitchFamily="34" charset="-122"/>
              </a:rPr>
              <a:t>核数为</a:t>
            </a:r>
            <a:r>
              <a:rPr lang="en-US" altLang="zh-CN" dirty="0">
                <a:solidFill>
                  <a:schemeClr val="accent1"/>
                </a:solidFill>
                <a:latin typeface="微软雅黑" panose="020B0503020204020204" pitchFamily="34" charset="-122"/>
                <a:ea typeface="微软雅黑" panose="020B0503020204020204" pitchFamily="34" charset="-122"/>
              </a:rPr>
              <a:t>2</a:t>
            </a:r>
            <a:r>
              <a:rPr lang="zh-CN" altLang="en-US" dirty="0">
                <a:solidFill>
                  <a:schemeClr val="accent1"/>
                </a:solidFill>
                <a:latin typeface="微软雅黑" panose="020B0503020204020204" pitchFamily="34" charset="-122"/>
                <a:ea typeface="微软雅黑" panose="020B0503020204020204" pitchFamily="34" charset="-122"/>
              </a:rPr>
              <a:t>个，内存为</a:t>
            </a:r>
            <a:r>
              <a:rPr lang="en-US" altLang="zh-CN" dirty="0">
                <a:solidFill>
                  <a:schemeClr val="accent1"/>
                </a:solidFill>
                <a:latin typeface="微软雅黑" panose="020B0503020204020204" pitchFamily="34" charset="-122"/>
                <a:ea typeface="微软雅黑" panose="020B0503020204020204" pitchFamily="34" charset="-122"/>
              </a:rPr>
              <a:t>2G</a:t>
            </a:r>
            <a:r>
              <a:rPr lang="zh-CN" altLang="en-US" dirty="0">
                <a:solidFill>
                  <a:schemeClr val="accent1"/>
                </a:solidFill>
                <a:latin typeface="微软雅黑" panose="020B0503020204020204" pitchFamily="34" charset="-122"/>
                <a:ea typeface="微软雅黑" panose="020B0503020204020204" pitchFamily="34" charset="-122"/>
              </a:rPr>
              <a:t>，单个节点为</a:t>
            </a:r>
            <a:r>
              <a:rPr lang="en-US" altLang="zh-CN" dirty="0">
                <a:solidFill>
                  <a:schemeClr val="accent1"/>
                </a:solidFill>
                <a:latin typeface="微软雅黑" panose="020B0503020204020204" pitchFamily="34" charset="-122"/>
                <a:ea typeface="微软雅黑" panose="020B0503020204020204" pitchFamily="34" charset="-122"/>
              </a:rPr>
              <a:t>20G</a:t>
            </a:r>
            <a:r>
              <a:rPr lang="zh-CN" altLang="en-US" dirty="0">
                <a:solidFill>
                  <a:schemeClr val="accent1"/>
                </a:solidFill>
                <a:latin typeface="微软雅黑" panose="020B0503020204020204" pitchFamily="34" charset="-122"/>
                <a:ea typeface="微软雅黑" panose="020B0503020204020204" pitchFamily="34" charset="-122"/>
              </a:rPr>
              <a:t>的磁盘</a:t>
            </a:r>
            <a:r>
              <a:rPr lang="zh-CN" altLang="en-US" dirty="0" smtClean="0">
                <a:solidFill>
                  <a:schemeClr val="accent1"/>
                </a:solidFill>
                <a:latin typeface="微软雅黑" panose="020B0503020204020204" pitchFamily="34" charset="-122"/>
                <a:ea typeface="微软雅黑" panose="020B0503020204020204" pitchFamily="34" charset="-122"/>
              </a:rPr>
              <a:t>空间</a:t>
            </a:r>
            <a:endParaRPr lang="en-US" altLang="zh-CN" dirty="0">
              <a:solidFill>
                <a:schemeClr val="accent1"/>
              </a:solidFill>
              <a:latin typeface="微软雅黑" panose="020B0503020204020204" pitchFamily="34" charset="-122"/>
              <a:ea typeface="微软雅黑" panose="020B0503020204020204" pitchFamily="34" charset="-122"/>
            </a:endParaRPr>
          </a:p>
          <a:p>
            <a:pPr algn="just" eaLnBrk="1" hangingPunct="1"/>
            <a:endParaRPr lang="en-US" altLang="zh-CN" dirty="0">
              <a:solidFill>
                <a:schemeClr val="accent1"/>
              </a:solidFill>
              <a:latin typeface="微软雅黑" panose="020B0503020204020204" pitchFamily="34" charset="-122"/>
              <a:ea typeface="微软雅黑" panose="020B0503020204020204" pitchFamily="34" charset="-122"/>
            </a:endParaRPr>
          </a:p>
          <a:p>
            <a:pPr algn="just" eaLnBrk="1" hangingPunct="1"/>
            <a:r>
              <a:rPr lang="zh-CN" altLang="en-US" b="1" dirty="0" smtClean="0">
                <a:solidFill>
                  <a:schemeClr val="accent1"/>
                </a:solidFill>
                <a:latin typeface="微软雅黑" panose="020B0503020204020204" pitchFamily="34" charset="-122"/>
                <a:ea typeface="微软雅黑" panose="020B0503020204020204" pitchFamily="34" charset="-122"/>
              </a:rPr>
              <a:t>接口设计</a:t>
            </a:r>
            <a:r>
              <a:rPr lang="zh-CN" altLang="en-US" dirty="0">
                <a:solidFill>
                  <a:schemeClr val="accent1"/>
                </a:solidFill>
                <a:latin typeface="微软雅黑" panose="020B0503020204020204" pitchFamily="34" charset="-122"/>
                <a:ea typeface="微软雅黑" panose="020B0503020204020204" pitchFamily="34" charset="-122"/>
              </a:rPr>
              <a:t>：文件目录生成、文件删除、文件读取、目录删除、显示指定目录下的所有文件、上传</a:t>
            </a:r>
            <a:r>
              <a:rPr lang="zh-CN" altLang="en-US" dirty="0" smtClean="0">
                <a:solidFill>
                  <a:schemeClr val="accent1"/>
                </a:solidFill>
                <a:latin typeface="微软雅黑" panose="020B0503020204020204" pitchFamily="34" charset="-122"/>
                <a:ea typeface="微软雅黑" panose="020B0503020204020204" pitchFamily="34" charset="-122"/>
              </a:rPr>
              <a:t>内容等常用接口</a:t>
            </a:r>
            <a:endParaRPr lang="zh-CN" altLang="en-US" dirty="0">
              <a:solidFill>
                <a:schemeClr val="accent1"/>
              </a:solidFill>
              <a:latin typeface="微软雅黑" panose="020B0503020204020204" pitchFamily="34" charset="-122"/>
              <a:ea typeface="微软雅黑" panose="020B0503020204020204" pitchFamily="34" charset="-122"/>
            </a:endParaRPr>
          </a:p>
        </p:txBody>
      </p:sp>
    </p:spTree>
  </p:cSld>
  <p:clrMapOvr>
    <a:masterClrMapping/>
  </p:clrMapOvr>
  <p:transition spd="slow" advTm="3804">
    <p:fade/>
  </p:transition>
  <p:timing>
    <p:tnLst>
      <p:par>
        <p:cTn id="1" dur="indefinite" restart="never" nodeType="tmRoot"/>
      </p:par>
    </p:tnLst>
  </p:timing>
</p:sld>
</file>

<file path=ppt/theme/theme1.xml><?xml version="1.0" encoding="utf-8"?>
<a:theme xmlns:a="http://schemas.openxmlformats.org/drawingml/2006/main" name="1_默认设计模板">
  <a:themeElements>
    <a:clrScheme name="">
      <a:dk1>
        <a:srgbClr val="004C54"/>
      </a:dk1>
      <a:lt1>
        <a:srgbClr val="009EB0"/>
      </a:lt1>
      <a:dk2>
        <a:srgbClr val="DDDDDD"/>
      </a:dk2>
      <a:lt2>
        <a:srgbClr val="808080"/>
      </a:lt2>
      <a:accent1>
        <a:srgbClr val="292929"/>
      </a:accent1>
      <a:accent2>
        <a:srgbClr val="FFFFFF"/>
      </a:accent2>
      <a:accent3>
        <a:srgbClr val="AACCD4"/>
      </a:accent3>
      <a:accent4>
        <a:srgbClr val="004046"/>
      </a:accent4>
      <a:accent5>
        <a:srgbClr val="ACACAC"/>
      </a:accent5>
      <a:accent6>
        <a:srgbClr val="E7E7E7"/>
      </a:accent6>
      <a:hlink>
        <a:srgbClr val="B3B3B3"/>
      </a:hlink>
      <a:folHlink>
        <a:srgbClr val="404040"/>
      </a:folHlink>
    </a:clrScheme>
    <a:fontScheme name="1_默认设计模板">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1_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1_默认设计模板 13">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4C6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默认设计模板">
  <a:themeElements>
    <a:clrScheme name="">
      <a:dk1>
        <a:srgbClr val="004C54"/>
      </a:dk1>
      <a:lt1>
        <a:srgbClr val="009EB0"/>
      </a:lt1>
      <a:dk2>
        <a:srgbClr val="DDDDDD"/>
      </a:dk2>
      <a:lt2>
        <a:srgbClr val="808080"/>
      </a:lt2>
      <a:accent1>
        <a:srgbClr val="292929"/>
      </a:accent1>
      <a:accent2>
        <a:srgbClr val="FFFFFF"/>
      </a:accent2>
      <a:accent3>
        <a:srgbClr val="AACCD4"/>
      </a:accent3>
      <a:accent4>
        <a:srgbClr val="004046"/>
      </a:accent4>
      <a:accent5>
        <a:srgbClr val="ACACAC"/>
      </a:accent5>
      <a:accent6>
        <a:srgbClr val="E7E7E7"/>
      </a:accent6>
      <a:hlink>
        <a:srgbClr val="B3B3B3"/>
      </a:hlink>
      <a:folHlink>
        <a:srgbClr val="404040"/>
      </a:folHlink>
    </a:clrScheme>
    <a:fontScheme name="2_默认设计模板">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2_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_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_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_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_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_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_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_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_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_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_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_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2_默认设计模板 13">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4C6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默认设计模板">
  <a:themeElements>
    <a:clrScheme name="">
      <a:dk1>
        <a:srgbClr val="004C54"/>
      </a:dk1>
      <a:lt1>
        <a:srgbClr val="009EB0"/>
      </a:lt1>
      <a:dk2>
        <a:srgbClr val="DDDDDD"/>
      </a:dk2>
      <a:lt2>
        <a:srgbClr val="808080"/>
      </a:lt2>
      <a:accent1>
        <a:srgbClr val="292929"/>
      </a:accent1>
      <a:accent2>
        <a:srgbClr val="FFFFFF"/>
      </a:accent2>
      <a:accent3>
        <a:srgbClr val="AACCD4"/>
      </a:accent3>
      <a:accent4>
        <a:srgbClr val="004046"/>
      </a:accent4>
      <a:accent5>
        <a:srgbClr val="ACACAC"/>
      </a:accent5>
      <a:accent6>
        <a:srgbClr val="E7E7E7"/>
      </a:accent6>
      <a:hlink>
        <a:srgbClr val="B3B3B3"/>
      </a:hlink>
      <a:folHlink>
        <a:srgbClr val="404040"/>
      </a:folHlink>
    </a:clrScheme>
    <a:fontScheme name="3_默认设计模板">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3_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3_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3_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3_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3_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3_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3_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3_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3_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3_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3_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3_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3_默认设计模板 13">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4C6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4_默认设计模板">
  <a:themeElements>
    <a:clrScheme name="">
      <a:dk1>
        <a:srgbClr val="004C54"/>
      </a:dk1>
      <a:lt1>
        <a:srgbClr val="009EB0"/>
      </a:lt1>
      <a:dk2>
        <a:srgbClr val="DDDDDD"/>
      </a:dk2>
      <a:lt2>
        <a:srgbClr val="808080"/>
      </a:lt2>
      <a:accent1>
        <a:srgbClr val="292929"/>
      </a:accent1>
      <a:accent2>
        <a:srgbClr val="FFFFFF"/>
      </a:accent2>
      <a:accent3>
        <a:srgbClr val="AACCD4"/>
      </a:accent3>
      <a:accent4>
        <a:srgbClr val="004046"/>
      </a:accent4>
      <a:accent5>
        <a:srgbClr val="ACACAC"/>
      </a:accent5>
      <a:accent6>
        <a:srgbClr val="E7E7E7"/>
      </a:accent6>
      <a:hlink>
        <a:srgbClr val="B3B3B3"/>
      </a:hlink>
      <a:folHlink>
        <a:srgbClr val="404040"/>
      </a:folHlink>
    </a:clrScheme>
    <a:fontScheme name="4_默认设计模板">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4_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4_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4_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4_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4_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4_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4_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4_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4_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4_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4_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4_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4_默认设计模板 13">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4C6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5_默认设计模板">
  <a:themeElements>
    <a:clrScheme name="">
      <a:dk1>
        <a:srgbClr val="004C54"/>
      </a:dk1>
      <a:lt1>
        <a:srgbClr val="009EB0"/>
      </a:lt1>
      <a:dk2>
        <a:srgbClr val="DDDDDD"/>
      </a:dk2>
      <a:lt2>
        <a:srgbClr val="808080"/>
      </a:lt2>
      <a:accent1>
        <a:srgbClr val="292929"/>
      </a:accent1>
      <a:accent2>
        <a:srgbClr val="FFFFFF"/>
      </a:accent2>
      <a:accent3>
        <a:srgbClr val="AACCD4"/>
      </a:accent3>
      <a:accent4>
        <a:srgbClr val="004046"/>
      </a:accent4>
      <a:accent5>
        <a:srgbClr val="ACACAC"/>
      </a:accent5>
      <a:accent6>
        <a:srgbClr val="E7E7E7"/>
      </a:accent6>
      <a:hlink>
        <a:srgbClr val="B3B3B3"/>
      </a:hlink>
      <a:folHlink>
        <a:srgbClr val="404040"/>
      </a:folHlink>
    </a:clrScheme>
    <a:fontScheme name="5_默认设计模板">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5_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5_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5_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5_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5_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5_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5_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5_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5_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5_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5_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5_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5_默认设计模板 13">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4C6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360</TotalTime>
  <Pages>0</Pages>
  <Words>2204</Words>
  <Characters>0</Characters>
  <Application>Microsoft Office PowerPoint</Application>
  <DocSecurity>0</DocSecurity>
  <PresentationFormat>自定义</PresentationFormat>
  <Lines>0</Lines>
  <Paragraphs>292</Paragraphs>
  <Slides>48</Slides>
  <Notes>0</Notes>
  <HiddenSlides>0</HiddenSlides>
  <MMClips>0</MMClips>
  <ScaleCrop>false</ScaleCrop>
  <HeadingPairs>
    <vt:vector size="8" baseType="variant">
      <vt:variant>
        <vt:lpstr>已用的字体</vt:lpstr>
      </vt:variant>
      <vt:variant>
        <vt:i4>8</vt:i4>
      </vt:variant>
      <vt:variant>
        <vt:lpstr>主题</vt:lpstr>
      </vt:variant>
      <vt:variant>
        <vt:i4>5</vt:i4>
      </vt:variant>
      <vt:variant>
        <vt:lpstr>嵌入 OLE 服务器</vt:lpstr>
      </vt:variant>
      <vt:variant>
        <vt:i4>1</vt:i4>
      </vt:variant>
      <vt:variant>
        <vt:lpstr>幻灯片标题</vt:lpstr>
      </vt:variant>
      <vt:variant>
        <vt:i4>48</vt:i4>
      </vt:variant>
    </vt:vector>
  </HeadingPairs>
  <TitlesOfParts>
    <vt:vector size="62" baseType="lpstr">
      <vt:lpstr>仿宋_GB2312</vt:lpstr>
      <vt:lpstr>楷体</vt:lpstr>
      <vt:lpstr>宋体</vt:lpstr>
      <vt:lpstr>微软雅黑</vt:lpstr>
      <vt:lpstr>造字工房力黑（非商用）常规体</vt:lpstr>
      <vt:lpstr>Arial</vt:lpstr>
      <vt:lpstr>Calibri</vt:lpstr>
      <vt:lpstr>Wingdings</vt:lpstr>
      <vt:lpstr>1_默认设计模板</vt:lpstr>
      <vt:lpstr>2_默认设计模板</vt:lpstr>
      <vt:lpstr>3_默认设计模板</vt:lpstr>
      <vt:lpstr>4_默认设计模板</vt:lpstr>
      <vt:lpstr>5_默认设计模板</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CharactersWithSpaces>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tao tao</cp:lastModifiedBy>
  <cp:revision>1475</cp:revision>
  <dcterms:created xsi:type="dcterms:W3CDTF">2013-01-25T01:44:32Z</dcterms:created>
  <dcterms:modified xsi:type="dcterms:W3CDTF">2017-06-06T23:48: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00</vt:lpwstr>
  </property>
</Properties>
</file>